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bookmarkStart w:id="2" w:name="_Toc309776090"/>
      <w:r w:rsidRPr="00340305">
        <w:rPr>
          <w:rFonts w:ascii="Times New Roman" w:hAnsi="Times New Roman"/>
          <w:lang w:val="es-PE"/>
        </w:rPr>
        <w:lastRenderedPageBreak/>
        <w:t>RESUMEN</w:t>
      </w:r>
      <w:bookmarkEnd w:id="0"/>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F65FAE" w:rsidRDefault="00963025" w:rsidP="00F65FAE">
          <w:pPr>
            <w:pStyle w:val="TtulodeTDC"/>
            <w:spacing w:before="0"/>
            <w:jc w:val="center"/>
            <w:rPr>
              <w:rFonts w:cs="Times New Roman"/>
              <w:szCs w:val="24"/>
            </w:rPr>
          </w:pPr>
          <w:r w:rsidRPr="00F65FAE">
            <w:rPr>
              <w:rFonts w:cs="Times New Roman"/>
              <w:szCs w:val="24"/>
            </w:rPr>
            <w:t>ÍNDICE DE CONTENIDOS</w:t>
          </w:r>
        </w:p>
        <w:p w:rsidR="001A7AA5" w:rsidRPr="00F65FAE" w:rsidRDefault="001A7AA5" w:rsidP="00F65FAE">
          <w:pPr>
            <w:spacing w:line="276" w:lineRule="auto"/>
            <w:rPr>
              <w:lang w:val="es-PE" w:eastAsia="es-PE"/>
            </w:rPr>
          </w:pPr>
        </w:p>
        <w:p w:rsidR="00E61554" w:rsidRPr="00E61554" w:rsidRDefault="002248B5" w:rsidP="00E61554">
          <w:pPr>
            <w:pStyle w:val="TDC1"/>
            <w:spacing w:line="240" w:lineRule="auto"/>
            <w:rPr>
              <w:b w:val="0"/>
            </w:rPr>
          </w:pPr>
          <w:r w:rsidRPr="00E61554">
            <w:fldChar w:fldCharType="begin"/>
          </w:r>
          <w:r w:rsidR="00963025" w:rsidRPr="00E61554">
            <w:instrText xml:space="preserve"> TOC \o "1-3" \h \z \u </w:instrText>
          </w:r>
          <w:r w:rsidRPr="00E61554">
            <w:fldChar w:fldCharType="separate"/>
          </w:r>
          <w:hyperlink w:anchor="_Toc309776090" w:history="1">
            <w:r w:rsidR="00E61554" w:rsidRPr="00E61554">
              <w:rPr>
                <w:rStyle w:val="Hipervnculo"/>
                <w:lang w:bidi="en-US"/>
              </w:rPr>
              <w:t>RESUMEN</w:t>
            </w:r>
            <w:r w:rsidR="00E61554" w:rsidRPr="00E61554">
              <w:rPr>
                <w:webHidden/>
              </w:rPr>
              <w:tab/>
            </w:r>
            <w:r w:rsidR="00E61554" w:rsidRPr="00E61554">
              <w:rPr>
                <w:webHidden/>
              </w:rPr>
              <w:fldChar w:fldCharType="begin"/>
            </w:r>
            <w:r w:rsidR="00E61554" w:rsidRPr="00E61554">
              <w:rPr>
                <w:webHidden/>
              </w:rPr>
              <w:instrText xml:space="preserve"> PAGEREF _Toc309776090 \h </w:instrText>
            </w:r>
            <w:r w:rsidR="00E61554" w:rsidRPr="00E61554">
              <w:rPr>
                <w:webHidden/>
              </w:rPr>
            </w:r>
            <w:r w:rsidR="00E61554" w:rsidRPr="00E61554">
              <w:rPr>
                <w:webHidden/>
              </w:rPr>
              <w:fldChar w:fldCharType="separate"/>
            </w:r>
            <w:r w:rsidR="004F0C08">
              <w:rPr>
                <w:webHidden/>
              </w:rPr>
              <w:t>iii</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091" w:history="1">
            <w:r w:rsidR="00E61554" w:rsidRPr="00E61554">
              <w:rPr>
                <w:rStyle w:val="Hipervnculo"/>
              </w:rPr>
              <w:t>ÍNDICE DE GRÁFICOS</w:t>
            </w:r>
            <w:r w:rsidR="00E61554" w:rsidRPr="00E61554">
              <w:rPr>
                <w:webHidden/>
              </w:rPr>
              <w:tab/>
            </w:r>
            <w:r w:rsidR="00E61554" w:rsidRPr="00E61554">
              <w:rPr>
                <w:webHidden/>
              </w:rPr>
              <w:fldChar w:fldCharType="begin"/>
            </w:r>
            <w:r w:rsidR="00E61554" w:rsidRPr="00E61554">
              <w:rPr>
                <w:webHidden/>
              </w:rPr>
              <w:instrText xml:space="preserve"> PAGEREF _Toc309776091 \h </w:instrText>
            </w:r>
            <w:r w:rsidR="00E61554" w:rsidRPr="00E61554">
              <w:rPr>
                <w:webHidden/>
              </w:rPr>
            </w:r>
            <w:r w:rsidR="00E61554" w:rsidRPr="00E61554">
              <w:rPr>
                <w:webHidden/>
              </w:rPr>
              <w:fldChar w:fldCharType="separate"/>
            </w:r>
            <w:r w:rsidR="004F0C08">
              <w:rPr>
                <w:webHidden/>
              </w:rPr>
              <w:t>viii</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092" w:history="1">
            <w:r w:rsidR="00E61554" w:rsidRPr="00E61554">
              <w:rPr>
                <w:rStyle w:val="Hipervnculo"/>
              </w:rPr>
              <w:t>ÍNDICE DE TABLAS</w:t>
            </w:r>
            <w:r w:rsidR="00E61554" w:rsidRPr="00E61554">
              <w:rPr>
                <w:webHidden/>
              </w:rPr>
              <w:tab/>
            </w:r>
            <w:r w:rsidR="00E61554" w:rsidRPr="00E61554">
              <w:rPr>
                <w:webHidden/>
              </w:rPr>
              <w:fldChar w:fldCharType="begin"/>
            </w:r>
            <w:r w:rsidR="00E61554" w:rsidRPr="00E61554">
              <w:rPr>
                <w:webHidden/>
              </w:rPr>
              <w:instrText xml:space="preserve"> PAGEREF _Toc309776092 \h </w:instrText>
            </w:r>
            <w:r w:rsidR="00E61554" w:rsidRPr="00E61554">
              <w:rPr>
                <w:webHidden/>
              </w:rPr>
            </w:r>
            <w:r w:rsidR="00E61554" w:rsidRPr="00E61554">
              <w:rPr>
                <w:webHidden/>
              </w:rPr>
              <w:fldChar w:fldCharType="separate"/>
            </w:r>
            <w:r w:rsidR="004F0C08">
              <w:rPr>
                <w:webHidden/>
              </w:rPr>
              <w:t>xiv</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093" w:history="1">
            <w:r w:rsidR="00E61554" w:rsidRPr="00E61554">
              <w:rPr>
                <w:rStyle w:val="Hipervnculo"/>
              </w:rPr>
              <w:t>INTRODUCCIÓN</w:t>
            </w:r>
            <w:r w:rsidR="00E61554" w:rsidRPr="00E61554">
              <w:rPr>
                <w:webHidden/>
              </w:rPr>
              <w:tab/>
            </w:r>
            <w:r w:rsidR="00E61554" w:rsidRPr="00E61554">
              <w:rPr>
                <w:webHidden/>
              </w:rPr>
              <w:fldChar w:fldCharType="begin"/>
            </w:r>
            <w:r w:rsidR="00E61554" w:rsidRPr="00E61554">
              <w:rPr>
                <w:webHidden/>
              </w:rPr>
              <w:instrText xml:space="preserve"> PAGEREF _Toc309776093 \h </w:instrText>
            </w:r>
            <w:r w:rsidR="00E61554" w:rsidRPr="00E61554">
              <w:rPr>
                <w:webHidden/>
              </w:rPr>
            </w:r>
            <w:r w:rsidR="00E61554" w:rsidRPr="00E61554">
              <w:rPr>
                <w:webHidden/>
              </w:rPr>
              <w:fldChar w:fldCharType="separate"/>
            </w:r>
            <w:r w:rsidR="004F0C08">
              <w:rPr>
                <w:webHidden/>
              </w:rPr>
              <w:t>20</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094" w:history="1">
            <w:r w:rsidR="00E61554" w:rsidRPr="00E61554">
              <w:rPr>
                <w:rStyle w:val="Hipervnculo"/>
              </w:rPr>
              <w:t>CAPÍTULO 1</w:t>
            </w:r>
          </w:hyperlink>
          <w:r w:rsidR="00E61554" w:rsidRPr="00E61554">
            <w:rPr>
              <w:rStyle w:val="Hipervnculo"/>
              <w:color w:val="auto"/>
              <w:u w:val="none"/>
            </w:rPr>
            <w:t xml:space="preserve">: </w:t>
          </w:r>
          <w:hyperlink w:anchor="_Toc309776095" w:history="1">
            <w:r w:rsidR="00E61554" w:rsidRPr="00E61554">
              <w:rPr>
                <w:rStyle w:val="Hipervnculo"/>
              </w:rPr>
              <w:t>MARCO TEÓRICO</w:t>
            </w:r>
            <w:r w:rsidR="00E61554" w:rsidRPr="00E61554">
              <w:rPr>
                <w:webHidden/>
              </w:rPr>
              <w:tab/>
            </w:r>
            <w:r w:rsidR="00E61554" w:rsidRPr="00E61554">
              <w:rPr>
                <w:webHidden/>
              </w:rPr>
              <w:fldChar w:fldCharType="begin"/>
            </w:r>
            <w:r w:rsidR="00E61554" w:rsidRPr="00E61554">
              <w:rPr>
                <w:webHidden/>
              </w:rPr>
              <w:instrText xml:space="preserve"> PAGEREF _Toc309776095 \h </w:instrText>
            </w:r>
            <w:r w:rsidR="00E61554" w:rsidRPr="00E61554">
              <w:rPr>
                <w:webHidden/>
              </w:rPr>
            </w:r>
            <w:r w:rsidR="00E61554" w:rsidRPr="00E61554">
              <w:rPr>
                <w:webHidden/>
              </w:rPr>
              <w:fldChar w:fldCharType="separate"/>
            </w:r>
            <w:r w:rsidR="004F0C08">
              <w:rPr>
                <w:webHidden/>
              </w:rPr>
              <w:t>21</w:t>
            </w:r>
            <w:r w:rsidR="00E61554" w:rsidRPr="00E61554">
              <w:rPr>
                <w:webHidden/>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096" w:history="1">
            <w:r w:rsidR="00E61554" w:rsidRPr="00E61554">
              <w:rPr>
                <w:rStyle w:val="Hipervnculo"/>
                <w:rFonts w:ascii="Times New Roman" w:hAnsi="Times New Roman" w:cs="Times New Roman"/>
                <w:noProof/>
                <w:sz w:val="24"/>
                <w:szCs w:val="24"/>
              </w:rPr>
              <w:t>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vimiento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7" w:history="1">
            <w:r w:rsidR="00E61554" w:rsidRPr="00E61554">
              <w:rPr>
                <w:rStyle w:val="Hipervnculo"/>
                <w:rFonts w:ascii="Times New Roman" w:hAnsi="Times New Roman" w:cs="Times New Roman"/>
                <w:noProof/>
                <w:sz w:val="24"/>
                <w:szCs w:val="24"/>
              </w:rPr>
              <w:t>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Historia del Movimiento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8" w:history="1">
            <w:r w:rsidR="00E61554" w:rsidRPr="00E61554">
              <w:rPr>
                <w:rStyle w:val="Hipervnculo"/>
                <w:rFonts w:ascii="Times New Roman" w:hAnsi="Times New Roman" w:cs="Times New Roman"/>
                <w:noProof/>
                <w:sz w:val="24"/>
                <w:szCs w:val="24"/>
              </w:rPr>
              <w:t>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unción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9" w:history="1">
            <w:r w:rsidR="00E61554" w:rsidRPr="00E61554">
              <w:rPr>
                <w:rStyle w:val="Hipervnculo"/>
                <w:rFonts w:ascii="Times New Roman" w:hAnsi="Times New Roman" w:cs="Times New Roman"/>
                <w:noProof/>
                <w:sz w:val="24"/>
                <w:szCs w:val="24"/>
              </w:rPr>
              <w:t>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ituación Actual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0" w:history="1">
            <w:r w:rsidR="00E61554" w:rsidRPr="00E61554">
              <w:rPr>
                <w:rStyle w:val="Hipervnculo"/>
                <w:rFonts w:ascii="Times New Roman" w:hAnsi="Times New Roman" w:cs="Times New Roman"/>
                <w:noProof/>
                <w:sz w:val="24"/>
                <w:szCs w:val="24"/>
              </w:rPr>
              <w:t>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é es una Arquitectura de Nego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1" w:history="1">
            <w:r w:rsidR="00E61554" w:rsidRPr="00E61554">
              <w:rPr>
                <w:rStyle w:val="Hipervnculo"/>
                <w:rFonts w:ascii="Times New Roman" w:hAnsi="Times New Roman" w:cs="Times New Roman"/>
                <w:noProof/>
                <w:sz w:val="24"/>
                <w:szCs w:val="24"/>
              </w:rPr>
              <w:t>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or qué elaborar una Arquitectura de Negocios para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2" w:history="1">
            <w:r w:rsidR="00E61554" w:rsidRPr="00E61554">
              <w:rPr>
                <w:rStyle w:val="Hipervnculo"/>
                <w:rFonts w:ascii="Times New Roman" w:hAnsi="Times New Roman" w:cs="Times New Roman"/>
                <w:noProof/>
                <w:sz w:val="24"/>
                <w:szCs w:val="24"/>
              </w:rPr>
              <w:t>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yecto Profesional “Modelo de Negocios Empresarial de la Oficina Central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1"/>
            <w:spacing w:line="240" w:lineRule="auto"/>
            <w:rPr>
              <w:b w:val="0"/>
            </w:rPr>
          </w:pPr>
          <w:hyperlink w:anchor="_Toc309776103" w:history="1">
            <w:r w:rsidR="00E61554" w:rsidRPr="00E61554">
              <w:rPr>
                <w:rStyle w:val="Hipervnculo"/>
              </w:rPr>
              <w:t>CAPÍTULO 2</w:t>
            </w:r>
          </w:hyperlink>
          <w:r w:rsidR="00E61554" w:rsidRPr="00E61554">
            <w:rPr>
              <w:rStyle w:val="Hipervnculo"/>
              <w:color w:val="auto"/>
              <w:u w:val="none"/>
            </w:rPr>
            <w:t xml:space="preserve">: </w:t>
          </w:r>
          <w:hyperlink w:anchor="_Toc309776104" w:history="1">
            <w:r w:rsidR="00E61554" w:rsidRPr="00E61554">
              <w:rPr>
                <w:rStyle w:val="Hipervnculo"/>
              </w:rPr>
              <w:t>DESCRIPCIÓN DEL PROYECTO</w:t>
            </w:r>
            <w:r w:rsidR="00E61554" w:rsidRPr="00E61554">
              <w:rPr>
                <w:webHidden/>
              </w:rPr>
              <w:tab/>
            </w:r>
            <w:r w:rsidR="00E61554" w:rsidRPr="00E61554">
              <w:rPr>
                <w:webHidden/>
              </w:rPr>
              <w:fldChar w:fldCharType="begin"/>
            </w:r>
            <w:r w:rsidR="00E61554" w:rsidRPr="00E61554">
              <w:rPr>
                <w:webHidden/>
              </w:rPr>
              <w:instrText xml:space="preserve"> PAGEREF _Toc309776104 \h </w:instrText>
            </w:r>
            <w:r w:rsidR="00E61554" w:rsidRPr="00E61554">
              <w:rPr>
                <w:webHidden/>
              </w:rPr>
            </w:r>
            <w:r w:rsidR="00E61554" w:rsidRPr="00E61554">
              <w:rPr>
                <w:webHidden/>
              </w:rPr>
              <w:fldChar w:fldCharType="separate"/>
            </w:r>
            <w:r w:rsidR="004F0C08">
              <w:rPr>
                <w:webHidden/>
              </w:rPr>
              <w:t>29</w:t>
            </w:r>
            <w:r w:rsidR="00E61554" w:rsidRPr="00E61554">
              <w:rPr>
                <w:webHidden/>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5" w:history="1">
            <w:r w:rsidR="00E61554" w:rsidRPr="00E61554">
              <w:rPr>
                <w:rStyle w:val="Hipervnculo"/>
                <w:rFonts w:ascii="Times New Roman" w:hAnsi="Times New Roman" w:cs="Times New Roman"/>
                <w:noProof/>
                <w:sz w:val="24"/>
                <w:szCs w:val="24"/>
              </w:rPr>
              <w:t>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Beneficios del Proyecto para la Organ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6" w:history="1">
            <w:r w:rsidR="00E61554" w:rsidRPr="00E61554">
              <w:rPr>
                <w:rStyle w:val="Hipervnculo"/>
                <w:rFonts w:ascii="Times New Roman" w:hAnsi="Times New Roman" w:cs="Times New Roman"/>
                <w:noProof/>
                <w:sz w:val="24"/>
                <w:szCs w:val="24"/>
              </w:rPr>
              <w:t>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7" w:history="1">
            <w:r w:rsidR="00E61554" w:rsidRPr="00E61554">
              <w:rPr>
                <w:rStyle w:val="Hipervnculo"/>
                <w:rFonts w:ascii="Times New Roman" w:hAnsi="Times New Roman" w:cs="Times New Roman"/>
                <w:noProof/>
                <w:sz w:val="24"/>
                <w:szCs w:val="24"/>
              </w:rPr>
              <w:t>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 Gene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8" w:history="1">
            <w:r w:rsidR="00E61554" w:rsidRPr="00E61554">
              <w:rPr>
                <w:rStyle w:val="Hipervnculo"/>
                <w:rFonts w:ascii="Times New Roman" w:hAnsi="Times New Roman" w:cs="Times New Roman"/>
                <w:noProof/>
                <w:sz w:val="24"/>
                <w:szCs w:val="24"/>
              </w:rPr>
              <w:t>2.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Específi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9" w:history="1">
            <w:r w:rsidR="00E61554" w:rsidRPr="00E61554">
              <w:rPr>
                <w:rStyle w:val="Hipervnculo"/>
                <w:rFonts w:ascii="Times New Roman" w:hAnsi="Times New Roman" w:cs="Times New Roman"/>
                <w:noProof/>
                <w:sz w:val="24"/>
                <w:szCs w:val="24"/>
              </w:rPr>
              <w:t>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lc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0" w:history="1">
            <w:r w:rsidR="00E61554" w:rsidRPr="00E61554">
              <w:rPr>
                <w:rStyle w:val="Hipervnculo"/>
                <w:rFonts w:ascii="Times New Roman" w:hAnsi="Times New Roman" w:cs="Times New Roman"/>
                <w:noProof/>
                <w:sz w:val="24"/>
                <w:szCs w:val="24"/>
              </w:rPr>
              <w:t>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zación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1" w:history="1">
            <w:r w:rsidR="00E61554" w:rsidRPr="00E61554">
              <w:rPr>
                <w:rStyle w:val="Hipervnculo"/>
                <w:rFonts w:ascii="Times New Roman" w:hAnsi="Times New Roman" w:cs="Times New Roman"/>
                <w:noProof/>
                <w:sz w:val="24"/>
                <w:szCs w:val="24"/>
              </w:rPr>
              <w:t>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de la Empresa Virtual SSIA.EDUCAT</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2" w:history="1">
            <w:r w:rsidR="00E61554" w:rsidRPr="00E61554">
              <w:rPr>
                <w:rStyle w:val="Hipervnculo"/>
                <w:rFonts w:ascii="Times New Roman" w:hAnsi="Times New Roman" w:cs="Times New Roman"/>
                <w:noProof/>
                <w:sz w:val="24"/>
                <w:szCs w:val="24"/>
              </w:rPr>
              <w:t>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etodología de Trabaj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3" w:history="1">
            <w:r w:rsidR="00E61554" w:rsidRPr="00E61554">
              <w:rPr>
                <w:rStyle w:val="Hipervnculo"/>
                <w:rFonts w:ascii="Times New Roman" w:hAnsi="Times New Roman" w:cs="Times New Roman"/>
                <w:noProof/>
                <w:sz w:val="24"/>
                <w:szCs w:val="24"/>
              </w:rPr>
              <w:t>2.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ramework Zachma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4" w:history="1">
            <w:r w:rsidR="00E61554" w:rsidRPr="00E61554">
              <w:rPr>
                <w:rStyle w:val="Hipervnculo"/>
                <w:rFonts w:ascii="Times New Roman" w:hAnsi="Times New Roman" w:cs="Times New Roman"/>
                <w:noProof/>
                <w:sz w:val="24"/>
                <w:szCs w:val="24"/>
                <w:lang w:val="en-US"/>
              </w:rPr>
              <w:t>2.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EUP – Enterprise Unified Proces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5" w:history="1">
            <w:r w:rsidR="00E61554" w:rsidRPr="00E61554">
              <w:rPr>
                <w:rStyle w:val="Hipervnculo"/>
                <w:rFonts w:ascii="Times New Roman" w:hAnsi="Times New Roman" w:cs="Times New Roman"/>
                <w:noProof/>
                <w:sz w:val="24"/>
                <w:szCs w:val="24"/>
                <w:lang w:val="en-US"/>
              </w:rPr>
              <w:t>2.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Project Management Body of Knowledge (PMBOK)</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6" w:history="1">
            <w:r w:rsidR="00E61554" w:rsidRPr="00E61554">
              <w:rPr>
                <w:rStyle w:val="Hipervnculo"/>
                <w:rFonts w:ascii="Times New Roman" w:hAnsi="Times New Roman" w:cs="Times New Roman"/>
                <w:noProof/>
                <w:sz w:val="24"/>
                <w:szCs w:val="24"/>
              </w:rPr>
              <w:t>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1"/>
            <w:spacing w:line="240" w:lineRule="auto"/>
            <w:rPr>
              <w:b w:val="0"/>
            </w:rPr>
          </w:pPr>
          <w:hyperlink w:anchor="_Toc309776117" w:history="1">
            <w:r w:rsidR="00E61554" w:rsidRPr="00E61554">
              <w:rPr>
                <w:rStyle w:val="Hipervnculo"/>
              </w:rPr>
              <w:t>CAPÍTULO 3</w:t>
            </w:r>
          </w:hyperlink>
          <w:r w:rsidR="00E61554" w:rsidRPr="00E61554">
            <w:rPr>
              <w:rStyle w:val="Hipervnculo"/>
              <w:color w:val="auto"/>
              <w:u w:val="none"/>
            </w:rPr>
            <w:t xml:space="preserve">: </w:t>
          </w:r>
          <w:hyperlink w:anchor="_Toc309776118" w:history="1">
            <w:r w:rsidR="00E61554" w:rsidRPr="00E61554">
              <w:rPr>
                <w:rStyle w:val="Hipervnculo"/>
              </w:rPr>
              <w:t>ARQUITECTURA DE NEGOCIOS DE LA OFICINA CENTRAL DE FE Y ALEGRÍA PERÚ</w:t>
            </w:r>
            <w:r w:rsidR="00E61554" w:rsidRPr="00E61554">
              <w:rPr>
                <w:webHidden/>
              </w:rPr>
              <w:tab/>
            </w:r>
            <w:r w:rsidR="00E61554" w:rsidRPr="00E61554">
              <w:rPr>
                <w:webHidden/>
              </w:rPr>
              <w:fldChar w:fldCharType="begin"/>
            </w:r>
            <w:r w:rsidR="00E61554" w:rsidRPr="00E61554">
              <w:rPr>
                <w:webHidden/>
              </w:rPr>
              <w:instrText xml:space="preserve"> PAGEREF _Toc309776118 \h </w:instrText>
            </w:r>
            <w:r w:rsidR="00E61554" w:rsidRPr="00E61554">
              <w:rPr>
                <w:webHidden/>
              </w:rPr>
            </w:r>
            <w:r w:rsidR="00E61554" w:rsidRPr="00E61554">
              <w:rPr>
                <w:webHidden/>
              </w:rPr>
              <w:fldChar w:fldCharType="separate"/>
            </w:r>
            <w:r w:rsidR="004F0C08">
              <w:rPr>
                <w:webHidden/>
              </w:rPr>
              <w:t>41</w:t>
            </w:r>
            <w:r w:rsidR="00E61554" w:rsidRPr="00E61554">
              <w:rPr>
                <w:webHidden/>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9" w:history="1">
            <w:r w:rsidR="00E61554" w:rsidRPr="00E61554">
              <w:rPr>
                <w:rStyle w:val="Hipervnculo"/>
                <w:rFonts w:ascii="Times New Roman" w:eastAsia="Times New Roman" w:hAnsi="Times New Roman" w:cs="Times New Roman"/>
                <w:noProof/>
                <w:sz w:val="24"/>
                <w:szCs w:val="24"/>
              </w:rPr>
              <w:t>3.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Información de la Oficina Central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0" w:history="1">
            <w:r w:rsidR="00E61554" w:rsidRPr="00E61554">
              <w:rPr>
                <w:rStyle w:val="Hipervnculo"/>
                <w:rFonts w:ascii="Times New Roman" w:eastAsia="Times New Roman" w:hAnsi="Times New Roman" w:cs="Times New Roman"/>
                <w:noProof/>
                <w:sz w:val="24"/>
                <w:szCs w:val="24"/>
              </w:rPr>
              <w:t>3.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1" w:history="1">
            <w:r w:rsidR="00E61554" w:rsidRPr="00E61554">
              <w:rPr>
                <w:rStyle w:val="Hipervnculo"/>
                <w:rFonts w:ascii="Times New Roman" w:hAnsi="Times New Roman" w:cs="Times New Roman"/>
                <w:noProof/>
                <w:sz w:val="24"/>
                <w:szCs w:val="24"/>
              </w:rPr>
              <w:t>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V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2" w:history="1">
            <w:r w:rsidR="00E61554" w:rsidRPr="00E61554">
              <w:rPr>
                <w:rStyle w:val="Hipervnculo"/>
                <w:rFonts w:ascii="Times New Roman" w:hAnsi="Times New Roman" w:cs="Times New Roman"/>
                <w:noProof/>
                <w:sz w:val="24"/>
                <w:szCs w:val="24"/>
              </w:rPr>
              <w:t>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Empresari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3" w:history="1">
            <w:r w:rsidR="00E61554" w:rsidRPr="00E61554">
              <w:rPr>
                <w:rStyle w:val="Hipervnculo"/>
                <w:rFonts w:ascii="Times New Roman" w:hAnsi="Times New Roman" w:cs="Times New Roman"/>
                <w:noProof/>
                <w:sz w:val="24"/>
                <w:szCs w:val="24"/>
              </w:rPr>
              <w:t>3.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iagrama de Objetiv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4" w:history="1">
            <w:r w:rsidR="00E61554" w:rsidRPr="00E61554">
              <w:rPr>
                <w:rStyle w:val="Hipervnculo"/>
                <w:rFonts w:ascii="Times New Roman" w:hAnsi="Times New Roman" w:cs="Times New Roman"/>
                <w:noProof/>
                <w:sz w:val="24"/>
                <w:szCs w:val="24"/>
              </w:rPr>
              <w:t>3.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5" w:history="1">
            <w:r w:rsidR="00E61554" w:rsidRPr="00E61554">
              <w:rPr>
                <w:rStyle w:val="Hipervnculo"/>
                <w:rFonts w:ascii="Times New Roman" w:hAnsi="Times New Roman" w:cs="Times New Roman"/>
                <w:noProof/>
                <w:sz w:val="24"/>
                <w:szCs w:val="24"/>
              </w:rPr>
              <w:t>3.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Justificación de Macroproceso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6" w:history="1">
            <w:r w:rsidR="00E61554" w:rsidRPr="00E61554">
              <w:rPr>
                <w:rStyle w:val="Hipervnculo"/>
                <w:rFonts w:ascii="Times New Roman" w:hAnsi="Times New Roman" w:cs="Times New Roman"/>
                <w:noProof/>
                <w:sz w:val="24"/>
                <w:szCs w:val="24"/>
              </w:rPr>
              <w:t>3.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fini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27" w:history="1">
            <w:r w:rsidR="00E61554" w:rsidRPr="00E61554">
              <w:rPr>
                <w:rStyle w:val="Hipervnculo"/>
                <w:rFonts w:ascii="Times New Roman" w:hAnsi="Times New Roman" w:cs="Times New Roman"/>
                <w:noProof/>
                <w:sz w:val="24"/>
                <w:szCs w:val="24"/>
              </w:rPr>
              <w:t>3.8.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Planific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8" w:history="1">
            <w:r w:rsidR="00E61554" w:rsidRPr="00E61554">
              <w:rPr>
                <w:rStyle w:val="Hipervnculo"/>
                <w:rFonts w:ascii="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Plan Operativo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9" w:history="1">
            <w:r w:rsidR="00E61554" w:rsidRPr="00E61554">
              <w:rPr>
                <w:rStyle w:val="Hipervnculo"/>
                <w:rFonts w:ascii="Times New Roman" w:hAnsi="Times New Roman" w:cs="Times New Roman"/>
                <w:noProof/>
                <w:sz w:val="24"/>
                <w:szCs w:val="24"/>
              </w:rPr>
              <w:t>3.8.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8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0" w:history="1">
            <w:r w:rsidR="00E61554" w:rsidRPr="00E61554">
              <w:rPr>
                <w:rStyle w:val="Hipervnculo"/>
                <w:rFonts w:ascii="Times New Roman" w:hAnsi="Times New Roman" w:cs="Times New Roman"/>
                <w:noProof/>
                <w:sz w:val="24"/>
                <w:szCs w:val="24"/>
              </w:rPr>
              <w:t>3.8.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9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1" w:history="1">
            <w:r w:rsidR="00E61554" w:rsidRPr="00E61554">
              <w:rPr>
                <w:rStyle w:val="Hipervnculo"/>
                <w:rFonts w:ascii="Times New Roman" w:hAnsi="Times New Roman" w:cs="Times New Roman"/>
                <w:noProof/>
                <w:sz w:val="24"/>
                <w:szCs w:val="24"/>
              </w:rPr>
              <w:t>3.8.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Donaciones e Imagen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0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2" w:history="1">
            <w:r w:rsidR="00E61554" w:rsidRPr="00E61554">
              <w:rPr>
                <w:rStyle w:val="Hipervnculo"/>
                <w:rFonts w:ascii="Times New Roman" w:hAnsi="Times New Roman" w:cs="Times New Roman"/>
                <w:noProof/>
                <w:sz w:val="24"/>
                <w:szCs w:val="24"/>
              </w:rPr>
              <w:t>3.8.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1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3" w:history="1">
            <w:r w:rsidR="00E61554" w:rsidRPr="00E61554">
              <w:rPr>
                <w:rStyle w:val="Hipervnculo"/>
                <w:rFonts w:ascii="Times New Roman" w:hAnsi="Times New Roman" w:cs="Times New Roman"/>
                <w:noProof/>
                <w:sz w:val="24"/>
                <w:szCs w:val="24"/>
              </w:rPr>
              <w:t>3.8.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2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34" w:history="1">
            <w:r w:rsidR="00E61554" w:rsidRPr="00E61554">
              <w:rPr>
                <w:rStyle w:val="Hipervnculo"/>
                <w:rFonts w:ascii="Times New Roman" w:hAnsi="Times New Roman" w:cs="Times New Roman"/>
                <w:noProof/>
                <w:sz w:val="24"/>
                <w:szCs w:val="24"/>
              </w:rPr>
              <w:t>3.8.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Imagen Institucional y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3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5" w:history="1">
            <w:r w:rsidR="00E61554" w:rsidRPr="00E61554">
              <w:rPr>
                <w:rStyle w:val="Hipervnculo"/>
                <w:rFonts w:ascii="Times New Roman" w:hAnsi="Times New Roman" w:cs="Times New Roman"/>
                <w:noProof/>
                <w:sz w:val="24"/>
                <w:szCs w:val="24"/>
              </w:rPr>
              <w:t>3.8.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naliza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6" w:history="1">
            <w:r w:rsidR="00E61554" w:rsidRPr="00E61554">
              <w:rPr>
                <w:rStyle w:val="Hipervnculo"/>
                <w:rFonts w:ascii="Times New Roman" w:hAnsi="Times New Roman" w:cs="Times New Roman"/>
                <w:noProof/>
                <w:sz w:val="24"/>
                <w:szCs w:val="24"/>
              </w:rPr>
              <w:t>3.8.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7" w:history="1">
            <w:r w:rsidR="00E61554" w:rsidRPr="00E61554">
              <w:rPr>
                <w:rStyle w:val="Hipervnculo"/>
                <w:rFonts w:ascii="Times New Roman" w:hAnsi="Times New Roman" w:cs="Times New Roman"/>
                <w:noProof/>
                <w:sz w:val="24"/>
                <w:szCs w:val="24"/>
              </w:rPr>
              <w:t>3.8.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laborar Not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8" w:history="1">
            <w:r w:rsidR="00E61554" w:rsidRPr="00E61554">
              <w:rPr>
                <w:rStyle w:val="Hipervnculo"/>
                <w:rFonts w:ascii="Times New Roman" w:hAnsi="Times New Roman" w:cs="Times New Roman"/>
                <w:noProof/>
                <w:sz w:val="24"/>
                <w:szCs w:val="24"/>
              </w:rPr>
              <w:t>3.8.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ublicitari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9" w:history="1">
            <w:r w:rsidR="00E61554" w:rsidRPr="00E61554">
              <w:rPr>
                <w:rStyle w:val="Hipervnculo"/>
                <w:rFonts w:ascii="Times New Roman" w:hAnsi="Times New Roman" w:cs="Times New Roman"/>
                <w:noProof/>
                <w:sz w:val="24"/>
                <w:szCs w:val="24"/>
              </w:rPr>
              <w:t>3.8.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omunicación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7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0" w:history="1">
            <w:r w:rsidR="00E61554" w:rsidRPr="00E61554">
              <w:rPr>
                <w:rStyle w:val="Hipervnculo"/>
                <w:rFonts w:ascii="Times New Roman" w:hAnsi="Times New Roman" w:cs="Times New Roman"/>
                <w:noProof/>
                <w:sz w:val="24"/>
                <w:szCs w:val="24"/>
              </w:rPr>
              <w:t>3.8.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Carta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1" w:history="1">
            <w:r w:rsidR="00E61554" w:rsidRPr="00E61554">
              <w:rPr>
                <w:rStyle w:val="Hipervnculo"/>
                <w:rFonts w:ascii="Times New Roman" w:hAnsi="Times New Roman" w:cs="Times New Roman"/>
                <w:noProof/>
                <w:sz w:val="24"/>
                <w:szCs w:val="24"/>
              </w:rPr>
              <w:t>3.8.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y Declarar Certificados de Don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2" w:history="1">
            <w:r w:rsidR="00E61554" w:rsidRPr="00E61554">
              <w:rPr>
                <w:rStyle w:val="Hipervnculo"/>
                <w:rFonts w:ascii="Times New Roman" w:hAnsi="Times New Roman" w:cs="Times New Roman"/>
                <w:noProof/>
                <w:sz w:val="24"/>
                <w:szCs w:val="24"/>
              </w:rPr>
              <w:t>3.8.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ibi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3" w:history="1">
            <w:r w:rsidR="00E61554" w:rsidRPr="00E61554">
              <w:rPr>
                <w:rStyle w:val="Hipervnculo"/>
                <w:rFonts w:ascii="Times New Roman" w:hAnsi="Times New Roman" w:cs="Times New Roman"/>
                <w:noProof/>
                <w:sz w:val="24"/>
                <w:szCs w:val="24"/>
              </w:rPr>
              <w:t>3.8.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4" w:history="1">
            <w:r w:rsidR="00E61554" w:rsidRPr="00E61554">
              <w:rPr>
                <w:rStyle w:val="Hipervnculo"/>
                <w:rFonts w:ascii="Times New Roman" w:hAnsi="Times New Roman" w:cs="Times New Roman"/>
                <w:noProof/>
                <w:sz w:val="24"/>
                <w:szCs w:val="24"/>
              </w:rPr>
              <w:t>3.8.3.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ditar a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0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5" w:history="1">
            <w:r w:rsidR="00E61554" w:rsidRPr="00E61554">
              <w:rPr>
                <w:rStyle w:val="Hipervnculo"/>
                <w:rFonts w:ascii="Times New Roman" w:hAnsi="Times New Roman" w:cs="Times New Roman"/>
                <w:noProof/>
                <w:sz w:val="24"/>
                <w:szCs w:val="24"/>
              </w:rPr>
              <w:t>3.8.3.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tar Recur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6" w:history="1">
            <w:r w:rsidR="00E61554" w:rsidRPr="00E61554">
              <w:rPr>
                <w:rStyle w:val="Hipervnculo"/>
                <w:rFonts w:ascii="Times New Roman" w:hAnsi="Times New Roman" w:cs="Times New Roman"/>
                <w:noProof/>
                <w:sz w:val="24"/>
                <w:szCs w:val="24"/>
              </w:rPr>
              <w:t>3.8.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7" w:history="1">
            <w:r w:rsidR="00E61554" w:rsidRPr="00E61554">
              <w:rPr>
                <w:rStyle w:val="Hipervnculo"/>
                <w:rFonts w:ascii="Times New Roman" w:hAnsi="Times New Roman" w:cs="Times New Roman"/>
                <w:noProof/>
                <w:sz w:val="24"/>
                <w:szCs w:val="24"/>
              </w:rPr>
              <w:t>3.8.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valu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8" w:history="1">
            <w:r w:rsidR="00E61554" w:rsidRPr="00E61554">
              <w:rPr>
                <w:rStyle w:val="Hipervnculo"/>
                <w:rFonts w:ascii="Times New Roman" w:hAnsi="Times New Roman" w:cs="Times New Roman"/>
                <w:noProof/>
                <w:sz w:val="24"/>
                <w:szCs w:val="24"/>
              </w:rPr>
              <w:t>3.8.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Aseguramiento de la Calidad Educativ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9" w:history="1">
            <w:r w:rsidR="00E61554" w:rsidRPr="00E61554">
              <w:rPr>
                <w:rStyle w:val="Hipervnculo"/>
                <w:rFonts w:ascii="Times New Roman" w:hAnsi="Times New Roman" w:cs="Times New Roman"/>
                <w:noProof/>
                <w:sz w:val="24"/>
                <w:szCs w:val="24"/>
              </w:rPr>
              <w:t>3.8.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ctualizar Currícula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0" w:history="1">
            <w:r w:rsidR="00E61554" w:rsidRPr="00E61554">
              <w:rPr>
                <w:rStyle w:val="Hipervnculo"/>
                <w:rFonts w:ascii="Times New Roman" w:hAnsi="Times New Roman" w:cs="Times New Roman"/>
                <w:noProof/>
                <w:sz w:val="24"/>
                <w:szCs w:val="24"/>
              </w:rPr>
              <w:t>3.8.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1" w:history="1">
            <w:r w:rsidR="00E61554" w:rsidRPr="00E61554">
              <w:rPr>
                <w:rStyle w:val="Hipervnculo"/>
                <w:rFonts w:ascii="Times New Roman" w:hAnsi="Times New Roman" w:cs="Times New Roman"/>
                <w:noProof/>
                <w:sz w:val="24"/>
                <w:szCs w:val="24"/>
              </w:rPr>
              <w:t>3.8.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2" w:history="1">
            <w:r w:rsidR="00E61554" w:rsidRPr="00E61554">
              <w:rPr>
                <w:rStyle w:val="Hipervnculo"/>
                <w:rFonts w:ascii="Times New Roman" w:hAnsi="Times New Roman" w:cs="Times New Roman"/>
                <w:noProof/>
                <w:sz w:val="24"/>
                <w:szCs w:val="24"/>
              </w:rPr>
              <w:t>3.8.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3" w:history="1">
            <w:r w:rsidR="00E61554" w:rsidRPr="00E61554">
              <w:rPr>
                <w:rStyle w:val="Hipervnculo"/>
                <w:rFonts w:ascii="Times New Roman" w:hAnsi="Times New Roman" w:cs="Times New Roman"/>
                <w:noProof/>
                <w:sz w:val="24"/>
                <w:szCs w:val="24"/>
              </w:rPr>
              <w:t>3.8.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l Dp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4</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4" w:history="1">
            <w:r w:rsidR="00E61554" w:rsidRPr="00E61554">
              <w:rPr>
                <w:rStyle w:val="Hipervnculo"/>
                <w:rFonts w:ascii="Times New Roman" w:hAnsi="Times New Roman" w:cs="Times New Roman"/>
                <w:noProof/>
                <w:sz w:val="24"/>
                <w:szCs w:val="24"/>
              </w:rPr>
              <w:t>3.8.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rientación Pasto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5" w:history="1">
            <w:r w:rsidR="00E61554" w:rsidRPr="00E61554">
              <w:rPr>
                <w:rStyle w:val="Hipervnculo"/>
                <w:rFonts w:ascii="Times New Roman" w:hAnsi="Times New Roman" w:cs="Times New Roman"/>
                <w:noProof/>
                <w:sz w:val="24"/>
                <w:szCs w:val="24"/>
              </w:rPr>
              <w:t>3.8.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Taller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6" w:history="1">
            <w:r w:rsidR="00E61554" w:rsidRPr="00E61554">
              <w:rPr>
                <w:rStyle w:val="Hipervnculo"/>
                <w:rFonts w:ascii="Times New Roman" w:hAnsi="Times New Roman" w:cs="Times New Roman"/>
                <w:noProof/>
                <w:sz w:val="24"/>
                <w:szCs w:val="24"/>
              </w:rPr>
              <w:t>3.8.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Retiro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7" w:history="1">
            <w:r w:rsidR="00E61554" w:rsidRPr="00E61554">
              <w:rPr>
                <w:rStyle w:val="Hipervnculo"/>
                <w:rFonts w:ascii="Times New Roman" w:hAnsi="Times New Roman" w:cs="Times New Roman"/>
                <w:noProof/>
                <w:sz w:val="24"/>
                <w:szCs w:val="24"/>
              </w:rPr>
              <w:t>3.8.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84</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8" w:history="1">
            <w:r w:rsidR="00E61554" w:rsidRPr="00E61554">
              <w:rPr>
                <w:rStyle w:val="Hipervnculo"/>
                <w:rFonts w:ascii="Times New Roman" w:hAnsi="Times New Roman" w:cs="Times New Roman"/>
                <w:noProof/>
                <w:sz w:val="24"/>
                <w:szCs w:val="24"/>
              </w:rPr>
              <w:t>3.8.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bras Civi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9" w:history="1">
            <w:r w:rsidR="00E61554" w:rsidRPr="00E61554">
              <w:rPr>
                <w:rStyle w:val="Hipervnculo"/>
                <w:rFonts w:ascii="Times New Roman" w:hAnsi="Times New Roman" w:cs="Times New Roman"/>
                <w:noProof/>
                <w:sz w:val="24"/>
                <w:szCs w:val="24"/>
              </w:rPr>
              <w:t>3.8.6.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y Priorizar Construc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0" w:history="1">
            <w:r w:rsidR="00E61554" w:rsidRPr="00E61554">
              <w:rPr>
                <w:rStyle w:val="Hipervnculo"/>
                <w:rFonts w:ascii="Times New Roman" w:eastAsia="Times New Roman" w:hAnsi="Times New Roman" w:cs="Times New Roman"/>
                <w:noProof/>
                <w:sz w:val="24"/>
                <w:szCs w:val="24"/>
              </w:rPr>
              <w:t>3.8.6.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Seleccionar Construct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1" w:history="1">
            <w:r w:rsidR="00E61554" w:rsidRPr="00E61554">
              <w:rPr>
                <w:rStyle w:val="Hipervnculo"/>
                <w:rFonts w:ascii="Times New Roman" w:hAnsi="Times New Roman" w:cs="Times New Roman"/>
                <w:noProof/>
                <w:sz w:val="24"/>
                <w:szCs w:val="24"/>
              </w:rPr>
              <w:t>3.8.6.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y Entregar la</w:t>
            </w:r>
            <w:r w:rsidR="00E61554" w:rsidRPr="00E61554">
              <w:rPr>
                <w:rStyle w:val="Hipervnculo"/>
                <w:rFonts w:ascii="Times New Roman" w:hAnsi="Times New Roman" w:cs="Times New Roman"/>
                <w:noProof/>
                <w:sz w:val="24"/>
                <w:szCs w:val="24"/>
              </w:rPr>
              <w:t xml:space="preserve"> </w:t>
            </w:r>
            <w:r w:rsidR="00E61554" w:rsidRPr="00E61554">
              <w:rPr>
                <w:rStyle w:val="Hipervnculo"/>
                <w:rFonts w:ascii="Times New Roman" w:eastAsia="Times New Roman" w:hAnsi="Times New Roman" w:cs="Times New Roman"/>
                <w:noProof/>
                <w:sz w:val="24"/>
                <w:szCs w:val="24"/>
              </w:rPr>
              <w:t>Ob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62" w:history="1">
            <w:r w:rsidR="00E61554" w:rsidRPr="00E61554">
              <w:rPr>
                <w:rStyle w:val="Hipervnculo"/>
                <w:rFonts w:ascii="Times New Roman" w:eastAsia="Times New Roman" w:hAnsi="Times New Roman" w:cs="Times New Roman"/>
                <w:noProof/>
                <w:sz w:val="24"/>
                <w:szCs w:val="24"/>
              </w:rPr>
              <w:t>3.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de Gestión de Abastecimien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3" w:history="1">
            <w:r w:rsidR="00E61554" w:rsidRPr="00E61554">
              <w:rPr>
                <w:rStyle w:val="Hipervnculo"/>
                <w:rFonts w:ascii="Times New Roman" w:eastAsia="Times New Roman" w:hAnsi="Times New Roman" w:cs="Times New Roman"/>
                <w:noProof/>
                <w:sz w:val="24"/>
                <w:szCs w:val="24"/>
              </w:rPr>
              <w:t>3.8.7.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valuar y Entregar Fond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4" w:history="1">
            <w:r w:rsidR="00E61554" w:rsidRPr="00E61554">
              <w:rPr>
                <w:rStyle w:val="Hipervnculo"/>
                <w:rFonts w:ascii="Times New Roman" w:hAnsi="Times New Roman" w:cs="Times New Roman"/>
                <w:noProof/>
                <w:sz w:val="24"/>
                <w:szCs w:val="24"/>
              </w:rPr>
              <w:t>3.8.7.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opilar Requerimientos Institucion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5" w:history="1">
            <w:r w:rsidR="00E61554" w:rsidRPr="00E61554">
              <w:rPr>
                <w:rStyle w:val="Hipervnculo"/>
                <w:rFonts w:ascii="Times New Roman" w:hAnsi="Times New Roman" w:cs="Times New Roman"/>
                <w:noProof/>
                <w:sz w:val="24"/>
                <w:szCs w:val="24"/>
              </w:rPr>
              <w:t>3.8.7.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torizar Comp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6" w:history="1">
            <w:r w:rsidR="00E61554" w:rsidRPr="00E61554">
              <w:rPr>
                <w:rStyle w:val="Hipervnculo"/>
                <w:rFonts w:ascii="Times New Roman" w:eastAsia="Times New Roman" w:hAnsi="Times New Roman" w:cs="Times New Roman"/>
                <w:noProof/>
                <w:sz w:val="24"/>
                <w:szCs w:val="24"/>
              </w:rPr>
              <w:t>3.8.7.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Cot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7" w:history="1">
            <w:r w:rsidR="00E61554" w:rsidRPr="00E61554">
              <w:rPr>
                <w:rStyle w:val="Hipervnculo"/>
                <w:rFonts w:ascii="Times New Roman" w:hAnsi="Times New Roman" w:cs="Times New Roman"/>
                <w:noProof/>
                <w:sz w:val="24"/>
                <w:szCs w:val="24"/>
              </w:rPr>
              <w:t>3.8.7.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oncurso de Pre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8" w:history="1">
            <w:r w:rsidR="00E61554" w:rsidRPr="00E61554">
              <w:rPr>
                <w:rStyle w:val="Hipervnculo"/>
                <w:rFonts w:ascii="Times New Roman" w:eastAsia="Times New Roman" w:hAnsi="Times New Roman" w:cs="Times New Roman"/>
                <w:noProof/>
                <w:sz w:val="24"/>
                <w:szCs w:val="24"/>
              </w:rPr>
              <w:t>3.8.7.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mprar Bie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9" w:history="1">
            <w:r w:rsidR="00E61554" w:rsidRPr="00E61554">
              <w:rPr>
                <w:rStyle w:val="Hipervnculo"/>
                <w:rFonts w:ascii="Times New Roman" w:eastAsia="Times New Roman" w:hAnsi="Times New Roman" w:cs="Times New Roman"/>
                <w:noProof/>
                <w:sz w:val="24"/>
                <w:szCs w:val="24"/>
              </w:rPr>
              <w:t>3.8.7.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Inventario de Taller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0" w:history="1">
            <w:r w:rsidR="00E61554" w:rsidRPr="00E61554">
              <w:rPr>
                <w:rStyle w:val="Hipervnculo"/>
                <w:rFonts w:ascii="Times New Roman" w:eastAsia="Times New Roman" w:hAnsi="Times New Roman" w:cs="Times New Roman"/>
                <w:noProof/>
                <w:sz w:val="24"/>
                <w:szCs w:val="24"/>
              </w:rPr>
              <w:t>3.8.8.</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Control de Pa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1" w:history="1">
            <w:r w:rsidR="00E61554" w:rsidRPr="00E61554">
              <w:rPr>
                <w:rStyle w:val="Hipervnculo"/>
                <w:rFonts w:ascii="Times New Roman" w:eastAsia="Times New Roman" w:hAnsi="Times New Roman" w:cs="Times New Roman"/>
                <w:noProof/>
                <w:sz w:val="24"/>
                <w:szCs w:val="24"/>
              </w:rPr>
              <w:t>3.8.8.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y Reponer Caja Ch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2" w:history="1">
            <w:r w:rsidR="00E61554" w:rsidRPr="00E61554">
              <w:rPr>
                <w:rStyle w:val="Hipervnculo"/>
                <w:rFonts w:ascii="Times New Roman" w:eastAsia="Times New Roman" w:hAnsi="Times New Roman" w:cs="Times New Roman"/>
                <w:noProof/>
                <w:sz w:val="24"/>
                <w:szCs w:val="24"/>
              </w:rPr>
              <w:t>3.8.8.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Subproceso: Realizar Arqueo de Caj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3" w:history="1">
            <w:r w:rsidR="00E61554" w:rsidRPr="00E61554">
              <w:rPr>
                <w:rStyle w:val="Hipervnculo"/>
                <w:rFonts w:ascii="Times New Roman" w:eastAsia="Times New Roman" w:hAnsi="Times New Roman" w:cs="Times New Roman"/>
                <w:noProof/>
                <w:sz w:val="24"/>
                <w:szCs w:val="24"/>
              </w:rPr>
              <w:t>3.8.8.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lanilla de Remuner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4" w:history="1">
            <w:r w:rsidR="00E61554" w:rsidRPr="00E61554">
              <w:rPr>
                <w:rStyle w:val="Hipervnculo"/>
                <w:rFonts w:ascii="Times New Roman" w:eastAsia="Times New Roman" w:hAnsi="Times New Roman" w:cs="Times New Roman"/>
                <w:noProof/>
                <w:sz w:val="24"/>
                <w:szCs w:val="24"/>
              </w:rPr>
              <w:t>3.8.8.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Pagar Comprobantes de Proveed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5" w:history="1">
            <w:r w:rsidR="00E61554" w:rsidRPr="00E61554">
              <w:rPr>
                <w:rStyle w:val="Hipervnculo"/>
                <w:rFonts w:ascii="Times New Roman" w:eastAsia="Times New Roman" w:hAnsi="Times New Roman" w:cs="Times New Roman"/>
                <w:noProof/>
                <w:sz w:val="24"/>
                <w:szCs w:val="24"/>
              </w:rPr>
              <w:t>3.8.8.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Depositar Efectivo a los Ban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6" w:history="1">
            <w:r w:rsidR="00E61554" w:rsidRPr="00E61554">
              <w:rPr>
                <w:rStyle w:val="Hipervnculo"/>
                <w:rFonts w:ascii="Times New Roman" w:eastAsia="Times New Roman" w:hAnsi="Times New Roman" w:cs="Times New Roman"/>
                <w:noProof/>
                <w:sz w:val="24"/>
                <w:szCs w:val="24"/>
              </w:rPr>
              <w:t>3.8.8.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Comprobantes de Obligaciones y Servi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7" w:history="1">
            <w:r w:rsidR="00E61554" w:rsidRPr="00E61554">
              <w:rPr>
                <w:rStyle w:val="Hipervnculo"/>
                <w:rFonts w:ascii="Times New Roman" w:eastAsia="Times New Roman" w:hAnsi="Times New Roman" w:cs="Times New Roman"/>
                <w:noProof/>
                <w:sz w:val="24"/>
                <w:szCs w:val="24"/>
              </w:rPr>
              <w:t>3.8.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resupuesto de Construc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1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8" w:history="1">
            <w:r w:rsidR="00E61554" w:rsidRPr="00E61554">
              <w:rPr>
                <w:rStyle w:val="Hipervnculo"/>
                <w:rFonts w:ascii="Times New Roman" w:eastAsia="Times New Roman" w:hAnsi="Times New Roman" w:cs="Times New Roman"/>
                <w:noProof/>
                <w:sz w:val="24"/>
                <w:szCs w:val="24"/>
              </w:rPr>
              <w:t>3.8.9.</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Contabilidad y Presupues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9" w:history="1">
            <w:r w:rsidR="00E61554" w:rsidRPr="00E61554">
              <w:rPr>
                <w:rStyle w:val="Hipervnculo"/>
                <w:rFonts w:ascii="Times New Roman" w:eastAsia="Times New Roman" w:hAnsi="Times New Roman" w:cs="Times New Roman"/>
                <w:noProof/>
                <w:sz w:val="24"/>
                <w:szCs w:val="24"/>
              </w:rPr>
              <w:t>3.8.9.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dific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0" w:history="1">
            <w:r w:rsidR="00E61554" w:rsidRPr="00E61554">
              <w:rPr>
                <w:rStyle w:val="Hipervnculo"/>
                <w:rFonts w:ascii="Times New Roman" w:eastAsia="Times New Roman" w:hAnsi="Times New Roman" w:cs="Times New Roman"/>
                <w:noProof/>
                <w:sz w:val="24"/>
                <w:szCs w:val="24"/>
              </w:rPr>
              <w:t>3.8.9.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laborar Informe Financiero para Empresa Financiad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1" w:history="1">
            <w:r w:rsidR="00E61554" w:rsidRPr="00E61554">
              <w:rPr>
                <w:rStyle w:val="Hipervnculo"/>
                <w:rFonts w:ascii="Times New Roman" w:eastAsia="Times New Roman" w:hAnsi="Times New Roman" w:cs="Times New Roman"/>
                <w:noProof/>
                <w:sz w:val="24"/>
                <w:szCs w:val="24"/>
              </w:rPr>
              <w:t>3.8.9.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Presupuesto Institucional Anu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2" w:history="1">
            <w:r w:rsidR="00E61554" w:rsidRPr="00E61554">
              <w:rPr>
                <w:rStyle w:val="Hipervnculo"/>
                <w:rFonts w:ascii="Times New Roman" w:eastAsia="Times New Roman" w:hAnsi="Times New Roman" w:cs="Times New Roman"/>
                <w:noProof/>
                <w:sz w:val="24"/>
                <w:szCs w:val="24"/>
              </w:rPr>
              <w:t>3.8.9.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Presupuest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4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3" w:history="1">
            <w:r w:rsidR="00E61554" w:rsidRPr="00E61554">
              <w:rPr>
                <w:rStyle w:val="Hipervnculo"/>
                <w:rFonts w:ascii="Times New Roman" w:eastAsia="Times New Roman" w:hAnsi="Times New Roman" w:cs="Times New Roman"/>
                <w:noProof/>
                <w:sz w:val="24"/>
                <w:szCs w:val="24"/>
              </w:rPr>
              <w:t>3.8.9.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Auditoría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84" w:history="1">
            <w:r w:rsidR="00E61554" w:rsidRPr="00E61554">
              <w:rPr>
                <w:rStyle w:val="Hipervnculo"/>
                <w:rFonts w:ascii="Times New Roman" w:eastAsia="Times New Roman" w:hAnsi="Times New Roman" w:cs="Times New Roman"/>
                <w:noProof/>
                <w:sz w:val="24"/>
                <w:szCs w:val="24"/>
              </w:rPr>
              <w:t>3.8.10.</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Recursos Human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5" w:history="1">
            <w:r w:rsidR="00E61554" w:rsidRPr="00E61554">
              <w:rPr>
                <w:rStyle w:val="Hipervnculo"/>
                <w:rFonts w:ascii="Times New Roman" w:hAnsi="Times New Roman" w:cs="Times New Roman"/>
                <w:noProof/>
                <w:sz w:val="24"/>
                <w:szCs w:val="24"/>
              </w:rPr>
              <w:t>3.8.10.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6" w:history="1">
            <w:r w:rsidR="00E61554" w:rsidRPr="00E61554">
              <w:rPr>
                <w:rStyle w:val="Hipervnculo"/>
                <w:rFonts w:ascii="Times New Roman" w:hAnsi="Times New Roman" w:cs="Times New Roman"/>
                <w:noProof/>
                <w:sz w:val="24"/>
                <w:szCs w:val="24"/>
              </w:rPr>
              <w:t>3.8.10.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lut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7" w:history="1">
            <w:r w:rsidR="00E61554" w:rsidRPr="00E61554">
              <w:rPr>
                <w:rStyle w:val="Hipervnculo"/>
                <w:rFonts w:ascii="Times New Roman" w:hAnsi="Times New Roman" w:cs="Times New Roman"/>
                <w:noProof/>
                <w:sz w:val="24"/>
                <w:szCs w:val="24"/>
              </w:rPr>
              <w:t>3.8.10.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valu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8" w:history="1">
            <w:r w:rsidR="00E61554" w:rsidRPr="00E61554">
              <w:rPr>
                <w:rStyle w:val="Hipervnculo"/>
                <w:rFonts w:ascii="Times New Roman" w:hAnsi="Times New Roman" w:cs="Times New Roman"/>
                <w:noProof/>
                <w:sz w:val="24"/>
                <w:szCs w:val="24"/>
              </w:rPr>
              <w:t>3.8.10.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ontratar e Inducir al Nuevo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9" w:history="1">
            <w:r w:rsidR="00E61554" w:rsidRPr="00E61554">
              <w:rPr>
                <w:rStyle w:val="Hipervnculo"/>
                <w:rFonts w:ascii="Times New Roman" w:hAnsi="Times New Roman" w:cs="Times New Roman"/>
                <w:noProof/>
                <w:sz w:val="24"/>
                <w:szCs w:val="24"/>
              </w:rPr>
              <w:t>3.8.10.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0" w:history="1">
            <w:r w:rsidR="00E61554" w:rsidRPr="00E61554">
              <w:rPr>
                <w:rStyle w:val="Hipervnculo"/>
                <w:rFonts w:ascii="Times New Roman" w:hAnsi="Times New Roman" w:cs="Times New Roman"/>
                <w:noProof/>
                <w:sz w:val="24"/>
                <w:szCs w:val="24"/>
              </w:rPr>
              <w:t>3.8.10.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acitar a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1" w:history="1">
            <w:r w:rsidR="00E61554" w:rsidRPr="00E61554">
              <w:rPr>
                <w:rStyle w:val="Hipervnculo"/>
                <w:rFonts w:ascii="Times New Roman" w:hAnsi="Times New Roman" w:cs="Times New Roman"/>
                <w:noProof/>
                <w:sz w:val="24"/>
                <w:szCs w:val="24"/>
              </w:rPr>
              <w:t>3.8.10.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Despedir o Ejecutar Retir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2" w:history="1">
            <w:r w:rsidR="00E61554" w:rsidRPr="00E61554">
              <w:rPr>
                <w:rStyle w:val="Hipervnculo"/>
                <w:rFonts w:ascii="Times New Roman" w:hAnsi="Times New Roman" w:cs="Times New Roman"/>
                <w:noProof/>
                <w:sz w:val="24"/>
                <w:szCs w:val="24"/>
              </w:rPr>
              <w:t>3.8.10.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Fond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3" w:history="1">
            <w:r w:rsidR="00E61554" w:rsidRPr="00E61554">
              <w:rPr>
                <w:rStyle w:val="Hipervnculo"/>
                <w:rFonts w:ascii="Times New Roman" w:hAnsi="Times New Roman" w:cs="Times New Roman"/>
                <w:noProof/>
                <w:sz w:val="24"/>
                <w:szCs w:val="24"/>
              </w:rPr>
              <w:t>3.8.10.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ndir Gast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5</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94" w:history="1">
            <w:r w:rsidR="00E61554" w:rsidRPr="00E61554">
              <w:rPr>
                <w:rStyle w:val="Hipervnculo"/>
                <w:rFonts w:ascii="Times New Roman" w:eastAsia="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Educación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5" w:history="1">
            <w:r w:rsidR="00E61554" w:rsidRPr="00E61554">
              <w:rPr>
                <w:rStyle w:val="Hipervnculo"/>
                <w:rFonts w:ascii="Times New Roman" w:hAnsi="Times New Roman" w:cs="Times New Roman"/>
                <w:noProof/>
                <w:sz w:val="24"/>
                <w:szCs w:val="24"/>
              </w:rPr>
              <w:t>3.8.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rear Programa Educativo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6" w:history="1">
            <w:r w:rsidR="00E61554" w:rsidRPr="00E61554">
              <w:rPr>
                <w:rStyle w:val="Hipervnculo"/>
                <w:rFonts w:ascii="Times New Roman" w:hAnsi="Times New Roman" w:cs="Times New Roman"/>
                <w:noProof/>
                <w:sz w:val="24"/>
                <w:szCs w:val="24"/>
              </w:rPr>
              <w:t>3.8.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7" w:history="1">
            <w:r w:rsidR="00E61554" w:rsidRPr="00E61554">
              <w:rPr>
                <w:rStyle w:val="Hipervnculo"/>
                <w:rFonts w:ascii="Times New Roman" w:hAnsi="Times New Roman" w:cs="Times New Roman"/>
                <w:noProof/>
                <w:sz w:val="24"/>
                <w:szCs w:val="24"/>
              </w:rPr>
              <w:t>3.8.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8" w:history="1">
            <w:r w:rsidR="00E61554" w:rsidRPr="00E61554">
              <w:rPr>
                <w:rStyle w:val="Hipervnculo"/>
                <w:rFonts w:ascii="Times New Roman" w:hAnsi="Times New Roman" w:cs="Times New Roman"/>
                <w:noProof/>
                <w:sz w:val="24"/>
                <w:szCs w:val="24"/>
              </w:rPr>
              <w:t>3.8.1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4</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99" w:history="1">
            <w:r w:rsidR="00E61554" w:rsidRPr="00E61554">
              <w:rPr>
                <w:rStyle w:val="Hipervnculo"/>
                <w:rFonts w:ascii="Times New Roman" w:hAnsi="Times New Roman" w:cs="Times New Roman"/>
                <w:noProof/>
                <w:sz w:val="24"/>
                <w:szCs w:val="24"/>
              </w:rPr>
              <w:t>3.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rquitectur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0" w:history="1">
            <w:r w:rsidR="00E61554" w:rsidRPr="00E61554">
              <w:rPr>
                <w:rStyle w:val="Hipervnculo"/>
                <w:rFonts w:ascii="Times New Roman" w:hAnsi="Times New Roman" w:cs="Times New Roman"/>
                <w:noProof/>
                <w:sz w:val="24"/>
                <w:szCs w:val="24"/>
              </w:rPr>
              <w:t>3.10</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AM (Matriz de Asignación de Responsabil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8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1" w:history="1">
            <w:r w:rsidR="00E61554" w:rsidRPr="00E61554">
              <w:rPr>
                <w:rStyle w:val="Hipervnculo"/>
                <w:rFonts w:ascii="Times New Roman" w:hAnsi="Times New Roman" w:cs="Times New Roman"/>
                <w:noProof/>
                <w:sz w:val="24"/>
                <w:szCs w:val="24"/>
              </w:rPr>
              <w:t>3.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takeholder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3" w:history="1">
            <w:r w:rsidR="00E61554" w:rsidRPr="00E61554">
              <w:rPr>
                <w:rStyle w:val="Hipervnculo"/>
                <w:rFonts w:ascii="Times New Roman" w:hAnsi="Times New Roman" w:cs="Times New Roman"/>
                <w:noProof/>
                <w:sz w:val="24"/>
                <w:szCs w:val="24"/>
              </w:rPr>
              <w:t>3.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delo de Domin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4" w:history="1">
            <w:r w:rsidR="00E61554" w:rsidRPr="00E61554">
              <w:rPr>
                <w:rStyle w:val="Hipervnculo"/>
                <w:rFonts w:ascii="Times New Roman" w:hAnsi="Times New Roman" w:cs="Times New Roman"/>
                <w:noProof/>
                <w:sz w:val="24"/>
                <w:szCs w:val="24"/>
              </w:rPr>
              <w:t>3.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glas de Negoc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14</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5" w:history="1">
            <w:r w:rsidR="00E61554" w:rsidRPr="00E61554">
              <w:rPr>
                <w:rStyle w:val="Hipervnculo"/>
                <w:rFonts w:ascii="Times New Roman" w:hAnsi="Times New Roman" w:cs="Times New Roman"/>
                <w:noProof/>
                <w:sz w:val="24"/>
                <w:szCs w:val="24"/>
              </w:rPr>
              <w:t>3.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eo Entidad – Proces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32</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6" w:history="1">
            <w:r w:rsidR="00E61554" w:rsidRPr="00E61554">
              <w:rPr>
                <w:rStyle w:val="Hipervnculo"/>
                <w:rFonts w:ascii="Times New Roman" w:hAnsi="Times New Roman" w:cs="Times New Roman"/>
                <w:noProof/>
                <w:sz w:val="24"/>
                <w:szCs w:val="24"/>
              </w:rPr>
              <w:t>3.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0</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7" w:history="1">
            <w:r w:rsidR="00E61554" w:rsidRPr="00E61554">
              <w:rPr>
                <w:rStyle w:val="Hipervnculo"/>
                <w:rFonts w:ascii="Times New Roman" w:hAnsi="Times New Roman" w:cs="Times New Roman"/>
                <w:noProof/>
                <w:sz w:val="24"/>
                <w:szCs w:val="24"/>
              </w:rPr>
              <w:t>3.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Ent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1</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8" w:history="1">
            <w:r w:rsidR="00E61554" w:rsidRPr="00E61554">
              <w:rPr>
                <w:rStyle w:val="Hipervnculo"/>
                <w:rFonts w:ascii="Times New Roman" w:hAnsi="Times New Roman" w:cs="Times New Roman"/>
                <w:noProof/>
                <w:sz w:val="24"/>
                <w:szCs w:val="24"/>
              </w:rPr>
              <w:t>3.1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scomposición Fun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3</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1"/>
            <w:spacing w:line="240" w:lineRule="auto"/>
            <w:rPr>
              <w:b w:val="0"/>
            </w:rPr>
          </w:pPr>
          <w:hyperlink w:anchor="_Toc309776210" w:history="1">
            <w:r w:rsidR="00E61554" w:rsidRPr="00E61554">
              <w:rPr>
                <w:rStyle w:val="Hipervnculo"/>
              </w:rPr>
              <w:t>CAPÍTULO 4</w:t>
            </w:r>
          </w:hyperlink>
          <w:r w:rsidR="00E61554" w:rsidRPr="00E61554">
            <w:rPr>
              <w:rStyle w:val="Hipervnculo"/>
              <w:color w:val="auto"/>
              <w:u w:val="none"/>
            </w:rPr>
            <w:t xml:space="preserve">: </w:t>
          </w:r>
          <w:hyperlink w:anchor="_Toc309776211" w:history="1">
            <w:r w:rsidR="00E61554" w:rsidRPr="00E61554">
              <w:rPr>
                <w:rStyle w:val="Hipervnculo"/>
              </w:rPr>
              <w:t>GERENCIA DEL PROYECTO</w:t>
            </w:r>
            <w:r w:rsidR="00E61554" w:rsidRPr="00E61554">
              <w:rPr>
                <w:webHidden/>
              </w:rPr>
              <w:tab/>
            </w:r>
            <w:r w:rsidR="00E61554" w:rsidRPr="00E61554">
              <w:rPr>
                <w:webHidden/>
              </w:rPr>
              <w:fldChar w:fldCharType="begin"/>
            </w:r>
            <w:r w:rsidR="00E61554" w:rsidRPr="00E61554">
              <w:rPr>
                <w:webHidden/>
              </w:rPr>
              <w:instrText xml:space="preserve"> PAGEREF _Toc309776211 \h </w:instrText>
            </w:r>
            <w:r w:rsidR="00E61554" w:rsidRPr="00E61554">
              <w:rPr>
                <w:webHidden/>
              </w:rPr>
            </w:r>
            <w:r w:rsidR="00E61554" w:rsidRPr="00E61554">
              <w:rPr>
                <w:webHidden/>
              </w:rPr>
              <w:fldChar w:fldCharType="separate"/>
            </w:r>
            <w:r w:rsidR="004F0C08">
              <w:rPr>
                <w:webHidden/>
              </w:rPr>
              <w:t>725</w:t>
            </w:r>
            <w:r w:rsidR="00E61554" w:rsidRPr="00E61554">
              <w:rPr>
                <w:webHidden/>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2" w:history="1">
            <w:r w:rsidR="00E61554" w:rsidRPr="00E61554">
              <w:rPr>
                <w:rStyle w:val="Hipervnculo"/>
                <w:rFonts w:ascii="Times New Roman" w:hAnsi="Times New Roman" w:cs="Times New Roman"/>
                <w:noProof/>
                <w:sz w:val="24"/>
                <w:szCs w:val="24"/>
              </w:rPr>
              <w:t>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alcance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3" w:history="1">
            <w:r w:rsidR="00E61554" w:rsidRPr="00E61554">
              <w:rPr>
                <w:rStyle w:val="Hipervnculo"/>
                <w:rFonts w:ascii="Times New Roman" w:hAnsi="Times New Roman" w:cs="Times New Roman"/>
                <w:noProof/>
                <w:sz w:val="24"/>
                <w:szCs w:val="24"/>
              </w:rPr>
              <w:t>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tiempo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4" w:history="1">
            <w:r w:rsidR="00E61554" w:rsidRPr="00E61554">
              <w:rPr>
                <w:rStyle w:val="Hipervnculo"/>
                <w:rFonts w:ascii="Times New Roman" w:hAnsi="Times New Roman" w:cs="Times New Roman"/>
                <w:noProof/>
                <w:sz w:val="24"/>
                <w:szCs w:val="24"/>
              </w:rPr>
              <w:t>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 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7</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5" w:history="1">
            <w:r w:rsidR="00E61554" w:rsidRPr="00E61554">
              <w:rPr>
                <w:rStyle w:val="Hipervnculo"/>
                <w:rFonts w:ascii="Times New Roman" w:hAnsi="Times New Roman" w:cs="Times New Roman"/>
                <w:noProof/>
                <w:sz w:val="24"/>
                <w:szCs w:val="24"/>
              </w:rPr>
              <w:t>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uniones y Documentación adi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8</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6" w:history="1">
            <w:r w:rsidR="00E61554" w:rsidRPr="00E61554">
              <w:rPr>
                <w:rStyle w:val="Hipervnculo"/>
                <w:rFonts w:ascii="Times New Roman" w:hAnsi="Times New Roman" w:cs="Times New Roman"/>
                <w:noProof/>
                <w:sz w:val="24"/>
                <w:szCs w:val="24"/>
              </w:rPr>
              <w:t>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ality Assur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9</w:t>
            </w:r>
            <w:r w:rsidR="00E61554" w:rsidRPr="00E61554">
              <w:rPr>
                <w:rFonts w:ascii="Times New Roman" w:hAnsi="Times New Roman" w:cs="Times New Roman"/>
                <w:noProof/>
                <w:webHidden/>
                <w:sz w:val="24"/>
                <w:szCs w:val="24"/>
              </w:rPr>
              <w:fldChar w:fldCharType="end"/>
            </w:r>
          </w:hyperlink>
        </w:p>
        <w:p w:rsidR="00E61554" w:rsidRPr="00E61554" w:rsidRDefault="00FF7C88" w:rsidP="00E61554">
          <w:pPr>
            <w:pStyle w:val="TDC1"/>
            <w:spacing w:line="240" w:lineRule="auto"/>
            <w:rPr>
              <w:b w:val="0"/>
            </w:rPr>
          </w:pPr>
          <w:hyperlink w:anchor="_Toc309776217" w:history="1">
            <w:r w:rsidR="00E61554" w:rsidRPr="00E61554">
              <w:rPr>
                <w:rStyle w:val="Hipervnculo"/>
              </w:rPr>
              <w:t>CONCLUSIONES</w:t>
            </w:r>
            <w:r w:rsidR="00E61554" w:rsidRPr="00E61554">
              <w:rPr>
                <w:webHidden/>
              </w:rPr>
              <w:tab/>
            </w:r>
            <w:r w:rsidR="00E61554" w:rsidRPr="00E61554">
              <w:rPr>
                <w:webHidden/>
              </w:rPr>
              <w:fldChar w:fldCharType="begin"/>
            </w:r>
            <w:r w:rsidR="00E61554" w:rsidRPr="00E61554">
              <w:rPr>
                <w:webHidden/>
              </w:rPr>
              <w:instrText xml:space="preserve"> PAGEREF _Toc309776217 \h </w:instrText>
            </w:r>
            <w:r w:rsidR="00E61554" w:rsidRPr="00E61554">
              <w:rPr>
                <w:webHidden/>
              </w:rPr>
            </w:r>
            <w:r w:rsidR="00E61554" w:rsidRPr="00E61554">
              <w:rPr>
                <w:webHidden/>
              </w:rPr>
              <w:fldChar w:fldCharType="separate"/>
            </w:r>
            <w:r w:rsidR="004F0C08">
              <w:rPr>
                <w:webHidden/>
              </w:rPr>
              <w:t>730</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218" w:history="1">
            <w:r w:rsidR="00E61554" w:rsidRPr="00E61554">
              <w:rPr>
                <w:rStyle w:val="Hipervnculo"/>
              </w:rPr>
              <w:t>RECOMENDACIONES</w:t>
            </w:r>
            <w:r w:rsidR="00E61554" w:rsidRPr="00E61554">
              <w:rPr>
                <w:webHidden/>
              </w:rPr>
              <w:tab/>
            </w:r>
            <w:r w:rsidR="00E61554" w:rsidRPr="00E61554">
              <w:rPr>
                <w:webHidden/>
              </w:rPr>
              <w:fldChar w:fldCharType="begin"/>
            </w:r>
            <w:r w:rsidR="00E61554" w:rsidRPr="00E61554">
              <w:rPr>
                <w:webHidden/>
              </w:rPr>
              <w:instrText xml:space="preserve"> PAGEREF _Toc309776218 \h </w:instrText>
            </w:r>
            <w:r w:rsidR="00E61554" w:rsidRPr="00E61554">
              <w:rPr>
                <w:webHidden/>
              </w:rPr>
            </w:r>
            <w:r w:rsidR="00E61554" w:rsidRPr="00E61554">
              <w:rPr>
                <w:webHidden/>
              </w:rPr>
              <w:fldChar w:fldCharType="separate"/>
            </w:r>
            <w:r w:rsidR="004F0C08">
              <w:rPr>
                <w:webHidden/>
              </w:rPr>
              <w:t>732</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219" w:history="1">
            <w:r w:rsidR="00E61554" w:rsidRPr="00E61554">
              <w:rPr>
                <w:rStyle w:val="Hipervnculo"/>
              </w:rPr>
              <w:t>BIBLIOGRAFÍA</w:t>
            </w:r>
            <w:r w:rsidR="00E61554" w:rsidRPr="00E61554">
              <w:rPr>
                <w:webHidden/>
              </w:rPr>
              <w:tab/>
            </w:r>
            <w:r w:rsidR="00E61554" w:rsidRPr="00E61554">
              <w:rPr>
                <w:webHidden/>
              </w:rPr>
              <w:fldChar w:fldCharType="begin"/>
            </w:r>
            <w:r w:rsidR="00E61554" w:rsidRPr="00E61554">
              <w:rPr>
                <w:webHidden/>
              </w:rPr>
              <w:instrText xml:space="preserve"> PAGEREF _Toc309776219 \h </w:instrText>
            </w:r>
            <w:r w:rsidR="00E61554" w:rsidRPr="00E61554">
              <w:rPr>
                <w:webHidden/>
              </w:rPr>
            </w:r>
            <w:r w:rsidR="00E61554" w:rsidRPr="00E61554">
              <w:rPr>
                <w:webHidden/>
              </w:rPr>
              <w:fldChar w:fldCharType="separate"/>
            </w:r>
            <w:r w:rsidR="004F0C08">
              <w:rPr>
                <w:webHidden/>
              </w:rPr>
              <w:t>734</w:t>
            </w:r>
            <w:r w:rsidR="00E61554" w:rsidRPr="00E61554">
              <w:rPr>
                <w:webHidden/>
              </w:rPr>
              <w:fldChar w:fldCharType="end"/>
            </w:r>
          </w:hyperlink>
        </w:p>
        <w:p w:rsidR="00E61554" w:rsidRPr="00E61554" w:rsidRDefault="00FF7C88" w:rsidP="00E61554">
          <w:pPr>
            <w:pStyle w:val="TDC1"/>
            <w:spacing w:line="240" w:lineRule="auto"/>
            <w:rPr>
              <w:b w:val="0"/>
            </w:rPr>
          </w:pPr>
          <w:hyperlink w:anchor="_Toc309776220" w:history="1">
            <w:r w:rsidR="00E61554" w:rsidRPr="00E61554">
              <w:rPr>
                <w:rStyle w:val="Hipervnculo"/>
              </w:rPr>
              <w:t>ANEXOS</w:t>
            </w:r>
            <w:r w:rsidR="00E61554" w:rsidRPr="00E61554">
              <w:rPr>
                <w:webHidden/>
              </w:rPr>
              <w:tab/>
            </w:r>
            <w:r w:rsidR="00E61554" w:rsidRPr="00E61554">
              <w:rPr>
                <w:webHidden/>
              </w:rPr>
              <w:fldChar w:fldCharType="begin"/>
            </w:r>
            <w:r w:rsidR="00E61554" w:rsidRPr="00E61554">
              <w:rPr>
                <w:webHidden/>
              </w:rPr>
              <w:instrText xml:space="preserve"> PAGEREF _Toc309776220 \h </w:instrText>
            </w:r>
            <w:r w:rsidR="00E61554" w:rsidRPr="00E61554">
              <w:rPr>
                <w:webHidden/>
              </w:rPr>
            </w:r>
            <w:r w:rsidR="00E61554" w:rsidRPr="00E61554">
              <w:rPr>
                <w:webHidden/>
              </w:rPr>
              <w:fldChar w:fldCharType="separate"/>
            </w:r>
            <w:r w:rsidR="004F0C08">
              <w:rPr>
                <w:webHidden/>
              </w:rPr>
              <w:t>735</w:t>
            </w:r>
            <w:r w:rsidR="00E61554" w:rsidRPr="00E61554">
              <w:rPr>
                <w:webHidden/>
              </w:rPr>
              <w:fldChar w:fldCharType="end"/>
            </w:r>
          </w:hyperlink>
        </w:p>
        <w:p w:rsidR="00963025" w:rsidRPr="00963025" w:rsidRDefault="002248B5" w:rsidP="00E61554">
          <w:pPr>
            <w:pStyle w:val="TDC2"/>
            <w:tabs>
              <w:tab w:val="right" w:leader="dot" w:pos="8931"/>
            </w:tabs>
            <w:ind w:left="0" w:right="-426"/>
            <w:jc w:val="both"/>
          </w:pPr>
          <w:r w:rsidRPr="00E61554">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bookmarkStart w:id="5" w:name="_Toc309776091"/>
      <w:r w:rsidRPr="00E9162A">
        <w:rPr>
          <w:sz w:val="28"/>
        </w:rPr>
        <w:lastRenderedPageBreak/>
        <w:t>ÍNDICE DE GRÁFICOS</w:t>
      </w:r>
      <w:bookmarkEnd w:id="3"/>
      <w:bookmarkEnd w:id="4"/>
      <w:bookmarkEnd w:id="5"/>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4F0C08">
          <w:rPr>
            <w:noProof/>
            <w:webHidden/>
          </w:rPr>
          <w:t>24</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FF7C88"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00092505" w:rsidRPr="00092505">
          <w:rPr>
            <w:rStyle w:val="Hipervnculo"/>
            <w:rFonts w:eastAsiaTheme="majorEastAsia"/>
            <w:noProof/>
          </w:rPr>
          <w:t>Figura 2. 1 - Estructura del Proyecto</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9 \h </w:instrText>
        </w:r>
        <w:r w:rsidR="00092505" w:rsidRPr="00092505">
          <w:rPr>
            <w:noProof/>
            <w:webHidden/>
          </w:rPr>
        </w:r>
        <w:r w:rsidR="00092505" w:rsidRPr="00092505">
          <w:rPr>
            <w:noProof/>
            <w:webHidden/>
          </w:rPr>
          <w:fldChar w:fldCharType="separate"/>
        </w:r>
        <w:r w:rsidR="004F0C08">
          <w:rPr>
            <w:noProof/>
            <w:webHidden/>
          </w:rPr>
          <w:t>32</w:t>
        </w:r>
        <w:r w:rsidR="00092505" w:rsidRPr="00092505">
          <w:rPr>
            <w:noProof/>
            <w:webHidden/>
          </w:rPr>
          <w:fldChar w:fldCharType="end"/>
        </w:r>
      </w:hyperlink>
    </w:p>
    <w:p w:rsidR="00092505" w:rsidRPr="00092505" w:rsidRDefault="00FF7C88"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00092505" w:rsidRPr="00092505">
          <w:rPr>
            <w:rStyle w:val="Hipervnculo"/>
            <w:rFonts w:eastAsiaTheme="majorEastAsia"/>
            <w:noProof/>
          </w:rPr>
          <w:t>Figura 2. 2 – Organigrama de la Empresa Virtual SSIA.EDUCAT</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0 \h </w:instrText>
        </w:r>
        <w:r w:rsidR="00092505" w:rsidRPr="00092505">
          <w:rPr>
            <w:noProof/>
            <w:webHidden/>
          </w:rPr>
        </w:r>
        <w:r w:rsidR="00092505" w:rsidRPr="00092505">
          <w:rPr>
            <w:noProof/>
            <w:webHidden/>
          </w:rPr>
          <w:fldChar w:fldCharType="separate"/>
        </w:r>
        <w:r w:rsidR="004F0C08">
          <w:rPr>
            <w:noProof/>
            <w:webHidden/>
          </w:rPr>
          <w:t>33</w:t>
        </w:r>
        <w:r w:rsidR="00092505" w:rsidRPr="00092505">
          <w:rPr>
            <w:noProof/>
            <w:webHidden/>
          </w:rPr>
          <w:fldChar w:fldCharType="end"/>
        </w:r>
      </w:hyperlink>
    </w:p>
    <w:p w:rsidR="00224777" w:rsidRDefault="00FF7C88" w:rsidP="00224777">
      <w:pPr>
        <w:pStyle w:val="Tabladeilustraciones"/>
        <w:tabs>
          <w:tab w:val="right" w:leader="dot" w:pos="8495"/>
        </w:tabs>
        <w:spacing w:line="276" w:lineRule="auto"/>
        <w:jc w:val="both"/>
        <w:rPr>
          <w:noProof/>
        </w:rPr>
      </w:pPr>
      <w:hyperlink w:anchor="_Toc309764071" w:history="1">
        <w:r w:rsidR="00092505" w:rsidRPr="00092505">
          <w:rPr>
            <w:rStyle w:val="Hipervnculo"/>
            <w:rFonts w:eastAsiaTheme="majorEastAsia"/>
            <w:noProof/>
          </w:rPr>
          <w:t>Figura 2. 3 - Fases del EUP</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1 \h </w:instrText>
        </w:r>
        <w:r w:rsidR="00092505" w:rsidRPr="00092505">
          <w:rPr>
            <w:noProof/>
            <w:webHidden/>
          </w:rPr>
        </w:r>
        <w:r w:rsidR="00092505" w:rsidRPr="00092505">
          <w:rPr>
            <w:noProof/>
            <w:webHidden/>
          </w:rPr>
          <w:fldChar w:fldCharType="separate"/>
        </w:r>
        <w:r w:rsidR="004F0C08">
          <w:rPr>
            <w:noProof/>
            <w:webHidden/>
          </w:rPr>
          <w:t>36</w:t>
        </w:r>
        <w:r w:rsidR="00092505"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6" w:history="1">
        <w:r w:rsidR="00224777" w:rsidRPr="001D0F8D">
          <w:rPr>
            <w:rStyle w:val="Hipervnculo"/>
            <w:rFonts w:eastAsiaTheme="majorEastAsia"/>
            <w:noProof/>
          </w:rPr>
          <w:t>Figura 3. 1 - Organigrama Oficina Central Fe y Alegría</w:t>
        </w:r>
        <w:r w:rsidR="00224777">
          <w:rPr>
            <w:noProof/>
            <w:webHidden/>
          </w:rPr>
          <w:tab/>
        </w:r>
        <w:r w:rsidR="00224777">
          <w:rPr>
            <w:noProof/>
            <w:webHidden/>
          </w:rPr>
          <w:fldChar w:fldCharType="begin"/>
        </w:r>
        <w:r w:rsidR="00224777">
          <w:rPr>
            <w:noProof/>
            <w:webHidden/>
          </w:rPr>
          <w:instrText xml:space="preserve"> PAGEREF _Toc309855196 \h </w:instrText>
        </w:r>
        <w:r w:rsidR="00224777">
          <w:rPr>
            <w:noProof/>
            <w:webHidden/>
          </w:rPr>
        </w:r>
        <w:r w:rsidR="00224777">
          <w:rPr>
            <w:noProof/>
            <w:webHidden/>
          </w:rPr>
          <w:fldChar w:fldCharType="separate"/>
        </w:r>
        <w:r w:rsidR="004F0C08">
          <w:rPr>
            <w:noProof/>
            <w:webHidden/>
          </w:rPr>
          <w:t>4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7" w:history="1">
        <w:r w:rsidR="00224777" w:rsidRPr="001D0F8D">
          <w:rPr>
            <w:rStyle w:val="Hipervnculo"/>
            <w:rFonts w:eastAsiaTheme="majorEastAsia"/>
            <w:noProof/>
          </w:rPr>
          <w:t>Figura 3.2 - Organigrama General</w:t>
        </w:r>
        <w:r w:rsidR="00224777">
          <w:rPr>
            <w:noProof/>
            <w:webHidden/>
          </w:rPr>
          <w:tab/>
        </w:r>
        <w:r w:rsidR="00224777">
          <w:rPr>
            <w:noProof/>
            <w:webHidden/>
          </w:rPr>
          <w:fldChar w:fldCharType="begin"/>
        </w:r>
        <w:r w:rsidR="00224777">
          <w:rPr>
            <w:noProof/>
            <w:webHidden/>
          </w:rPr>
          <w:instrText xml:space="preserve"> PAGEREF _Toc309855197 \h </w:instrText>
        </w:r>
        <w:r w:rsidR="00224777">
          <w:rPr>
            <w:noProof/>
            <w:webHidden/>
          </w:rPr>
        </w:r>
        <w:r w:rsidR="00224777">
          <w:rPr>
            <w:noProof/>
            <w:webHidden/>
          </w:rPr>
          <w:fldChar w:fldCharType="separate"/>
        </w:r>
        <w:r w:rsidR="004F0C08">
          <w:rPr>
            <w:noProof/>
            <w:webHidden/>
          </w:rPr>
          <w:t>4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8" w:history="1">
        <w:r w:rsidR="00224777" w:rsidRPr="001D0F8D">
          <w:rPr>
            <w:rStyle w:val="Hipervnculo"/>
            <w:rFonts w:eastAsiaTheme="majorEastAsia"/>
            <w:noProof/>
          </w:rPr>
          <w:t>Figura 3.3 - Diagrama de Objetivos</w:t>
        </w:r>
        <w:r w:rsidR="00224777">
          <w:rPr>
            <w:noProof/>
            <w:webHidden/>
          </w:rPr>
          <w:tab/>
        </w:r>
        <w:r w:rsidR="00224777">
          <w:rPr>
            <w:noProof/>
            <w:webHidden/>
          </w:rPr>
          <w:fldChar w:fldCharType="begin"/>
        </w:r>
        <w:r w:rsidR="00224777">
          <w:rPr>
            <w:noProof/>
            <w:webHidden/>
          </w:rPr>
          <w:instrText xml:space="preserve"> PAGEREF _Toc309855198 \h </w:instrText>
        </w:r>
        <w:r w:rsidR="00224777">
          <w:rPr>
            <w:noProof/>
            <w:webHidden/>
          </w:rPr>
        </w:r>
        <w:r w:rsidR="00224777">
          <w:rPr>
            <w:noProof/>
            <w:webHidden/>
          </w:rPr>
          <w:fldChar w:fldCharType="separate"/>
        </w:r>
        <w:r w:rsidR="004F0C08">
          <w:rPr>
            <w:noProof/>
            <w:webHidden/>
          </w:rPr>
          <w:t>4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9" w:history="1">
        <w:r w:rsidR="00224777" w:rsidRPr="001D0F8D">
          <w:rPr>
            <w:rStyle w:val="Hipervnculo"/>
            <w:rFonts w:eastAsiaTheme="majorEastAsia"/>
            <w:noProof/>
          </w:rPr>
          <w:t>Figura 3.4 – Diagrama de Procesos</w:t>
        </w:r>
        <w:r w:rsidR="00224777">
          <w:rPr>
            <w:noProof/>
            <w:webHidden/>
          </w:rPr>
          <w:tab/>
        </w:r>
        <w:r w:rsidR="00224777">
          <w:rPr>
            <w:noProof/>
            <w:webHidden/>
          </w:rPr>
          <w:fldChar w:fldCharType="begin"/>
        </w:r>
        <w:r w:rsidR="00224777">
          <w:rPr>
            <w:noProof/>
            <w:webHidden/>
          </w:rPr>
          <w:instrText xml:space="preserve"> PAGEREF _Toc309855199 \h </w:instrText>
        </w:r>
        <w:r w:rsidR="00224777">
          <w:rPr>
            <w:noProof/>
            <w:webHidden/>
          </w:rPr>
        </w:r>
        <w:r w:rsidR="00224777">
          <w:rPr>
            <w:noProof/>
            <w:webHidden/>
          </w:rPr>
          <w:fldChar w:fldCharType="separate"/>
        </w:r>
        <w:r w:rsidR="004F0C08">
          <w:rPr>
            <w:noProof/>
            <w:webHidden/>
          </w:rPr>
          <w:t>4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0" w:history="1">
        <w:r w:rsidR="00224777" w:rsidRPr="001D0F8D">
          <w:rPr>
            <w:rStyle w:val="Hipervnculo"/>
            <w:rFonts w:eastAsiaTheme="majorEastAsia"/>
            <w:noProof/>
          </w:rPr>
          <w:t>Figura 3. 5 – Diagrama de Procesos: Macroproceso “Planificación”</w:t>
        </w:r>
        <w:r w:rsidR="00224777">
          <w:rPr>
            <w:noProof/>
            <w:webHidden/>
          </w:rPr>
          <w:tab/>
        </w:r>
        <w:r w:rsidR="00224777">
          <w:rPr>
            <w:noProof/>
            <w:webHidden/>
          </w:rPr>
          <w:fldChar w:fldCharType="begin"/>
        </w:r>
        <w:r w:rsidR="00224777">
          <w:rPr>
            <w:noProof/>
            <w:webHidden/>
          </w:rPr>
          <w:instrText xml:space="preserve"> PAGEREF _Toc309855200 \h </w:instrText>
        </w:r>
        <w:r w:rsidR="00224777">
          <w:rPr>
            <w:noProof/>
            <w:webHidden/>
          </w:rPr>
        </w:r>
        <w:r w:rsidR="00224777">
          <w:rPr>
            <w:noProof/>
            <w:webHidden/>
          </w:rPr>
          <w:fldChar w:fldCharType="separate"/>
        </w:r>
        <w:r w:rsidR="004F0C08">
          <w:rPr>
            <w:noProof/>
            <w:webHidden/>
          </w:rPr>
          <w:t>6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1" w:history="1">
        <w:r w:rsidR="00224777" w:rsidRPr="001D0F8D">
          <w:rPr>
            <w:rStyle w:val="Hipervnculo"/>
            <w:rFonts w:eastAsiaTheme="majorEastAsia"/>
            <w:noProof/>
          </w:rPr>
          <w:t>Figura 3. 6 – Diagrama de Procesos: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01 \h </w:instrText>
        </w:r>
        <w:r w:rsidR="00224777">
          <w:rPr>
            <w:noProof/>
            <w:webHidden/>
          </w:rPr>
        </w:r>
        <w:r w:rsidR="00224777">
          <w:rPr>
            <w:noProof/>
            <w:webHidden/>
          </w:rPr>
          <w:fldChar w:fldCharType="separate"/>
        </w:r>
        <w:r w:rsidR="004F0C08">
          <w:rPr>
            <w:noProof/>
            <w:webHidden/>
          </w:rPr>
          <w:t>7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2" w:history="1">
        <w:r w:rsidR="00224777" w:rsidRPr="001D0F8D">
          <w:rPr>
            <w:rStyle w:val="Hipervnculo"/>
            <w:rFonts w:eastAsiaTheme="majorEastAsia"/>
            <w:noProof/>
          </w:rPr>
          <w:t>Figura 3. 7 – Diagrama de Procesos: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02 \h </w:instrText>
        </w:r>
        <w:r w:rsidR="00224777">
          <w:rPr>
            <w:noProof/>
            <w:webHidden/>
          </w:rPr>
        </w:r>
        <w:r w:rsidR="00224777">
          <w:rPr>
            <w:noProof/>
            <w:webHidden/>
          </w:rPr>
          <w:fldChar w:fldCharType="separate"/>
        </w:r>
        <w:r w:rsidR="004F0C08">
          <w:rPr>
            <w:noProof/>
            <w:webHidden/>
          </w:rPr>
          <w:t>8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3" w:history="1">
        <w:r w:rsidR="00224777" w:rsidRPr="001D0F8D">
          <w:rPr>
            <w:rStyle w:val="Hipervnculo"/>
            <w:rFonts w:eastAsiaTheme="majorEastAsia"/>
            <w:noProof/>
          </w:rPr>
          <w:t>Figura 3. 8 – Diagrama de Procesos: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03 \h </w:instrText>
        </w:r>
        <w:r w:rsidR="00224777">
          <w:rPr>
            <w:noProof/>
            <w:webHidden/>
          </w:rPr>
        </w:r>
        <w:r w:rsidR="00224777">
          <w:rPr>
            <w:noProof/>
            <w:webHidden/>
          </w:rPr>
          <w:fldChar w:fldCharType="separate"/>
        </w:r>
        <w:r w:rsidR="004F0C08">
          <w:rPr>
            <w:noProof/>
            <w:webHidden/>
          </w:rPr>
          <w:t>9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4" w:history="1">
        <w:r w:rsidR="00224777" w:rsidRPr="001D0F8D">
          <w:rPr>
            <w:rStyle w:val="Hipervnculo"/>
            <w:rFonts w:eastAsiaTheme="majorEastAsia"/>
            <w:noProof/>
          </w:rPr>
          <w:t>Figura 3. 9 – Diagrama de Procesos: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04 \h </w:instrText>
        </w:r>
        <w:r w:rsidR="00224777">
          <w:rPr>
            <w:noProof/>
            <w:webHidden/>
          </w:rPr>
        </w:r>
        <w:r w:rsidR="00224777">
          <w:rPr>
            <w:noProof/>
            <w:webHidden/>
          </w:rPr>
          <w:fldChar w:fldCharType="separate"/>
        </w:r>
        <w:r w:rsidR="004F0C08">
          <w:rPr>
            <w:noProof/>
            <w:webHidden/>
          </w:rPr>
          <w:t>10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5" w:history="1">
        <w:r w:rsidR="00224777" w:rsidRPr="001D0F8D">
          <w:rPr>
            <w:rStyle w:val="Hipervnculo"/>
            <w:rFonts w:eastAsiaTheme="majorEastAsia"/>
            <w:noProof/>
          </w:rPr>
          <w:t>Figura 3. 10 – Diagrama de Procesos: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05 \h </w:instrText>
        </w:r>
        <w:r w:rsidR="00224777">
          <w:rPr>
            <w:noProof/>
            <w:webHidden/>
          </w:rPr>
        </w:r>
        <w:r w:rsidR="00224777">
          <w:rPr>
            <w:noProof/>
            <w:webHidden/>
          </w:rPr>
          <w:fldChar w:fldCharType="separate"/>
        </w:r>
        <w:r w:rsidR="004F0C08">
          <w:rPr>
            <w:noProof/>
            <w:webHidden/>
          </w:rPr>
          <w:t>11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6" w:history="1">
        <w:r w:rsidR="00224777" w:rsidRPr="001D0F8D">
          <w:rPr>
            <w:rStyle w:val="Hipervnculo"/>
            <w:rFonts w:eastAsiaTheme="majorEastAsia"/>
            <w:noProof/>
          </w:rPr>
          <w:t>Figura 3. 11 – Diagrama de Procesos: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06 \h </w:instrText>
        </w:r>
        <w:r w:rsidR="00224777">
          <w:rPr>
            <w:noProof/>
            <w:webHidden/>
          </w:rPr>
        </w:r>
        <w:r w:rsidR="00224777">
          <w:rPr>
            <w:noProof/>
            <w:webHidden/>
          </w:rPr>
          <w:fldChar w:fldCharType="separate"/>
        </w:r>
        <w:r w:rsidR="004F0C08">
          <w:rPr>
            <w:noProof/>
            <w:webHidden/>
          </w:rPr>
          <w:t>12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7" w:history="1">
        <w:r w:rsidR="00224777" w:rsidRPr="001D0F8D">
          <w:rPr>
            <w:rStyle w:val="Hipervnculo"/>
            <w:rFonts w:eastAsiaTheme="majorEastAsia"/>
            <w:noProof/>
          </w:rPr>
          <w:t>Figura 3. 12 – Diagrama de Procesos: Macroproceso “Gestión de Imagen Institucional y Donaciones”</w:t>
        </w:r>
        <w:r w:rsidR="00224777">
          <w:rPr>
            <w:noProof/>
            <w:webHidden/>
          </w:rPr>
          <w:tab/>
        </w:r>
        <w:r w:rsidR="00224777">
          <w:rPr>
            <w:noProof/>
            <w:webHidden/>
          </w:rPr>
          <w:fldChar w:fldCharType="begin"/>
        </w:r>
        <w:r w:rsidR="00224777">
          <w:rPr>
            <w:noProof/>
            <w:webHidden/>
          </w:rPr>
          <w:instrText xml:space="preserve"> PAGEREF _Toc309855207 \h </w:instrText>
        </w:r>
        <w:r w:rsidR="00224777">
          <w:rPr>
            <w:noProof/>
            <w:webHidden/>
          </w:rPr>
        </w:r>
        <w:r w:rsidR="00224777">
          <w:rPr>
            <w:noProof/>
            <w:webHidden/>
          </w:rPr>
          <w:fldChar w:fldCharType="separate"/>
        </w:r>
        <w:r w:rsidR="004F0C08">
          <w:rPr>
            <w:noProof/>
            <w:webHidden/>
          </w:rPr>
          <w:t>14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8" w:history="1">
        <w:r w:rsidR="00224777" w:rsidRPr="001D0F8D">
          <w:rPr>
            <w:rStyle w:val="Hipervnculo"/>
            <w:rFonts w:eastAsiaTheme="majorEastAsia"/>
            <w:noProof/>
          </w:rPr>
          <w:t>Figura 3. 13 – Diagrama de Procesos: Proceso “Canalizar Donaciones”</w:t>
        </w:r>
        <w:r w:rsidR="00224777">
          <w:rPr>
            <w:noProof/>
            <w:webHidden/>
          </w:rPr>
          <w:tab/>
        </w:r>
        <w:r w:rsidR="00224777">
          <w:rPr>
            <w:noProof/>
            <w:webHidden/>
          </w:rPr>
          <w:fldChar w:fldCharType="begin"/>
        </w:r>
        <w:r w:rsidR="00224777">
          <w:rPr>
            <w:noProof/>
            <w:webHidden/>
          </w:rPr>
          <w:instrText xml:space="preserve"> PAGEREF _Toc309855208 \h </w:instrText>
        </w:r>
        <w:r w:rsidR="00224777">
          <w:rPr>
            <w:noProof/>
            <w:webHidden/>
          </w:rPr>
        </w:r>
        <w:r w:rsidR="00224777">
          <w:rPr>
            <w:noProof/>
            <w:webHidden/>
          </w:rPr>
          <w:fldChar w:fldCharType="separate"/>
        </w:r>
        <w:r w:rsidR="004F0C08">
          <w:rPr>
            <w:noProof/>
            <w:webHidden/>
          </w:rPr>
          <w:t>15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9" w:history="1">
        <w:r w:rsidR="00224777" w:rsidRPr="001D0F8D">
          <w:rPr>
            <w:rStyle w:val="Hipervnculo"/>
            <w:rFonts w:eastAsiaTheme="majorEastAsia"/>
            <w:noProof/>
          </w:rPr>
          <w:t>Figura 3. 14 – Diagrama de Procesos: Proceso “Elaborar Campaña Periodística”</w:t>
        </w:r>
        <w:r w:rsidR="00224777">
          <w:rPr>
            <w:noProof/>
            <w:webHidden/>
          </w:rPr>
          <w:tab/>
        </w:r>
        <w:r w:rsidR="00224777">
          <w:rPr>
            <w:noProof/>
            <w:webHidden/>
          </w:rPr>
          <w:fldChar w:fldCharType="begin"/>
        </w:r>
        <w:r w:rsidR="00224777">
          <w:rPr>
            <w:noProof/>
            <w:webHidden/>
          </w:rPr>
          <w:instrText xml:space="preserve"> PAGEREF _Toc309855209 \h </w:instrText>
        </w:r>
        <w:r w:rsidR="00224777">
          <w:rPr>
            <w:noProof/>
            <w:webHidden/>
          </w:rPr>
        </w:r>
        <w:r w:rsidR="00224777">
          <w:rPr>
            <w:noProof/>
            <w:webHidden/>
          </w:rPr>
          <w:fldChar w:fldCharType="separate"/>
        </w:r>
        <w:r w:rsidR="004F0C08">
          <w:rPr>
            <w:noProof/>
            <w:webHidden/>
          </w:rPr>
          <w:t>15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0" w:history="1">
        <w:r w:rsidR="00224777" w:rsidRPr="001D0F8D">
          <w:rPr>
            <w:rStyle w:val="Hipervnculo"/>
            <w:rFonts w:eastAsiaTheme="majorEastAsia"/>
            <w:noProof/>
          </w:rPr>
          <w:t>Figura 3. 15 – Diagrama de Procesos: SubProceso “Elaborar Nota Periodística”</w:t>
        </w:r>
        <w:r w:rsidR="00224777">
          <w:rPr>
            <w:noProof/>
            <w:webHidden/>
          </w:rPr>
          <w:tab/>
        </w:r>
        <w:r w:rsidR="00224777">
          <w:rPr>
            <w:noProof/>
            <w:webHidden/>
          </w:rPr>
          <w:fldChar w:fldCharType="begin"/>
        </w:r>
        <w:r w:rsidR="00224777">
          <w:rPr>
            <w:noProof/>
            <w:webHidden/>
          </w:rPr>
          <w:instrText xml:space="preserve"> PAGEREF _Toc309855210 \h </w:instrText>
        </w:r>
        <w:r w:rsidR="00224777">
          <w:rPr>
            <w:noProof/>
            <w:webHidden/>
          </w:rPr>
        </w:r>
        <w:r w:rsidR="00224777">
          <w:rPr>
            <w:noProof/>
            <w:webHidden/>
          </w:rPr>
          <w:fldChar w:fldCharType="separate"/>
        </w:r>
        <w:r w:rsidR="004F0C08">
          <w:rPr>
            <w:noProof/>
            <w:webHidden/>
          </w:rPr>
          <w:t>16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1" w:history="1">
        <w:r w:rsidR="00224777" w:rsidRPr="001D0F8D">
          <w:rPr>
            <w:rStyle w:val="Hipervnculo"/>
            <w:rFonts w:eastAsiaTheme="majorEastAsia"/>
            <w:noProof/>
          </w:rPr>
          <w:t>Figura 3. 16 – Diagrama de Procesos: Proceso “Elaborar Campaña Publicitaria”</w:t>
        </w:r>
        <w:r w:rsidR="00224777">
          <w:rPr>
            <w:noProof/>
            <w:webHidden/>
          </w:rPr>
          <w:tab/>
        </w:r>
        <w:r w:rsidR="00224777">
          <w:rPr>
            <w:noProof/>
            <w:webHidden/>
          </w:rPr>
          <w:fldChar w:fldCharType="begin"/>
        </w:r>
        <w:r w:rsidR="00224777">
          <w:rPr>
            <w:noProof/>
            <w:webHidden/>
          </w:rPr>
          <w:instrText xml:space="preserve"> PAGEREF _Toc309855211 \h </w:instrText>
        </w:r>
        <w:r w:rsidR="00224777">
          <w:rPr>
            <w:noProof/>
            <w:webHidden/>
          </w:rPr>
        </w:r>
        <w:r w:rsidR="00224777">
          <w:rPr>
            <w:noProof/>
            <w:webHidden/>
          </w:rPr>
          <w:fldChar w:fldCharType="separate"/>
        </w:r>
        <w:r w:rsidR="004F0C08">
          <w:rPr>
            <w:noProof/>
            <w:webHidden/>
          </w:rPr>
          <w:t>16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2" w:history="1">
        <w:r w:rsidR="00224777" w:rsidRPr="001D0F8D">
          <w:rPr>
            <w:rStyle w:val="Hipervnculo"/>
            <w:rFonts w:eastAsiaTheme="majorEastAsia"/>
            <w:noProof/>
          </w:rPr>
          <w:t>Figura 3. 17 – Diagrama de Procesos: Proceso “Elaborar Comunicación Interna”</w:t>
        </w:r>
        <w:r w:rsidR="00224777">
          <w:rPr>
            <w:noProof/>
            <w:webHidden/>
          </w:rPr>
          <w:tab/>
        </w:r>
        <w:r w:rsidR="00224777">
          <w:rPr>
            <w:noProof/>
            <w:webHidden/>
          </w:rPr>
          <w:fldChar w:fldCharType="begin"/>
        </w:r>
        <w:r w:rsidR="00224777">
          <w:rPr>
            <w:noProof/>
            <w:webHidden/>
          </w:rPr>
          <w:instrText xml:space="preserve"> PAGEREF _Toc309855212 \h </w:instrText>
        </w:r>
        <w:r w:rsidR="00224777">
          <w:rPr>
            <w:noProof/>
            <w:webHidden/>
          </w:rPr>
        </w:r>
        <w:r w:rsidR="00224777">
          <w:rPr>
            <w:noProof/>
            <w:webHidden/>
          </w:rPr>
          <w:fldChar w:fldCharType="separate"/>
        </w:r>
        <w:r w:rsidR="004F0C08">
          <w:rPr>
            <w:noProof/>
            <w:webHidden/>
          </w:rPr>
          <w:t>17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3" w:history="1">
        <w:r w:rsidR="00224777" w:rsidRPr="001D0F8D">
          <w:rPr>
            <w:rStyle w:val="Hipervnculo"/>
            <w:rFonts w:eastAsiaTheme="majorEastAsia"/>
            <w:noProof/>
          </w:rPr>
          <w:t>Figura 3. 18 – Diagrama de Procesos: Proceso “Emitir Cartas”</w:t>
        </w:r>
        <w:r w:rsidR="00224777">
          <w:rPr>
            <w:noProof/>
            <w:webHidden/>
          </w:rPr>
          <w:tab/>
        </w:r>
        <w:r w:rsidR="00224777">
          <w:rPr>
            <w:noProof/>
            <w:webHidden/>
          </w:rPr>
          <w:fldChar w:fldCharType="begin"/>
        </w:r>
        <w:r w:rsidR="00224777">
          <w:rPr>
            <w:noProof/>
            <w:webHidden/>
          </w:rPr>
          <w:instrText xml:space="preserve"> PAGEREF _Toc309855213 \h </w:instrText>
        </w:r>
        <w:r w:rsidR="00224777">
          <w:rPr>
            <w:noProof/>
            <w:webHidden/>
          </w:rPr>
        </w:r>
        <w:r w:rsidR="00224777">
          <w:rPr>
            <w:noProof/>
            <w:webHidden/>
          </w:rPr>
          <w:fldChar w:fldCharType="separate"/>
        </w:r>
        <w:r w:rsidR="004F0C08">
          <w:rPr>
            <w:noProof/>
            <w:webHidden/>
          </w:rPr>
          <w:t>18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4" w:history="1">
        <w:r w:rsidR="00224777" w:rsidRPr="001D0F8D">
          <w:rPr>
            <w:rStyle w:val="Hipervnculo"/>
            <w:rFonts w:eastAsiaTheme="majorEastAsia"/>
            <w:noProof/>
          </w:rPr>
          <w:t>Figura 3. 19 – Diagrama de Procesos: Proceso “Emitir y Declara Certificados de Donación”</w:t>
        </w:r>
        <w:r w:rsidR="00224777">
          <w:rPr>
            <w:noProof/>
            <w:webHidden/>
          </w:rPr>
          <w:tab/>
        </w:r>
        <w:r w:rsidR="00224777">
          <w:rPr>
            <w:noProof/>
            <w:webHidden/>
          </w:rPr>
          <w:fldChar w:fldCharType="begin"/>
        </w:r>
        <w:r w:rsidR="00224777">
          <w:rPr>
            <w:noProof/>
            <w:webHidden/>
          </w:rPr>
          <w:instrText xml:space="preserve"> PAGEREF _Toc309855214 \h </w:instrText>
        </w:r>
        <w:r w:rsidR="00224777">
          <w:rPr>
            <w:noProof/>
            <w:webHidden/>
          </w:rPr>
        </w:r>
        <w:r w:rsidR="00224777">
          <w:rPr>
            <w:noProof/>
            <w:webHidden/>
          </w:rPr>
          <w:fldChar w:fldCharType="separate"/>
        </w:r>
        <w:r w:rsidR="004F0C08">
          <w:rPr>
            <w:noProof/>
            <w:webHidden/>
          </w:rPr>
          <w:t>18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5" w:history="1">
        <w:r w:rsidR="00224777" w:rsidRPr="001D0F8D">
          <w:rPr>
            <w:rStyle w:val="Hipervnculo"/>
            <w:rFonts w:eastAsiaTheme="majorEastAsia"/>
            <w:noProof/>
          </w:rPr>
          <w:t>Figura 3. 20 – Diagrama de Procesos: Proceso “Recibir Donaciones”</w:t>
        </w:r>
        <w:r w:rsidR="00224777">
          <w:rPr>
            <w:noProof/>
            <w:webHidden/>
          </w:rPr>
          <w:tab/>
        </w:r>
        <w:r w:rsidR="00224777">
          <w:rPr>
            <w:noProof/>
            <w:webHidden/>
          </w:rPr>
          <w:fldChar w:fldCharType="begin"/>
        </w:r>
        <w:r w:rsidR="00224777">
          <w:rPr>
            <w:noProof/>
            <w:webHidden/>
          </w:rPr>
          <w:instrText xml:space="preserve"> PAGEREF _Toc309855215 \h </w:instrText>
        </w:r>
        <w:r w:rsidR="00224777">
          <w:rPr>
            <w:noProof/>
            <w:webHidden/>
          </w:rPr>
        </w:r>
        <w:r w:rsidR="00224777">
          <w:rPr>
            <w:noProof/>
            <w:webHidden/>
          </w:rPr>
          <w:fldChar w:fldCharType="separate"/>
        </w:r>
        <w:r w:rsidR="004F0C08">
          <w:rPr>
            <w:noProof/>
            <w:webHidden/>
          </w:rPr>
          <w:t>19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6" w:history="1">
        <w:r w:rsidR="00224777" w:rsidRPr="001D0F8D">
          <w:rPr>
            <w:rStyle w:val="Hipervnculo"/>
            <w:rFonts w:eastAsiaTheme="majorEastAsia"/>
            <w:noProof/>
          </w:rPr>
          <w:t>Figura 3. 21 – Diagrama de Procesos: Macroproceso “Gestión de Proyectos”</w:t>
        </w:r>
        <w:r w:rsidR="00224777">
          <w:rPr>
            <w:noProof/>
            <w:webHidden/>
          </w:rPr>
          <w:tab/>
        </w:r>
        <w:r w:rsidR="00224777">
          <w:rPr>
            <w:noProof/>
            <w:webHidden/>
          </w:rPr>
          <w:fldChar w:fldCharType="begin"/>
        </w:r>
        <w:r w:rsidR="00224777">
          <w:rPr>
            <w:noProof/>
            <w:webHidden/>
          </w:rPr>
          <w:instrText xml:space="preserve"> PAGEREF _Toc309855216 \h </w:instrText>
        </w:r>
        <w:r w:rsidR="00224777">
          <w:rPr>
            <w:noProof/>
            <w:webHidden/>
          </w:rPr>
        </w:r>
        <w:r w:rsidR="00224777">
          <w:rPr>
            <w:noProof/>
            <w:webHidden/>
          </w:rPr>
          <w:fldChar w:fldCharType="separate"/>
        </w:r>
        <w:r w:rsidR="004F0C08">
          <w:rPr>
            <w:noProof/>
            <w:webHidden/>
          </w:rPr>
          <w:t>20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7" w:history="1">
        <w:r w:rsidR="00224777" w:rsidRPr="001D0F8D">
          <w:rPr>
            <w:rStyle w:val="Hipervnculo"/>
            <w:rFonts w:eastAsiaTheme="majorEastAsia"/>
            <w:noProof/>
          </w:rPr>
          <w:t>Figura 3. 22 – Diagrama de Procesos: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17 \h </w:instrText>
        </w:r>
        <w:r w:rsidR="00224777">
          <w:rPr>
            <w:noProof/>
            <w:webHidden/>
          </w:rPr>
        </w:r>
        <w:r w:rsidR="00224777">
          <w:rPr>
            <w:noProof/>
            <w:webHidden/>
          </w:rPr>
          <w:fldChar w:fldCharType="separate"/>
        </w:r>
        <w:r w:rsidR="004F0C08">
          <w:rPr>
            <w:noProof/>
            <w:webHidden/>
          </w:rPr>
          <w:t>20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8" w:history="1">
        <w:r w:rsidR="00224777" w:rsidRPr="001D0F8D">
          <w:rPr>
            <w:rStyle w:val="Hipervnculo"/>
            <w:rFonts w:eastAsiaTheme="majorEastAsia"/>
            <w:noProof/>
          </w:rPr>
          <w:t>Figura 3. 23 – Diagrama de Procesos: Proceso “Captar Recursos”</w:t>
        </w:r>
        <w:r w:rsidR="00224777">
          <w:rPr>
            <w:noProof/>
            <w:webHidden/>
          </w:rPr>
          <w:tab/>
        </w:r>
        <w:r w:rsidR="00224777">
          <w:rPr>
            <w:noProof/>
            <w:webHidden/>
          </w:rPr>
          <w:fldChar w:fldCharType="begin"/>
        </w:r>
        <w:r w:rsidR="00224777">
          <w:rPr>
            <w:noProof/>
            <w:webHidden/>
          </w:rPr>
          <w:instrText xml:space="preserve"> PAGEREF _Toc309855218 \h </w:instrText>
        </w:r>
        <w:r w:rsidR="00224777">
          <w:rPr>
            <w:noProof/>
            <w:webHidden/>
          </w:rPr>
        </w:r>
        <w:r w:rsidR="00224777">
          <w:rPr>
            <w:noProof/>
            <w:webHidden/>
          </w:rPr>
          <w:fldChar w:fldCharType="separate"/>
        </w:r>
        <w:r w:rsidR="004F0C08">
          <w:rPr>
            <w:noProof/>
            <w:webHidden/>
          </w:rPr>
          <w:t>21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9" w:history="1">
        <w:r w:rsidR="00224777" w:rsidRPr="001D0F8D">
          <w:rPr>
            <w:rStyle w:val="Hipervnculo"/>
            <w:rFonts w:eastAsiaTheme="majorEastAsia"/>
            <w:noProof/>
          </w:rPr>
          <w:t>Figura 3. 24 – Diagrama de Procesos: Proceso “Ejecutar Proyectos”</w:t>
        </w:r>
        <w:r w:rsidR="00224777">
          <w:rPr>
            <w:noProof/>
            <w:webHidden/>
          </w:rPr>
          <w:tab/>
        </w:r>
        <w:r w:rsidR="00224777">
          <w:rPr>
            <w:noProof/>
            <w:webHidden/>
          </w:rPr>
          <w:fldChar w:fldCharType="begin"/>
        </w:r>
        <w:r w:rsidR="00224777">
          <w:rPr>
            <w:noProof/>
            <w:webHidden/>
          </w:rPr>
          <w:instrText xml:space="preserve"> PAGEREF _Toc309855219 \h </w:instrText>
        </w:r>
        <w:r w:rsidR="00224777">
          <w:rPr>
            <w:noProof/>
            <w:webHidden/>
          </w:rPr>
        </w:r>
        <w:r w:rsidR="00224777">
          <w:rPr>
            <w:noProof/>
            <w:webHidden/>
          </w:rPr>
          <w:fldChar w:fldCharType="separate"/>
        </w:r>
        <w:r w:rsidR="004F0C08">
          <w:rPr>
            <w:noProof/>
            <w:webHidden/>
          </w:rPr>
          <w:t>21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0" w:history="1">
        <w:r w:rsidR="00224777" w:rsidRPr="001D0F8D">
          <w:rPr>
            <w:rStyle w:val="Hipervnculo"/>
            <w:rFonts w:eastAsiaTheme="majorEastAsia"/>
            <w:noProof/>
          </w:rPr>
          <w:t>Figura 3. 25 – Diagrama de Procesos: SubProceso “Evaluar Proyecto”</w:t>
        </w:r>
        <w:r w:rsidR="00224777">
          <w:rPr>
            <w:noProof/>
            <w:webHidden/>
          </w:rPr>
          <w:tab/>
        </w:r>
        <w:r w:rsidR="00224777">
          <w:rPr>
            <w:noProof/>
            <w:webHidden/>
          </w:rPr>
          <w:fldChar w:fldCharType="begin"/>
        </w:r>
        <w:r w:rsidR="00224777">
          <w:rPr>
            <w:noProof/>
            <w:webHidden/>
          </w:rPr>
          <w:instrText xml:space="preserve"> PAGEREF _Toc309855220 \h </w:instrText>
        </w:r>
        <w:r w:rsidR="00224777">
          <w:rPr>
            <w:noProof/>
            <w:webHidden/>
          </w:rPr>
        </w:r>
        <w:r w:rsidR="00224777">
          <w:rPr>
            <w:noProof/>
            <w:webHidden/>
          </w:rPr>
          <w:fldChar w:fldCharType="separate"/>
        </w:r>
        <w:r w:rsidR="004F0C08">
          <w:rPr>
            <w:noProof/>
            <w:webHidden/>
          </w:rPr>
          <w:t>22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1" w:history="1">
        <w:r w:rsidR="00224777" w:rsidRPr="001D0F8D">
          <w:rPr>
            <w:rStyle w:val="Hipervnculo"/>
            <w:rFonts w:eastAsiaTheme="majorEastAsia"/>
            <w:noProof/>
          </w:rPr>
          <w:t>Figura 3. 26 – Diagrama de Procesos: Macroproceso “Gestión de Aseguramiento de la Calidad Educativa”</w:t>
        </w:r>
        <w:r w:rsidR="00224777">
          <w:rPr>
            <w:noProof/>
            <w:webHidden/>
          </w:rPr>
          <w:tab/>
        </w:r>
        <w:r w:rsidR="00224777">
          <w:rPr>
            <w:noProof/>
            <w:webHidden/>
          </w:rPr>
          <w:fldChar w:fldCharType="begin"/>
        </w:r>
        <w:r w:rsidR="00224777">
          <w:rPr>
            <w:noProof/>
            <w:webHidden/>
          </w:rPr>
          <w:instrText xml:space="preserve"> PAGEREF _Toc309855221 \h </w:instrText>
        </w:r>
        <w:r w:rsidR="00224777">
          <w:rPr>
            <w:noProof/>
            <w:webHidden/>
          </w:rPr>
        </w:r>
        <w:r w:rsidR="00224777">
          <w:rPr>
            <w:noProof/>
            <w:webHidden/>
          </w:rPr>
          <w:fldChar w:fldCharType="separate"/>
        </w:r>
        <w:r w:rsidR="004F0C08">
          <w:rPr>
            <w:noProof/>
            <w:webHidden/>
          </w:rPr>
          <w:t>23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2" w:history="1">
        <w:r w:rsidR="00224777" w:rsidRPr="001D0F8D">
          <w:rPr>
            <w:rStyle w:val="Hipervnculo"/>
            <w:rFonts w:eastAsiaTheme="majorEastAsia"/>
            <w:noProof/>
          </w:rPr>
          <w:t>Figura 3. 27 – Diagrama de Procesos: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22 \h </w:instrText>
        </w:r>
        <w:r w:rsidR="00224777">
          <w:rPr>
            <w:noProof/>
            <w:webHidden/>
          </w:rPr>
        </w:r>
        <w:r w:rsidR="00224777">
          <w:rPr>
            <w:noProof/>
            <w:webHidden/>
          </w:rPr>
          <w:fldChar w:fldCharType="separate"/>
        </w:r>
        <w:r w:rsidR="004F0C08">
          <w:rPr>
            <w:noProof/>
            <w:webHidden/>
          </w:rPr>
          <w:t>24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3" w:history="1">
        <w:r w:rsidR="00224777" w:rsidRPr="001D0F8D">
          <w:rPr>
            <w:rStyle w:val="Hipervnculo"/>
            <w:rFonts w:eastAsiaTheme="majorEastAsia"/>
            <w:noProof/>
          </w:rPr>
          <w:t>Figura 3. 28 – Diagrama de Procesos: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23 \h </w:instrText>
        </w:r>
        <w:r w:rsidR="00224777">
          <w:rPr>
            <w:noProof/>
            <w:webHidden/>
          </w:rPr>
        </w:r>
        <w:r w:rsidR="00224777">
          <w:rPr>
            <w:noProof/>
            <w:webHidden/>
          </w:rPr>
          <w:fldChar w:fldCharType="separate"/>
        </w:r>
        <w:r w:rsidR="004F0C08">
          <w:rPr>
            <w:noProof/>
            <w:webHidden/>
          </w:rPr>
          <w:t>24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4" w:history="1">
        <w:r w:rsidR="00224777" w:rsidRPr="001D0F8D">
          <w:rPr>
            <w:rStyle w:val="Hipervnculo"/>
            <w:rFonts w:eastAsiaTheme="majorEastAsia"/>
            <w:noProof/>
          </w:rPr>
          <w:t>Figura 3. 29 – Diagrama de Procesos: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24 \h </w:instrText>
        </w:r>
        <w:r w:rsidR="00224777">
          <w:rPr>
            <w:noProof/>
            <w:webHidden/>
          </w:rPr>
        </w:r>
        <w:r w:rsidR="00224777">
          <w:rPr>
            <w:noProof/>
            <w:webHidden/>
          </w:rPr>
          <w:fldChar w:fldCharType="separate"/>
        </w:r>
        <w:r w:rsidR="004F0C08">
          <w:rPr>
            <w:noProof/>
            <w:webHidden/>
          </w:rPr>
          <w:t>25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5" w:history="1">
        <w:r w:rsidR="00224777" w:rsidRPr="001D0F8D">
          <w:rPr>
            <w:rStyle w:val="Hipervnculo"/>
            <w:rFonts w:eastAsiaTheme="majorEastAsia"/>
            <w:noProof/>
          </w:rPr>
          <w:t>Figura 3. 30 – Diagrama de Procesos: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25 \h </w:instrText>
        </w:r>
        <w:r w:rsidR="00224777">
          <w:rPr>
            <w:noProof/>
            <w:webHidden/>
          </w:rPr>
        </w:r>
        <w:r w:rsidR="00224777">
          <w:rPr>
            <w:noProof/>
            <w:webHidden/>
          </w:rPr>
          <w:fldChar w:fldCharType="separate"/>
        </w:r>
        <w:r w:rsidR="004F0C08">
          <w:rPr>
            <w:noProof/>
            <w:webHidden/>
          </w:rPr>
          <w:t>26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6" w:history="1">
        <w:r w:rsidR="00224777" w:rsidRPr="001D0F8D">
          <w:rPr>
            <w:rStyle w:val="Hipervnculo"/>
            <w:rFonts w:eastAsiaTheme="majorEastAsia"/>
            <w:noProof/>
          </w:rPr>
          <w:t>Figura 3. 31 – Diagrama de Procesos: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26 \h </w:instrText>
        </w:r>
        <w:r w:rsidR="00224777">
          <w:rPr>
            <w:noProof/>
            <w:webHidden/>
          </w:rPr>
        </w:r>
        <w:r w:rsidR="00224777">
          <w:rPr>
            <w:noProof/>
            <w:webHidden/>
          </w:rPr>
          <w:fldChar w:fldCharType="separate"/>
        </w:r>
        <w:r w:rsidR="004F0C08">
          <w:rPr>
            <w:noProof/>
            <w:webHidden/>
          </w:rPr>
          <w:t>26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7" w:history="1">
        <w:r w:rsidR="00224777" w:rsidRPr="001D0F8D">
          <w:rPr>
            <w:rStyle w:val="Hipervnculo"/>
            <w:rFonts w:eastAsiaTheme="majorEastAsia"/>
            <w:noProof/>
          </w:rPr>
          <w:t>Figura 3. 32 – Diagrama de Procesos: Macroproceso “Gestión de Orientación Pastoral”</w:t>
        </w:r>
        <w:r w:rsidR="00224777">
          <w:rPr>
            <w:noProof/>
            <w:webHidden/>
          </w:rPr>
          <w:tab/>
        </w:r>
        <w:r w:rsidR="00224777">
          <w:rPr>
            <w:noProof/>
            <w:webHidden/>
          </w:rPr>
          <w:fldChar w:fldCharType="begin"/>
        </w:r>
        <w:r w:rsidR="00224777">
          <w:rPr>
            <w:noProof/>
            <w:webHidden/>
          </w:rPr>
          <w:instrText xml:space="preserve"> PAGEREF _Toc309855227 \h </w:instrText>
        </w:r>
        <w:r w:rsidR="00224777">
          <w:rPr>
            <w:noProof/>
            <w:webHidden/>
          </w:rPr>
        </w:r>
        <w:r w:rsidR="00224777">
          <w:rPr>
            <w:noProof/>
            <w:webHidden/>
          </w:rPr>
          <w:fldChar w:fldCharType="separate"/>
        </w:r>
        <w:r w:rsidR="004F0C08">
          <w:rPr>
            <w:noProof/>
            <w:webHidden/>
          </w:rPr>
          <w:t>27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8" w:history="1">
        <w:r w:rsidR="00224777" w:rsidRPr="001D0F8D">
          <w:rPr>
            <w:rStyle w:val="Hipervnculo"/>
            <w:rFonts w:eastAsiaTheme="majorEastAsia"/>
            <w:noProof/>
          </w:rPr>
          <w:t>Figura 3. 33 – Diagrama de Procesos: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28 \h </w:instrText>
        </w:r>
        <w:r w:rsidR="00224777">
          <w:rPr>
            <w:noProof/>
            <w:webHidden/>
          </w:rPr>
        </w:r>
        <w:r w:rsidR="00224777">
          <w:rPr>
            <w:noProof/>
            <w:webHidden/>
          </w:rPr>
          <w:fldChar w:fldCharType="separate"/>
        </w:r>
        <w:r w:rsidR="004F0C08">
          <w:rPr>
            <w:noProof/>
            <w:webHidden/>
          </w:rPr>
          <w:t>27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9" w:history="1">
        <w:r w:rsidR="00224777" w:rsidRPr="001D0F8D">
          <w:rPr>
            <w:rStyle w:val="Hipervnculo"/>
            <w:rFonts w:eastAsiaTheme="majorEastAsia"/>
            <w:noProof/>
          </w:rPr>
          <w:t>Figura 3. 34 – Diagrama de Procesos: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29 \h </w:instrText>
        </w:r>
        <w:r w:rsidR="00224777">
          <w:rPr>
            <w:noProof/>
            <w:webHidden/>
          </w:rPr>
        </w:r>
        <w:r w:rsidR="00224777">
          <w:rPr>
            <w:noProof/>
            <w:webHidden/>
          </w:rPr>
          <w:fldChar w:fldCharType="separate"/>
        </w:r>
        <w:r w:rsidR="004F0C08">
          <w:rPr>
            <w:noProof/>
            <w:webHidden/>
          </w:rPr>
          <w:t>28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0" w:history="1">
        <w:r w:rsidR="00224777" w:rsidRPr="001D0F8D">
          <w:rPr>
            <w:rStyle w:val="Hipervnculo"/>
            <w:rFonts w:eastAsiaTheme="majorEastAsia"/>
            <w:noProof/>
          </w:rPr>
          <w:t>Figura 3. 35 – Diagrama de Procesos: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230 \h </w:instrText>
        </w:r>
        <w:r w:rsidR="00224777">
          <w:rPr>
            <w:noProof/>
            <w:webHidden/>
          </w:rPr>
        </w:r>
        <w:r w:rsidR="00224777">
          <w:rPr>
            <w:noProof/>
            <w:webHidden/>
          </w:rPr>
          <w:fldChar w:fldCharType="separate"/>
        </w:r>
        <w:r w:rsidR="004F0C08">
          <w:rPr>
            <w:noProof/>
            <w:webHidden/>
          </w:rPr>
          <w:t>28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1" w:history="1">
        <w:r w:rsidR="00224777" w:rsidRPr="001D0F8D">
          <w:rPr>
            <w:rStyle w:val="Hipervnculo"/>
            <w:rFonts w:eastAsiaTheme="majorEastAsia"/>
            <w:noProof/>
          </w:rPr>
          <w:t>Figura 3. 36 – Diagrama de Procesos: Macroproceso “Gestión de Obras Civiles”</w:t>
        </w:r>
        <w:r w:rsidR="00224777">
          <w:rPr>
            <w:noProof/>
            <w:webHidden/>
          </w:rPr>
          <w:tab/>
        </w:r>
        <w:r w:rsidR="00224777">
          <w:rPr>
            <w:noProof/>
            <w:webHidden/>
          </w:rPr>
          <w:fldChar w:fldCharType="begin"/>
        </w:r>
        <w:r w:rsidR="00224777">
          <w:rPr>
            <w:noProof/>
            <w:webHidden/>
          </w:rPr>
          <w:instrText xml:space="preserve"> PAGEREF _Toc309855231 \h </w:instrText>
        </w:r>
        <w:r w:rsidR="00224777">
          <w:rPr>
            <w:noProof/>
            <w:webHidden/>
          </w:rPr>
        </w:r>
        <w:r w:rsidR="00224777">
          <w:rPr>
            <w:noProof/>
            <w:webHidden/>
          </w:rPr>
          <w:fldChar w:fldCharType="separate"/>
        </w:r>
        <w:r w:rsidR="004F0C08">
          <w:rPr>
            <w:noProof/>
            <w:webHidden/>
          </w:rPr>
          <w:t>29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2" w:history="1">
        <w:r w:rsidR="00224777" w:rsidRPr="001D0F8D">
          <w:rPr>
            <w:rStyle w:val="Hipervnculo"/>
            <w:rFonts w:eastAsiaTheme="majorEastAsia"/>
            <w:noProof/>
          </w:rPr>
          <w:t>Figura 3. 37 – Diagrama de Procesos: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232 \h </w:instrText>
        </w:r>
        <w:r w:rsidR="00224777">
          <w:rPr>
            <w:noProof/>
            <w:webHidden/>
          </w:rPr>
        </w:r>
        <w:r w:rsidR="00224777">
          <w:rPr>
            <w:noProof/>
            <w:webHidden/>
          </w:rPr>
          <w:fldChar w:fldCharType="separate"/>
        </w:r>
        <w:r w:rsidR="004F0C08">
          <w:rPr>
            <w:noProof/>
            <w:webHidden/>
          </w:rPr>
          <w:t>29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3" w:history="1">
        <w:r w:rsidR="00224777" w:rsidRPr="001D0F8D">
          <w:rPr>
            <w:rStyle w:val="Hipervnculo"/>
            <w:rFonts w:eastAsiaTheme="majorEastAsia"/>
            <w:noProof/>
          </w:rPr>
          <w:t>Figura 3. 38 – Diagrama de Procesos: Proceso “Seleccionar Constructora”</w:t>
        </w:r>
        <w:r w:rsidR="00224777">
          <w:rPr>
            <w:noProof/>
            <w:webHidden/>
          </w:rPr>
          <w:tab/>
        </w:r>
        <w:r w:rsidR="00224777">
          <w:rPr>
            <w:noProof/>
            <w:webHidden/>
          </w:rPr>
          <w:fldChar w:fldCharType="begin"/>
        </w:r>
        <w:r w:rsidR="00224777">
          <w:rPr>
            <w:noProof/>
            <w:webHidden/>
          </w:rPr>
          <w:instrText xml:space="preserve"> PAGEREF _Toc309855233 \h </w:instrText>
        </w:r>
        <w:r w:rsidR="00224777">
          <w:rPr>
            <w:noProof/>
            <w:webHidden/>
          </w:rPr>
        </w:r>
        <w:r w:rsidR="00224777">
          <w:rPr>
            <w:noProof/>
            <w:webHidden/>
          </w:rPr>
          <w:fldChar w:fldCharType="separate"/>
        </w:r>
        <w:r w:rsidR="004F0C08">
          <w:rPr>
            <w:noProof/>
            <w:webHidden/>
          </w:rPr>
          <w:t>30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4" w:history="1">
        <w:r w:rsidR="00224777" w:rsidRPr="001D0F8D">
          <w:rPr>
            <w:rStyle w:val="Hipervnculo"/>
            <w:rFonts w:eastAsiaTheme="majorEastAsia"/>
            <w:noProof/>
          </w:rPr>
          <w:t>Figura 3. 39 – Diagrama de Procesos: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234 \h </w:instrText>
        </w:r>
        <w:r w:rsidR="00224777">
          <w:rPr>
            <w:noProof/>
            <w:webHidden/>
          </w:rPr>
        </w:r>
        <w:r w:rsidR="00224777">
          <w:rPr>
            <w:noProof/>
            <w:webHidden/>
          </w:rPr>
          <w:fldChar w:fldCharType="separate"/>
        </w:r>
        <w:r w:rsidR="004F0C08">
          <w:rPr>
            <w:noProof/>
            <w:webHidden/>
          </w:rPr>
          <w:t>31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5" w:history="1">
        <w:r w:rsidR="00224777" w:rsidRPr="001D0F8D">
          <w:rPr>
            <w:rStyle w:val="Hipervnculo"/>
            <w:rFonts w:eastAsiaTheme="majorEastAsia"/>
            <w:noProof/>
          </w:rPr>
          <w:t>Figura 3. 40 – Diagrama de Procesos: Macroproceso “Gestión de Abastecimiento”</w:t>
        </w:r>
        <w:r w:rsidR="00224777">
          <w:rPr>
            <w:noProof/>
            <w:webHidden/>
          </w:rPr>
          <w:tab/>
        </w:r>
        <w:r w:rsidR="00224777">
          <w:rPr>
            <w:noProof/>
            <w:webHidden/>
          </w:rPr>
          <w:fldChar w:fldCharType="begin"/>
        </w:r>
        <w:r w:rsidR="00224777">
          <w:rPr>
            <w:noProof/>
            <w:webHidden/>
          </w:rPr>
          <w:instrText xml:space="preserve"> PAGEREF _Toc309855235 \h </w:instrText>
        </w:r>
        <w:r w:rsidR="00224777">
          <w:rPr>
            <w:noProof/>
            <w:webHidden/>
          </w:rPr>
        </w:r>
        <w:r w:rsidR="00224777">
          <w:rPr>
            <w:noProof/>
            <w:webHidden/>
          </w:rPr>
          <w:fldChar w:fldCharType="separate"/>
        </w:r>
        <w:r w:rsidR="004F0C08">
          <w:rPr>
            <w:noProof/>
            <w:webHidden/>
          </w:rPr>
          <w:t>31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6" w:history="1">
        <w:r w:rsidR="00224777" w:rsidRPr="001D0F8D">
          <w:rPr>
            <w:rStyle w:val="Hipervnculo"/>
            <w:rFonts w:eastAsiaTheme="majorEastAsia"/>
            <w:noProof/>
          </w:rPr>
          <w:t>Figura 3. 41 – Diagrama de Procesos: Proceso “Evaluar y Entregar Fondos”</w:t>
        </w:r>
        <w:r w:rsidR="00224777">
          <w:rPr>
            <w:noProof/>
            <w:webHidden/>
          </w:rPr>
          <w:tab/>
        </w:r>
        <w:r w:rsidR="00224777">
          <w:rPr>
            <w:noProof/>
            <w:webHidden/>
          </w:rPr>
          <w:fldChar w:fldCharType="begin"/>
        </w:r>
        <w:r w:rsidR="00224777">
          <w:rPr>
            <w:noProof/>
            <w:webHidden/>
          </w:rPr>
          <w:instrText xml:space="preserve"> PAGEREF _Toc309855236 \h </w:instrText>
        </w:r>
        <w:r w:rsidR="00224777">
          <w:rPr>
            <w:noProof/>
            <w:webHidden/>
          </w:rPr>
        </w:r>
        <w:r w:rsidR="00224777">
          <w:rPr>
            <w:noProof/>
            <w:webHidden/>
          </w:rPr>
          <w:fldChar w:fldCharType="separate"/>
        </w:r>
        <w:r w:rsidR="004F0C08">
          <w:rPr>
            <w:noProof/>
            <w:webHidden/>
          </w:rPr>
          <w:t>32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7" w:history="1">
        <w:r w:rsidR="00224777" w:rsidRPr="001D0F8D">
          <w:rPr>
            <w:rStyle w:val="Hipervnculo"/>
            <w:rFonts w:eastAsiaTheme="majorEastAsia"/>
            <w:noProof/>
          </w:rPr>
          <w:t>Figura 3. 42 – Diagrama de Procesos: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237 \h </w:instrText>
        </w:r>
        <w:r w:rsidR="00224777">
          <w:rPr>
            <w:noProof/>
            <w:webHidden/>
          </w:rPr>
        </w:r>
        <w:r w:rsidR="00224777">
          <w:rPr>
            <w:noProof/>
            <w:webHidden/>
          </w:rPr>
          <w:fldChar w:fldCharType="separate"/>
        </w:r>
        <w:r w:rsidR="004F0C08">
          <w:rPr>
            <w:noProof/>
            <w:webHidden/>
          </w:rPr>
          <w:t>33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8" w:history="1">
        <w:r w:rsidR="00224777" w:rsidRPr="001D0F8D">
          <w:rPr>
            <w:rStyle w:val="Hipervnculo"/>
            <w:rFonts w:eastAsiaTheme="majorEastAsia"/>
            <w:noProof/>
          </w:rPr>
          <w:t>Figura 3. 43 – Diagrama de Procesos: Proceso “Autorizar Compra”</w:t>
        </w:r>
        <w:r w:rsidR="00224777">
          <w:rPr>
            <w:noProof/>
            <w:webHidden/>
          </w:rPr>
          <w:tab/>
        </w:r>
        <w:r w:rsidR="00224777">
          <w:rPr>
            <w:noProof/>
            <w:webHidden/>
          </w:rPr>
          <w:fldChar w:fldCharType="begin"/>
        </w:r>
        <w:r w:rsidR="00224777">
          <w:rPr>
            <w:noProof/>
            <w:webHidden/>
          </w:rPr>
          <w:instrText xml:space="preserve"> PAGEREF _Toc309855238 \h </w:instrText>
        </w:r>
        <w:r w:rsidR="00224777">
          <w:rPr>
            <w:noProof/>
            <w:webHidden/>
          </w:rPr>
        </w:r>
        <w:r w:rsidR="00224777">
          <w:rPr>
            <w:noProof/>
            <w:webHidden/>
          </w:rPr>
          <w:fldChar w:fldCharType="separate"/>
        </w:r>
        <w:r w:rsidR="004F0C08">
          <w:rPr>
            <w:noProof/>
            <w:webHidden/>
          </w:rPr>
          <w:t>34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9" w:history="1">
        <w:r w:rsidR="00224777" w:rsidRPr="001D0F8D">
          <w:rPr>
            <w:rStyle w:val="Hipervnculo"/>
            <w:rFonts w:eastAsiaTheme="majorEastAsia"/>
            <w:noProof/>
          </w:rPr>
          <w:t>Figura 3. 44 – Diagrama de Procesos: Proceso “Realizar Cotización”</w:t>
        </w:r>
        <w:r w:rsidR="00224777">
          <w:rPr>
            <w:noProof/>
            <w:webHidden/>
          </w:rPr>
          <w:tab/>
        </w:r>
        <w:r w:rsidR="00224777">
          <w:rPr>
            <w:noProof/>
            <w:webHidden/>
          </w:rPr>
          <w:fldChar w:fldCharType="begin"/>
        </w:r>
        <w:r w:rsidR="00224777">
          <w:rPr>
            <w:noProof/>
            <w:webHidden/>
          </w:rPr>
          <w:instrText xml:space="preserve"> PAGEREF _Toc309855239 \h </w:instrText>
        </w:r>
        <w:r w:rsidR="00224777">
          <w:rPr>
            <w:noProof/>
            <w:webHidden/>
          </w:rPr>
        </w:r>
        <w:r w:rsidR="00224777">
          <w:rPr>
            <w:noProof/>
            <w:webHidden/>
          </w:rPr>
          <w:fldChar w:fldCharType="separate"/>
        </w:r>
        <w:r w:rsidR="004F0C08">
          <w:rPr>
            <w:noProof/>
            <w:webHidden/>
          </w:rPr>
          <w:t>34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0" w:history="1">
        <w:r w:rsidR="00224777" w:rsidRPr="001D0F8D">
          <w:rPr>
            <w:rStyle w:val="Hipervnculo"/>
            <w:rFonts w:eastAsiaTheme="majorEastAsia"/>
            <w:noProof/>
          </w:rPr>
          <w:t>Figura 3. 45 – Diagrama de Procesos: Proceso “Realizar Concurso de Precios”</w:t>
        </w:r>
        <w:r w:rsidR="00224777">
          <w:rPr>
            <w:noProof/>
            <w:webHidden/>
          </w:rPr>
          <w:tab/>
        </w:r>
        <w:r w:rsidR="00224777">
          <w:rPr>
            <w:noProof/>
            <w:webHidden/>
          </w:rPr>
          <w:fldChar w:fldCharType="begin"/>
        </w:r>
        <w:r w:rsidR="00224777">
          <w:rPr>
            <w:noProof/>
            <w:webHidden/>
          </w:rPr>
          <w:instrText xml:space="preserve"> PAGEREF _Toc309855240 \h </w:instrText>
        </w:r>
        <w:r w:rsidR="00224777">
          <w:rPr>
            <w:noProof/>
            <w:webHidden/>
          </w:rPr>
        </w:r>
        <w:r w:rsidR="00224777">
          <w:rPr>
            <w:noProof/>
            <w:webHidden/>
          </w:rPr>
          <w:fldChar w:fldCharType="separate"/>
        </w:r>
        <w:r w:rsidR="004F0C08">
          <w:rPr>
            <w:noProof/>
            <w:webHidden/>
          </w:rPr>
          <w:t>35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1" w:history="1">
        <w:r w:rsidR="00224777" w:rsidRPr="001D0F8D">
          <w:rPr>
            <w:rStyle w:val="Hipervnculo"/>
            <w:rFonts w:eastAsiaTheme="majorEastAsia"/>
            <w:noProof/>
          </w:rPr>
          <w:t>Figura 3. 46 – Diagrama de Procesos: Proceso “Comprar Bienes”</w:t>
        </w:r>
        <w:r w:rsidR="00224777">
          <w:rPr>
            <w:noProof/>
            <w:webHidden/>
          </w:rPr>
          <w:tab/>
        </w:r>
        <w:r w:rsidR="00224777">
          <w:rPr>
            <w:noProof/>
            <w:webHidden/>
          </w:rPr>
          <w:fldChar w:fldCharType="begin"/>
        </w:r>
        <w:r w:rsidR="00224777">
          <w:rPr>
            <w:noProof/>
            <w:webHidden/>
          </w:rPr>
          <w:instrText xml:space="preserve"> PAGEREF _Toc309855241 \h </w:instrText>
        </w:r>
        <w:r w:rsidR="00224777">
          <w:rPr>
            <w:noProof/>
            <w:webHidden/>
          </w:rPr>
        </w:r>
        <w:r w:rsidR="00224777">
          <w:rPr>
            <w:noProof/>
            <w:webHidden/>
          </w:rPr>
          <w:fldChar w:fldCharType="separate"/>
        </w:r>
        <w:r w:rsidR="004F0C08">
          <w:rPr>
            <w:noProof/>
            <w:webHidden/>
          </w:rPr>
          <w:t>35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2" w:history="1">
        <w:r w:rsidR="00224777" w:rsidRPr="001D0F8D">
          <w:rPr>
            <w:rStyle w:val="Hipervnculo"/>
            <w:rFonts w:eastAsiaTheme="majorEastAsia"/>
            <w:noProof/>
          </w:rPr>
          <w:t>Figura 3. 47 – Diagrama de Procesos: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242 \h </w:instrText>
        </w:r>
        <w:r w:rsidR="00224777">
          <w:rPr>
            <w:noProof/>
            <w:webHidden/>
          </w:rPr>
        </w:r>
        <w:r w:rsidR="00224777">
          <w:rPr>
            <w:noProof/>
            <w:webHidden/>
          </w:rPr>
          <w:fldChar w:fldCharType="separate"/>
        </w:r>
        <w:r w:rsidR="004F0C08">
          <w:rPr>
            <w:noProof/>
            <w:webHidden/>
          </w:rPr>
          <w:t>36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3" w:history="1">
        <w:r w:rsidR="00224777" w:rsidRPr="001D0F8D">
          <w:rPr>
            <w:rStyle w:val="Hipervnculo"/>
            <w:rFonts w:eastAsiaTheme="majorEastAsia"/>
            <w:noProof/>
          </w:rPr>
          <w:t>Figura 3. 48 – Diagrama de Procesos: Macroproceso de “Gestión de Obras Civiles”</w:t>
        </w:r>
        <w:r w:rsidR="00224777">
          <w:rPr>
            <w:noProof/>
            <w:webHidden/>
          </w:rPr>
          <w:tab/>
        </w:r>
        <w:r w:rsidR="00224777">
          <w:rPr>
            <w:noProof/>
            <w:webHidden/>
          </w:rPr>
          <w:fldChar w:fldCharType="begin"/>
        </w:r>
        <w:r w:rsidR="00224777">
          <w:rPr>
            <w:noProof/>
            <w:webHidden/>
          </w:rPr>
          <w:instrText xml:space="preserve"> PAGEREF _Toc309855243 \h </w:instrText>
        </w:r>
        <w:r w:rsidR="00224777">
          <w:rPr>
            <w:noProof/>
            <w:webHidden/>
          </w:rPr>
        </w:r>
        <w:r w:rsidR="00224777">
          <w:rPr>
            <w:noProof/>
            <w:webHidden/>
          </w:rPr>
          <w:fldChar w:fldCharType="separate"/>
        </w:r>
        <w:r w:rsidR="004F0C08">
          <w:rPr>
            <w:noProof/>
            <w:webHidden/>
          </w:rPr>
          <w:t>37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4" w:history="1">
        <w:r w:rsidR="00224777" w:rsidRPr="001D0F8D">
          <w:rPr>
            <w:rStyle w:val="Hipervnculo"/>
            <w:rFonts w:eastAsiaTheme="majorEastAsia"/>
            <w:noProof/>
          </w:rPr>
          <w:t>Figura 3. 49 – Diagrama de Procesos: Proceso “Pagar y Reponer Caja Chica”</w:t>
        </w:r>
        <w:r w:rsidR="00224777">
          <w:rPr>
            <w:noProof/>
            <w:webHidden/>
          </w:rPr>
          <w:tab/>
        </w:r>
        <w:r w:rsidR="00224777">
          <w:rPr>
            <w:noProof/>
            <w:webHidden/>
          </w:rPr>
          <w:fldChar w:fldCharType="begin"/>
        </w:r>
        <w:r w:rsidR="00224777">
          <w:rPr>
            <w:noProof/>
            <w:webHidden/>
          </w:rPr>
          <w:instrText xml:space="preserve"> PAGEREF _Toc309855244 \h </w:instrText>
        </w:r>
        <w:r w:rsidR="00224777">
          <w:rPr>
            <w:noProof/>
            <w:webHidden/>
          </w:rPr>
        </w:r>
        <w:r w:rsidR="00224777">
          <w:rPr>
            <w:noProof/>
            <w:webHidden/>
          </w:rPr>
          <w:fldChar w:fldCharType="separate"/>
        </w:r>
        <w:r w:rsidR="004F0C08">
          <w:rPr>
            <w:noProof/>
            <w:webHidden/>
          </w:rPr>
          <w:t>37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5" w:history="1">
        <w:r w:rsidR="00224777" w:rsidRPr="001D0F8D">
          <w:rPr>
            <w:rStyle w:val="Hipervnculo"/>
            <w:rFonts w:eastAsiaTheme="majorEastAsia"/>
            <w:noProof/>
          </w:rPr>
          <w:t>Figura 3. 50 – Diagrama de Procesos: Subproceso “Realizar Arqueo de Caja”</w:t>
        </w:r>
        <w:r w:rsidR="00224777">
          <w:rPr>
            <w:noProof/>
            <w:webHidden/>
          </w:rPr>
          <w:tab/>
        </w:r>
        <w:r w:rsidR="00224777">
          <w:rPr>
            <w:noProof/>
            <w:webHidden/>
          </w:rPr>
          <w:fldChar w:fldCharType="begin"/>
        </w:r>
        <w:r w:rsidR="00224777">
          <w:rPr>
            <w:noProof/>
            <w:webHidden/>
          </w:rPr>
          <w:instrText xml:space="preserve"> PAGEREF _Toc309855245 \h </w:instrText>
        </w:r>
        <w:r w:rsidR="00224777">
          <w:rPr>
            <w:noProof/>
            <w:webHidden/>
          </w:rPr>
        </w:r>
        <w:r w:rsidR="00224777">
          <w:rPr>
            <w:noProof/>
            <w:webHidden/>
          </w:rPr>
          <w:fldChar w:fldCharType="separate"/>
        </w:r>
        <w:r w:rsidR="004F0C08">
          <w:rPr>
            <w:noProof/>
            <w:webHidden/>
          </w:rPr>
          <w:t>38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6" w:history="1">
        <w:r w:rsidR="00224777" w:rsidRPr="001D0F8D">
          <w:rPr>
            <w:rStyle w:val="Hipervnculo"/>
            <w:rFonts w:eastAsiaTheme="majorEastAsia"/>
            <w:noProof/>
          </w:rPr>
          <w:t>Figura 3. 51 – Diagrama de Procesos: Proceso “Pagar Planilla de Remuneraciones”</w:t>
        </w:r>
        <w:r w:rsidR="00224777">
          <w:rPr>
            <w:noProof/>
            <w:webHidden/>
          </w:rPr>
          <w:tab/>
        </w:r>
        <w:r w:rsidR="00224777">
          <w:rPr>
            <w:noProof/>
            <w:webHidden/>
          </w:rPr>
          <w:fldChar w:fldCharType="begin"/>
        </w:r>
        <w:r w:rsidR="00224777">
          <w:rPr>
            <w:noProof/>
            <w:webHidden/>
          </w:rPr>
          <w:instrText xml:space="preserve"> PAGEREF _Toc309855246 \h </w:instrText>
        </w:r>
        <w:r w:rsidR="00224777">
          <w:rPr>
            <w:noProof/>
            <w:webHidden/>
          </w:rPr>
        </w:r>
        <w:r w:rsidR="00224777">
          <w:rPr>
            <w:noProof/>
            <w:webHidden/>
          </w:rPr>
          <w:fldChar w:fldCharType="separate"/>
        </w:r>
        <w:r w:rsidR="004F0C08">
          <w:rPr>
            <w:noProof/>
            <w:webHidden/>
          </w:rPr>
          <w:t>39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7" w:history="1">
        <w:r w:rsidR="00224777" w:rsidRPr="001D0F8D">
          <w:rPr>
            <w:rStyle w:val="Hipervnculo"/>
            <w:rFonts w:eastAsiaTheme="majorEastAsia"/>
            <w:noProof/>
          </w:rPr>
          <w:t>Figura 3. 52 – Diagrama de Procesos: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247 \h </w:instrText>
        </w:r>
        <w:r w:rsidR="00224777">
          <w:rPr>
            <w:noProof/>
            <w:webHidden/>
          </w:rPr>
        </w:r>
        <w:r w:rsidR="00224777">
          <w:rPr>
            <w:noProof/>
            <w:webHidden/>
          </w:rPr>
          <w:fldChar w:fldCharType="separate"/>
        </w:r>
        <w:r w:rsidR="004F0C08">
          <w:rPr>
            <w:noProof/>
            <w:webHidden/>
          </w:rPr>
          <w:t>39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8" w:history="1">
        <w:r w:rsidR="00224777" w:rsidRPr="001D0F8D">
          <w:rPr>
            <w:rStyle w:val="Hipervnculo"/>
            <w:rFonts w:eastAsiaTheme="majorEastAsia"/>
            <w:noProof/>
          </w:rPr>
          <w:t>Figura 3. 53 – Diagrama de Procesos: Proceso “Recibir y Depositar Efectivo a los Bancos”</w:t>
        </w:r>
        <w:r w:rsidR="00224777">
          <w:rPr>
            <w:noProof/>
            <w:webHidden/>
          </w:rPr>
          <w:tab/>
        </w:r>
        <w:r w:rsidR="00224777">
          <w:rPr>
            <w:noProof/>
            <w:webHidden/>
          </w:rPr>
          <w:fldChar w:fldCharType="begin"/>
        </w:r>
        <w:r w:rsidR="00224777">
          <w:rPr>
            <w:noProof/>
            <w:webHidden/>
          </w:rPr>
          <w:instrText xml:space="preserve"> PAGEREF _Toc309855248 \h </w:instrText>
        </w:r>
        <w:r w:rsidR="00224777">
          <w:rPr>
            <w:noProof/>
            <w:webHidden/>
          </w:rPr>
        </w:r>
        <w:r w:rsidR="00224777">
          <w:rPr>
            <w:noProof/>
            <w:webHidden/>
          </w:rPr>
          <w:fldChar w:fldCharType="separate"/>
        </w:r>
        <w:r w:rsidR="004F0C08">
          <w:rPr>
            <w:noProof/>
            <w:webHidden/>
          </w:rPr>
          <w:t>40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9" w:history="1">
        <w:r w:rsidR="00224777" w:rsidRPr="001D0F8D">
          <w:rPr>
            <w:rStyle w:val="Hipervnculo"/>
            <w:rFonts w:eastAsiaTheme="majorEastAsia"/>
            <w:noProof/>
          </w:rPr>
          <w:t>Figura 3. 54 – Diagrama de Procesos: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249 \h </w:instrText>
        </w:r>
        <w:r w:rsidR="00224777">
          <w:rPr>
            <w:noProof/>
            <w:webHidden/>
          </w:rPr>
        </w:r>
        <w:r w:rsidR="00224777">
          <w:rPr>
            <w:noProof/>
            <w:webHidden/>
          </w:rPr>
          <w:fldChar w:fldCharType="separate"/>
        </w:r>
        <w:r w:rsidR="004F0C08">
          <w:rPr>
            <w:noProof/>
            <w:webHidden/>
          </w:rPr>
          <w:t>40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0" w:history="1">
        <w:r w:rsidR="00224777" w:rsidRPr="001D0F8D">
          <w:rPr>
            <w:rStyle w:val="Hipervnculo"/>
            <w:rFonts w:eastAsiaTheme="majorEastAsia"/>
            <w:noProof/>
          </w:rPr>
          <w:t>Figura 3. 55 – Diagrama de Procesos: Proceso “Pagar Presupuesto de Construcción”</w:t>
        </w:r>
        <w:r w:rsidR="00224777">
          <w:rPr>
            <w:noProof/>
            <w:webHidden/>
          </w:rPr>
          <w:tab/>
        </w:r>
        <w:r w:rsidR="00224777">
          <w:rPr>
            <w:noProof/>
            <w:webHidden/>
          </w:rPr>
          <w:fldChar w:fldCharType="begin"/>
        </w:r>
        <w:r w:rsidR="00224777">
          <w:rPr>
            <w:noProof/>
            <w:webHidden/>
          </w:rPr>
          <w:instrText xml:space="preserve"> PAGEREF _Toc309855250 \h </w:instrText>
        </w:r>
        <w:r w:rsidR="00224777">
          <w:rPr>
            <w:noProof/>
            <w:webHidden/>
          </w:rPr>
        </w:r>
        <w:r w:rsidR="00224777">
          <w:rPr>
            <w:noProof/>
            <w:webHidden/>
          </w:rPr>
          <w:fldChar w:fldCharType="separate"/>
        </w:r>
        <w:r w:rsidR="004F0C08">
          <w:rPr>
            <w:noProof/>
            <w:webHidden/>
          </w:rPr>
          <w:t>41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1" w:history="1">
        <w:r w:rsidR="00224777" w:rsidRPr="001D0F8D">
          <w:rPr>
            <w:rStyle w:val="Hipervnculo"/>
            <w:rFonts w:eastAsiaTheme="majorEastAsia"/>
            <w:noProof/>
          </w:rPr>
          <w:t>Figura 3. 56 – Diagrama de Procesos: Macroproceso “Contabilidad y Presupuestos”</w:t>
        </w:r>
        <w:r w:rsidR="00224777">
          <w:rPr>
            <w:noProof/>
            <w:webHidden/>
          </w:rPr>
          <w:tab/>
        </w:r>
        <w:r w:rsidR="00224777">
          <w:rPr>
            <w:noProof/>
            <w:webHidden/>
          </w:rPr>
          <w:fldChar w:fldCharType="begin"/>
        </w:r>
        <w:r w:rsidR="00224777">
          <w:rPr>
            <w:noProof/>
            <w:webHidden/>
          </w:rPr>
          <w:instrText xml:space="preserve"> PAGEREF _Toc309855251 \h </w:instrText>
        </w:r>
        <w:r w:rsidR="00224777">
          <w:rPr>
            <w:noProof/>
            <w:webHidden/>
          </w:rPr>
        </w:r>
        <w:r w:rsidR="00224777">
          <w:rPr>
            <w:noProof/>
            <w:webHidden/>
          </w:rPr>
          <w:fldChar w:fldCharType="separate"/>
        </w:r>
        <w:r w:rsidR="004F0C08">
          <w:rPr>
            <w:noProof/>
            <w:webHidden/>
          </w:rPr>
          <w:t>42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2" w:history="1">
        <w:r w:rsidR="00224777" w:rsidRPr="001D0F8D">
          <w:rPr>
            <w:rStyle w:val="Hipervnculo"/>
            <w:rFonts w:eastAsiaTheme="majorEastAsia"/>
            <w:noProof/>
          </w:rPr>
          <w:t>Figura 3. 57 – Diagrama de Procesos: Proceso “Codificar Proyecto”</w:t>
        </w:r>
        <w:r w:rsidR="00224777">
          <w:rPr>
            <w:noProof/>
            <w:webHidden/>
          </w:rPr>
          <w:tab/>
        </w:r>
        <w:r w:rsidR="00224777">
          <w:rPr>
            <w:noProof/>
            <w:webHidden/>
          </w:rPr>
          <w:fldChar w:fldCharType="begin"/>
        </w:r>
        <w:r w:rsidR="00224777">
          <w:rPr>
            <w:noProof/>
            <w:webHidden/>
          </w:rPr>
          <w:instrText xml:space="preserve"> PAGEREF _Toc309855252 \h </w:instrText>
        </w:r>
        <w:r w:rsidR="00224777">
          <w:rPr>
            <w:noProof/>
            <w:webHidden/>
          </w:rPr>
        </w:r>
        <w:r w:rsidR="00224777">
          <w:rPr>
            <w:noProof/>
            <w:webHidden/>
          </w:rPr>
          <w:fldChar w:fldCharType="separate"/>
        </w:r>
        <w:r w:rsidR="004F0C08">
          <w:rPr>
            <w:noProof/>
            <w:webHidden/>
          </w:rPr>
          <w:t>42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3" w:history="1">
        <w:r w:rsidR="00224777" w:rsidRPr="001D0F8D">
          <w:rPr>
            <w:rStyle w:val="Hipervnculo"/>
            <w:rFonts w:eastAsiaTheme="majorEastAsia"/>
            <w:noProof/>
          </w:rPr>
          <w:t>Figura 3. 58 – Diagrama de Procesos: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253 \h </w:instrText>
        </w:r>
        <w:r w:rsidR="00224777">
          <w:rPr>
            <w:noProof/>
            <w:webHidden/>
          </w:rPr>
        </w:r>
        <w:r w:rsidR="00224777">
          <w:rPr>
            <w:noProof/>
            <w:webHidden/>
          </w:rPr>
          <w:fldChar w:fldCharType="separate"/>
        </w:r>
        <w:r w:rsidR="004F0C08">
          <w:rPr>
            <w:noProof/>
            <w:webHidden/>
          </w:rPr>
          <w:t>43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4" w:history="1">
        <w:r w:rsidR="00224777" w:rsidRPr="001D0F8D">
          <w:rPr>
            <w:rStyle w:val="Hipervnculo"/>
            <w:rFonts w:eastAsiaTheme="majorEastAsia"/>
            <w:noProof/>
          </w:rPr>
          <w:t>Figura 3. 59 – Diagrama de Procesos: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54 \h </w:instrText>
        </w:r>
        <w:r w:rsidR="00224777">
          <w:rPr>
            <w:noProof/>
            <w:webHidden/>
          </w:rPr>
        </w:r>
        <w:r w:rsidR="00224777">
          <w:rPr>
            <w:noProof/>
            <w:webHidden/>
          </w:rPr>
          <w:fldChar w:fldCharType="separate"/>
        </w:r>
        <w:r w:rsidR="004F0C08">
          <w:rPr>
            <w:noProof/>
            <w:webHidden/>
          </w:rPr>
          <w:t>44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5" w:history="1">
        <w:r w:rsidR="00224777" w:rsidRPr="001D0F8D">
          <w:rPr>
            <w:rStyle w:val="Hipervnculo"/>
            <w:rFonts w:eastAsiaTheme="majorEastAsia"/>
            <w:noProof/>
          </w:rPr>
          <w:t>Figura 3. 60 – Diagrama de Procesos: Proceso “Realizar Seguimiento Presupuestal”</w:t>
        </w:r>
        <w:r w:rsidR="00224777">
          <w:rPr>
            <w:noProof/>
            <w:webHidden/>
          </w:rPr>
          <w:tab/>
        </w:r>
        <w:r w:rsidR="00224777">
          <w:rPr>
            <w:noProof/>
            <w:webHidden/>
          </w:rPr>
          <w:fldChar w:fldCharType="begin"/>
        </w:r>
        <w:r w:rsidR="00224777">
          <w:rPr>
            <w:noProof/>
            <w:webHidden/>
          </w:rPr>
          <w:instrText xml:space="preserve"> PAGEREF _Toc309855255 \h </w:instrText>
        </w:r>
        <w:r w:rsidR="00224777">
          <w:rPr>
            <w:noProof/>
            <w:webHidden/>
          </w:rPr>
        </w:r>
        <w:r w:rsidR="00224777">
          <w:rPr>
            <w:noProof/>
            <w:webHidden/>
          </w:rPr>
          <w:fldChar w:fldCharType="separate"/>
        </w:r>
        <w:r w:rsidR="004F0C08">
          <w:rPr>
            <w:noProof/>
            <w:webHidden/>
          </w:rPr>
          <w:t>44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6" w:history="1">
        <w:r w:rsidR="00224777" w:rsidRPr="001D0F8D">
          <w:rPr>
            <w:rStyle w:val="Hipervnculo"/>
            <w:rFonts w:eastAsiaTheme="majorEastAsia"/>
            <w:noProof/>
          </w:rPr>
          <w:t>Figura 3. 61 – Diagrama de Procesos: Proceso “Realizar Auditoría Interna”</w:t>
        </w:r>
        <w:r w:rsidR="00224777">
          <w:rPr>
            <w:noProof/>
            <w:webHidden/>
          </w:rPr>
          <w:tab/>
        </w:r>
        <w:r w:rsidR="00224777">
          <w:rPr>
            <w:noProof/>
            <w:webHidden/>
          </w:rPr>
          <w:fldChar w:fldCharType="begin"/>
        </w:r>
        <w:r w:rsidR="00224777">
          <w:rPr>
            <w:noProof/>
            <w:webHidden/>
          </w:rPr>
          <w:instrText xml:space="preserve"> PAGEREF _Toc309855256 \h </w:instrText>
        </w:r>
        <w:r w:rsidR="00224777">
          <w:rPr>
            <w:noProof/>
            <w:webHidden/>
          </w:rPr>
        </w:r>
        <w:r w:rsidR="00224777">
          <w:rPr>
            <w:noProof/>
            <w:webHidden/>
          </w:rPr>
          <w:fldChar w:fldCharType="separate"/>
        </w:r>
        <w:r w:rsidR="004F0C08">
          <w:rPr>
            <w:noProof/>
            <w:webHidden/>
          </w:rPr>
          <w:t>45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7" w:history="1">
        <w:r w:rsidR="00224777" w:rsidRPr="001D0F8D">
          <w:rPr>
            <w:rStyle w:val="Hipervnculo"/>
            <w:rFonts w:eastAsiaTheme="majorEastAsia"/>
            <w:noProof/>
          </w:rPr>
          <w:t>Figura 3. 62 – Diagrama de Procesos: Macroproceso “Gestión de Recursos Humanos”</w:t>
        </w:r>
        <w:r w:rsidR="00224777">
          <w:rPr>
            <w:noProof/>
            <w:webHidden/>
          </w:rPr>
          <w:tab/>
        </w:r>
        <w:r w:rsidR="00224777">
          <w:rPr>
            <w:noProof/>
            <w:webHidden/>
          </w:rPr>
          <w:fldChar w:fldCharType="begin"/>
        </w:r>
        <w:r w:rsidR="00224777">
          <w:rPr>
            <w:noProof/>
            <w:webHidden/>
          </w:rPr>
          <w:instrText xml:space="preserve"> PAGEREF _Toc309855257 \h </w:instrText>
        </w:r>
        <w:r w:rsidR="00224777">
          <w:rPr>
            <w:noProof/>
            <w:webHidden/>
          </w:rPr>
        </w:r>
        <w:r w:rsidR="00224777">
          <w:rPr>
            <w:noProof/>
            <w:webHidden/>
          </w:rPr>
          <w:fldChar w:fldCharType="separate"/>
        </w:r>
        <w:r w:rsidR="004F0C08">
          <w:rPr>
            <w:noProof/>
            <w:webHidden/>
          </w:rPr>
          <w:t>46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8" w:history="1">
        <w:r w:rsidR="00224777" w:rsidRPr="001D0F8D">
          <w:rPr>
            <w:rStyle w:val="Hipervnculo"/>
            <w:rFonts w:eastAsiaTheme="majorEastAsia"/>
            <w:noProof/>
          </w:rPr>
          <w:t>Figura 3. 63 – Diagrama de Procesos: Proceso “Solicitar Personal”</w:t>
        </w:r>
        <w:r w:rsidR="00224777">
          <w:rPr>
            <w:noProof/>
            <w:webHidden/>
          </w:rPr>
          <w:tab/>
        </w:r>
        <w:r w:rsidR="00224777">
          <w:rPr>
            <w:noProof/>
            <w:webHidden/>
          </w:rPr>
          <w:fldChar w:fldCharType="begin"/>
        </w:r>
        <w:r w:rsidR="00224777">
          <w:rPr>
            <w:noProof/>
            <w:webHidden/>
          </w:rPr>
          <w:instrText xml:space="preserve"> PAGEREF _Toc309855258 \h </w:instrText>
        </w:r>
        <w:r w:rsidR="00224777">
          <w:rPr>
            <w:noProof/>
            <w:webHidden/>
          </w:rPr>
        </w:r>
        <w:r w:rsidR="00224777">
          <w:rPr>
            <w:noProof/>
            <w:webHidden/>
          </w:rPr>
          <w:fldChar w:fldCharType="separate"/>
        </w:r>
        <w:r w:rsidR="004F0C08">
          <w:rPr>
            <w:noProof/>
            <w:webHidden/>
          </w:rPr>
          <w:t>46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9" w:history="1">
        <w:r w:rsidR="00224777" w:rsidRPr="001D0F8D">
          <w:rPr>
            <w:rStyle w:val="Hipervnculo"/>
            <w:rFonts w:eastAsiaTheme="majorEastAsia"/>
            <w:noProof/>
          </w:rPr>
          <w:t>Figura 3. 64 – Diagrama de Procesos: Proceso “Reclutar Postulantes”</w:t>
        </w:r>
        <w:r w:rsidR="00224777">
          <w:rPr>
            <w:noProof/>
            <w:webHidden/>
          </w:rPr>
          <w:tab/>
        </w:r>
        <w:r w:rsidR="00224777">
          <w:rPr>
            <w:noProof/>
            <w:webHidden/>
          </w:rPr>
          <w:fldChar w:fldCharType="begin"/>
        </w:r>
        <w:r w:rsidR="00224777">
          <w:rPr>
            <w:noProof/>
            <w:webHidden/>
          </w:rPr>
          <w:instrText xml:space="preserve"> PAGEREF _Toc309855259 \h </w:instrText>
        </w:r>
        <w:r w:rsidR="00224777">
          <w:rPr>
            <w:noProof/>
            <w:webHidden/>
          </w:rPr>
        </w:r>
        <w:r w:rsidR="00224777">
          <w:rPr>
            <w:noProof/>
            <w:webHidden/>
          </w:rPr>
          <w:fldChar w:fldCharType="separate"/>
        </w:r>
        <w:r w:rsidR="004F0C08">
          <w:rPr>
            <w:noProof/>
            <w:webHidden/>
          </w:rPr>
          <w:t>47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0" w:history="1">
        <w:r w:rsidR="00224777" w:rsidRPr="001D0F8D">
          <w:rPr>
            <w:rStyle w:val="Hipervnculo"/>
            <w:rFonts w:eastAsiaTheme="majorEastAsia"/>
            <w:noProof/>
          </w:rPr>
          <w:t>Figura 3. 65 – Diagrama de Procesos: Proceso “Evaluar Postulantes”</w:t>
        </w:r>
        <w:r w:rsidR="00224777">
          <w:rPr>
            <w:noProof/>
            <w:webHidden/>
          </w:rPr>
          <w:tab/>
        </w:r>
        <w:r w:rsidR="00224777">
          <w:rPr>
            <w:noProof/>
            <w:webHidden/>
          </w:rPr>
          <w:fldChar w:fldCharType="begin"/>
        </w:r>
        <w:r w:rsidR="00224777">
          <w:rPr>
            <w:noProof/>
            <w:webHidden/>
          </w:rPr>
          <w:instrText xml:space="preserve"> PAGEREF _Toc309855260 \h </w:instrText>
        </w:r>
        <w:r w:rsidR="00224777">
          <w:rPr>
            <w:noProof/>
            <w:webHidden/>
          </w:rPr>
        </w:r>
        <w:r w:rsidR="00224777">
          <w:rPr>
            <w:noProof/>
            <w:webHidden/>
          </w:rPr>
          <w:fldChar w:fldCharType="separate"/>
        </w:r>
        <w:r w:rsidR="004F0C08">
          <w:rPr>
            <w:noProof/>
            <w:webHidden/>
          </w:rPr>
          <w:t>47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1" w:history="1">
        <w:r w:rsidR="00224777" w:rsidRPr="001D0F8D">
          <w:rPr>
            <w:rStyle w:val="Hipervnculo"/>
            <w:rFonts w:eastAsiaTheme="majorEastAsia"/>
            <w:noProof/>
          </w:rPr>
          <w:t>Figura 3. 66 – Diagrama de Procesos: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261 \h </w:instrText>
        </w:r>
        <w:r w:rsidR="00224777">
          <w:rPr>
            <w:noProof/>
            <w:webHidden/>
          </w:rPr>
        </w:r>
        <w:r w:rsidR="00224777">
          <w:rPr>
            <w:noProof/>
            <w:webHidden/>
          </w:rPr>
          <w:fldChar w:fldCharType="separate"/>
        </w:r>
        <w:r w:rsidR="004F0C08">
          <w:rPr>
            <w:noProof/>
            <w:webHidden/>
          </w:rPr>
          <w:t>48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2" w:history="1">
        <w:r w:rsidR="00224777" w:rsidRPr="001D0F8D">
          <w:rPr>
            <w:rStyle w:val="Hipervnculo"/>
            <w:rFonts w:eastAsiaTheme="majorEastAsia"/>
            <w:noProof/>
          </w:rPr>
          <w:t>Figura 3. 67 – Diagrama de Procesos: Proceso “Realizar Seguimiento del Personal”</w:t>
        </w:r>
        <w:r w:rsidR="00224777">
          <w:rPr>
            <w:noProof/>
            <w:webHidden/>
          </w:rPr>
          <w:tab/>
        </w:r>
        <w:r w:rsidR="00224777">
          <w:rPr>
            <w:noProof/>
            <w:webHidden/>
          </w:rPr>
          <w:fldChar w:fldCharType="begin"/>
        </w:r>
        <w:r w:rsidR="00224777">
          <w:rPr>
            <w:noProof/>
            <w:webHidden/>
          </w:rPr>
          <w:instrText xml:space="preserve"> PAGEREF _Toc309855262 \h </w:instrText>
        </w:r>
        <w:r w:rsidR="00224777">
          <w:rPr>
            <w:noProof/>
            <w:webHidden/>
          </w:rPr>
        </w:r>
        <w:r w:rsidR="00224777">
          <w:rPr>
            <w:noProof/>
            <w:webHidden/>
          </w:rPr>
          <w:fldChar w:fldCharType="separate"/>
        </w:r>
        <w:r w:rsidR="004F0C08">
          <w:rPr>
            <w:noProof/>
            <w:webHidden/>
          </w:rPr>
          <w:t>48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3" w:history="1">
        <w:r w:rsidR="00224777" w:rsidRPr="001D0F8D">
          <w:rPr>
            <w:rStyle w:val="Hipervnculo"/>
            <w:rFonts w:eastAsiaTheme="majorEastAsia"/>
            <w:noProof/>
          </w:rPr>
          <w:t>Figura 3. 68 – Diagrama de Procesos: Proceso “Capacitar al Personal”</w:t>
        </w:r>
        <w:r w:rsidR="00224777">
          <w:rPr>
            <w:noProof/>
            <w:webHidden/>
          </w:rPr>
          <w:tab/>
        </w:r>
        <w:r w:rsidR="00224777">
          <w:rPr>
            <w:noProof/>
            <w:webHidden/>
          </w:rPr>
          <w:fldChar w:fldCharType="begin"/>
        </w:r>
        <w:r w:rsidR="00224777">
          <w:rPr>
            <w:noProof/>
            <w:webHidden/>
          </w:rPr>
          <w:instrText xml:space="preserve"> PAGEREF _Toc309855263 \h </w:instrText>
        </w:r>
        <w:r w:rsidR="00224777">
          <w:rPr>
            <w:noProof/>
            <w:webHidden/>
          </w:rPr>
        </w:r>
        <w:r w:rsidR="00224777">
          <w:rPr>
            <w:noProof/>
            <w:webHidden/>
          </w:rPr>
          <w:fldChar w:fldCharType="separate"/>
        </w:r>
        <w:r w:rsidR="004F0C08">
          <w:rPr>
            <w:noProof/>
            <w:webHidden/>
          </w:rPr>
          <w:t>49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4" w:history="1">
        <w:r w:rsidR="00224777" w:rsidRPr="001D0F8D">
          <w:rPr>
            <w:rStyle w:val="Hipervnculo"/>
            <w:rFonts w:eastAsiaTheme="majorEastAsia"/>
            <w:noProof/>
          </w:rPr>
          <w:t>Figura 3. 69 – Diagrama de Procesos: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264 \h </w:instrText>
        </w:r>
        <w:r w:rsidR="00224777">
          <w:rPr>
            <w:noProof/>
            <w:webHidden/>
          </w:rPr>
        </w:r>
        <w:r w:rsidR="00224777">
          <w:rPr>
            <w:noProof/>
            <w:webHidden/>
          </w:rPr>
          <w:fldChar w:fldCharType="separate"/>
        </w:r>
        <w:r w:rsidR="004F0C08">
          <w:rPr>
            <w:noProof/>
            <w:webHidden/>
          </w:rPr>
          <w:t>49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5" w:history="1">
        <w:r w:rsidR="00224777" w:rsidRPr="001D0F8D">
          <w:rPr>
            <w:rStyle w:val="Hipervnculo"/>
            <w:rFonts w:eastAsiaTheme="majorEastAsia"/>
            <w:noProof/>
          </w:rPr>
          <w:t>Figura 3. 70 – Diagrama de Procesos: Proceso “Solicitar Fondos de Viaje”</w:t>
        </w:r>
        <w:r w:rsidR="00224777">
          <w:rPr>
            <w:noProof/>
            <w:webHidden/>
          </w:rPr>
          <w:tab/>
        </w:r>
        <w:r w:rsidR="00224777">
          <w:rPr>
            <w:noProof/>
            <w:webHidden/>
          </w:rPr>
          <w:fldChar w:fldCharType="begin"/>
        </w:r>
        <w:r w:rsidR="00224777">
          <w:rPr>
            <w:noProof/>
            <w:webHidden/>
          </w:rPr>
          <w:instrText xml:space="preserve"> PAGEREF _Toc309855265 \h </w:instrText>
        </w:r>
        <w:r w:rsidR="00224777">
          <w:rPr>
            <w:noProof/>
            <w:webHidden/>
          </w:rPr>
        </w:r>
        <w:r w:rsidR="00224777">
          <w:rPr>
            <w:noProof/>
            <w:webHidden/>
          </w:rPr>
          <w:fldChar w:fldCharType="separate"/>
        </w:r>
        <w:r w:rsidR="004F0C08">
          <w:rPr>
            <w:noProof/>
            <w:webHidden/>
          </w:rPr>
          <w:t>50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6" w:history="1">
        <w:r w:rsidR="00224777" w:rsidRPr="001D0F8D">
          <w:rPr>
            <w:rStyle w:val="Hipervnculo"/>
            <w:rFonts w:eastAsiaTheme="majorEastAsia"/>
            <w:noProof/>
          </w:rPr>
          <w:t>Figura 3. 71 – Diagrama de Procesos: Proceso “Rendir Gastos de Viaje”</w:t>
        </w:r>
        <w:r w:rsidR="00224777">
          <w:rPr>
            <w:noProof/>
            <w:webHidden/>
          </w:rPr>
          <w:tab/>
        </w:r>
        <w:r w:rsidR="00224777">
          <w:rPr>
            <w:noProof/>
            <w:webHidden/>
          </w:rPr>
          <w:fldChar w:fldCharType="begin"/>
        </w:r>
        <w:r w:rsidR="00224777">
          <w:rPr>
            <w:noProof/>
            <w:webHidden/>
          </w:rPr>
          <w:instrText xml:space="preserve"> PAGEREF _Toc309855266 \h </w:instrText>
        </w:r>
        <w:r w:rsidR="00224777">
          <w:rPr>
            <w:noProof/>
            <w:webHidden/>
          </w:rPr>
        </w:r>
        <w:r w:rsidR="00224777">
          <w:rPr>
            <w:noProof/>
            <w:webHidden/>
          </w:rPr>
          <w:fldChar w:fldCharType="separate"/>
        </w:r>
        <w:r w:rsidR="004F0C08">
          <w:rPr>
            <w:noProof/>
            <w:webHidden/>
          </w:rPr>
          <w:t>50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7" w:history="1">
        <w:r w:rsidR="00224777" w:rsidRPr="001D0F8D">
          <w:rPr>
            <w:rStyle w:val="Hipervnculo"/>
            <w:rFonts w:eastAsiaTheme="majorEastAsia"/>
            <w:noProof/>
          </w:rPr>
          <w:t>Figura 3. 72 – Diagrama de Procesos: Macroproceso “Gestión de Educación Rural”</w:t>
        </w:r>
        <w:r w:rsidR="00224777">
          <w:rPr>
            <w:noProof/>
            <w:webHidden/>
          </w:rPr>
          <w:tab/>
        </w:r>
        <w:r w:rsidR="00224777">
          <w:rPr>
            <w:noProof/>
            <w:webHidden/>
          </w:rPr>
          <w:fldChar w:fldCharType="begin"/>
        </w:r>
        <w:r w:rsidR="00224777">
          <w:rPr>
            <w:noProof/>
            <w:webHidden/>
          </w:rPr>
          <w:instrText xml:space="preserve"> PAGEREF _Toc309855267 \h </w:instrText>
        </w:r>
        <w:r w:rsidR="00224777">
          <w:rPr>
            <w:noProof/>
            <w:webHidden/>
          </w:rPr>
        </w:r>
        <w:r w:rsidR="00224777">
          <w:rPr>
            <w:noProof/>
            <w:webHidden/>
          </w:rPr>
          <w:fldChar w:fldCharType="separate"/>
        </w:r>
        <w:r w:rsidR="004F0C08">
          <w:rPr>
            <w:noProof/>
            <w:webHidden/>
          </w:rPr>
          <w:t>51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8" w:history="1">
        <w:r w:rsidR="00224777" w:rsidRPr="001D0F8D">
          <w:rPr>
            <w:rStyle w:val="Hipervnculo"/>
            <w:rFonts w:eastAsiaTheme="majorEastAsia"/>
            <w:noProof/>
          </w:rPr>
          <w:t>Figura 3. 73 – Diagrama de Procesos: Proceso “Crear Programa Educativo Rural”</w:t>
        </w:r>
        <w:r w:rsidR="00224777">
          <w:rPr>
            <w:noProof/>
            <w:webHidden/>
          </w:rPr>
          <w:tab/>
        </w:r>
        <w:r w:rsidR="00224777">
          <w:rPr>
            <w:noProof/>
            <w:webHidden/>
          </w:rPr>
          <w:fldChar w:fldCharType="begin"/>
        </w:r>
        <w:r w:rsidR="00224777">
          <w:rPr>
            <w:noProof/>
            <w:webHidden/>
          </w:rPr>
          <w:instrText xml:space="preserve"> PAGEREF _Toc309855268 \h </w:instrText>
        </w:r>
        <w:r w:rsidR="00224777">
          <w:rPr>
            <w:noProof/>
            <w:webHidden/>
          </w:rPr>
        </w:r>
        <w:r w:rsidR="00224777">
          <w:rPr>
            <w:noProof/>
            <w:webHidden/>
          </w:rPr>
          <w:fldChar w:fldCharType="separate"/>
        </w:r>
        <w:r w:rsidR="004F0C08">
          <w:rPr>
            <w:noProof/>
            <w:webHidden/>
          </w:rPr>
          <w:t>51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9" w:history="1">
        <w:r w:rsidR="00224777" w:rsidRPr="001D0F8D">
          <w:rPr>
            <w:rStyle w:val="Hipervnculo"/>
            <w:rFonts w:eastAsiaTheme="majorEastAsia"/>
            <w:noProof/>
          </w:rPr>
          <w:t>Figura 3. 74 – Diagrama de Procesos: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269 \h </w:instrText>
        </w:r>
        <w:r w:rsidR="00224777">
          <w:rPr>
            <w:noProof/>
            <w:webHidden/>
          </w:rPr>
        </w:r>
        <w:r w:rsidR="00224777">
          <w:rPr>
            <w:noProof/>
            <w:webHidden/>
          </w:rPr>
          <w:fldChar w:fldCharType="separate"/>
        </w:r>
        <w:r w:rsidR="004F0C08">
          <w:rPr>
            <w:noProof/>
            <w:webHidden/>
          </w:rPr>
          <w:t>52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0" w:history="1">
        <w:r w:rsidR="00224777" w:rsidRPr="001D0F8D">
          <w:rPr>
            <w:rStyle w:val="Hipervnculo"/>
            <w:rFonts w:eastAsiaTheme="majorEastAsia"/>
            <w:noProof/>
          </w:rPr>
          <w:t>Figura 3. 75 – Diagrama de Procesos: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270 \h </w:instrText>
        </w:r>
        <w:r w:rsidR="00224777">
          <w:rPr>
            <w:noProof/>
            <w:webHidden/>
          </w:rPr>
        </w:r>
        <w:r w:rsidR="00224777">
          <w:rPr>
            <w:noProof/>
            <w:webHidden/>
          </w:rPr>
          <w:fldChar w:fldCharType="separate"/>
        </w:r>
        <w:r w:rsidR="004F0C08">
          <w:rPr>
            <w:noProof/>
            <w:webHidden/>
          </w:rPr>
          <w:t>53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1" w:history="1">
        <w:r w:rsidR="00224777" w:rsidRPr="001D0F8D">
          <w:rPr>
            <w:rStyle w:val="Hipervnculo"/>
            <w:rFonts w:eastAsiaTheme="majorEastAsia"/>
            <w:noProof/>
          </w:rPr>
          <w:t>Figura 3. 76 – Diagrama de Procesos: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271 \h </w:instrText>
        </w:r>
        <w:r w:rsidR="00224777">
          <w:rPr>
            <w:noProof/>
            <w:webHidden/>
          </w:rPr>
        </w:r>
        <w:r w:rsidR="00224777">
          <w:rPr>
            <w:noProof/>
            <w:webHidden/>
          </w:rPr>
          <w:fldChar w:fldCharType="separate"/>
        </w:r>
        <w:r w:rsidR="004F0C08">
          <w:rPr>
            <w:noProof/>
            <w:webHidden/>
          </w:rPr>
          <w:t>53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2" w:history="1">
        <w:r w:rsidR="00224777" w:rsidRPr="001D0F8D">
          <w:rPr>
            <w:rStyle w:val="Hipervnculo"/>
            <w:rFonts w:eastAsiaTheme="majorEastAsia"/>
            <w:noProof/>
          </w:rPr>
          <w:t>Figura 3. 77 – Arquitectura de Procesos</w:t>
        </w:r>
        <w:r w:rsidR="00224777">
          <w:rPr>
            <w:noProof/>
            <w:webHidden/>
          </w:rPr>
          <w:tab/>
        </w:r>
        <w:r w:rsidR="00224777">
          <w:rPr>
            <w:noProof/>
            <w:webHidden/>
          </w:rPr>
          <w:fldChar w:fldCharType="begin"/>
        </w:r>
        <w:r w:rsidR="00224777">
          <w:rPr>
            <w:noProof/>
            <w:webHidden/>
          </w:rPr>
          <w:instrText xml:space="preserve"> PAGEREF _Toc309855272 \h </w:instrText>
        </w:r>
        <w:r w:rsidR="00224777">
          <w:rPr>
            <w:noProof/>
            <w:webHidden/>
          </w:rPr>
        </w:r>
        <w:r w:rsidR="00224777">
          <w:rPr>
            <w:noProof/>
            <w:webHidden/>
          </w:rPr>
          <w:fldChar w:fldCharType="separate"/>
        </w:r>
        <w:r w:rsidR="004F0C08">
          <w:rPr>
            <w:noProof/>
            <w:webHidden/>
          </w:rPr>
          <w:t>54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3" w:history="1">
        <w:r w:rsidR="00224777" w:rsidRPr="001D0F8D">
          <w:rPr>
            <w:rStyle w:val="Hipervnculo"/>
            <w:rFonts w:eastAsiaTheme="majorEastAsia"/>
            <w:noProof/>
          </w:rPr>
          <w:t>Figura 3. 78 – Stakeholders Empresariales</w:t>
        </w:r>
        <w:r w:rsidR="00224777">
          <w:rPr>
            <w:noProof/>
            <w:webHidden/>
          </w:rPr>
          <w:tab/>
        </w:r>
        <w:r w:rsidR="00224777">
          <w:rPr>
            <w:noProof/>
            <w:webHidden/>
          </w:rPr>
          <w:fldChar w:fldCharType="begin"/>
        </w:r>
        <w:r w:rsidR="00224777">
          <w:rPr>
            <w:noProof/>
            <w:webHidden/>
          </w:rPr>
          <w:instrText xml:space="preserve"> PAGEREF _Toc309855273 \h </w:instrText>
        </w:r>
        <w:r w:rsidR="00224777">
          <w:rPr>
            <w:noProof/>
            <w:webHidden/>
          </w:rPr>
        </w:r>
        <w:r w:rsidR="00224777">
          <w:rPr>
            <w:noProof/>
            <w:webHidden/>
          </w:rPr>
          <w:fldChar w:fldCharType="separate"/>
        </w:r>
        <w:r w:rsidR="004F0C08">
          <w:rPr>
            <w:noProof/>
            <w:webHidden/>
          </w:rPr>
          <w:t>60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4" w:history="1">
        <w:r w:rsidR="00224777" w:rsidRPr="001D0F8D">
          <w:rPr>
            <w:rStyle w:val="Hipervnculo"/>
            <w:rFonts w:eastAsiaTheme="majorEastAsia"/>
            <w:noProof/>
          </w:rPr>
          <w:t>Figura 3. 79 – Modelo de Dominio</w:t>
        </w:r>
        <w:r w:rsidR="00224777">
          <w:rPr>
            <w:noProof/>
            <w:webHidden/>
          </w:rPr>
          <w:tab/>
        </w:r>
        <w:r w:rsidR="00224777">
          <w:rPr>
            <w:noProof/>
            <w:webHidden/>
          </w:rPr>
          <w:fldChar w:fldCharType="begin"/>
        </w:r>
        <w:r w:rsidR="00224777">
          <w:rPr>
            <w:noProof/>
            <w:webHidden/>
          </w:rPr>
          <w:instrText xml:space="preserve"> PAGEREF _Toc309855274 \h </w:instrText>
        </w:r>
        <w:r w:rsidR="00224777">
          <w:rPr>
            <w:noProof/>
            <w:webHidden/>
          </w:rPr>
        </w:r>
        <w:r w:rsidR="00224777">
          <w:rPr>
            <w:noProof/>
            <w:webHidden/>
          </w:rPr>
          <w:fldChar w:fldCharType="separate"/>
        </w:r>
        <w:r w:rsidR="004F0C08">
          <w:rPr>
            <w:noProof/>
            <w:webHidden/>
          </w:rPr>
          <w:t>60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5" w:history="1">
        <w:r w:rsidR="00224777" w:rsidRPr="001D0F8D">
          <w:rPr>
            <w:rStyle w:val="Hipervnculo"/>
            <w:rFonts w:eastAsiaTheme="majorEastAsia"/>
            <w:noProof/>
          </w:rPr>
          <w:t>Figura 3. 80 – Diagrama de Reglas de Negocio</w:t>
        </w:r>
        <w:r w:rsidR="00224777">
          <w:rPr>
            <w:noProof/>
            <w:webHidden/>
          </w:rPr>
          <w:tab/>
        </w:r>
        <w:r w:rsidR="00224777">
          <w:rPr>
            <w:noProof/>
            <w:webHidden/>
          </w:rPr>
          <w:fldChar w:fldCharType="begin"/>
        </w:r>
        <w:r w:rsidR="00224777">
          <w:rPr>
            <w:noProof/>
            <w:webHidden/>
          </w:rPr>
          <w:instrText xml:space="preserve"> PAGEREF _Toc309855275 \h </w:instrText>
        </w:r>
        <w:r w:rsidR="00224777">
          <w:rPr>
            <w:noProof/>
            <w:webHidden/>
          </w:rPr>
        </w:r>
        <w:r w:rsidR="00224777">
          <w:rPr>
            <w:noProof/>
            <w:webHidden/>
          </w:rPr>
          <w:fldChar w:fldCharType="separate"/>
        </w:r>
        <w:r w:rsidR="004F0C08">
          <w:rPr>
            <w:noProof/>
            <w:webHidden/>
          </w:rPr>
          <w:t>63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6" w:history="1">
        <w:r w:rsidR="00224777" w:rsidRPr="001D0F8D">
          <w:rPr>
            <w:rStyle w:val="Hipervnculo"/>
            <w:rFonts w:eastAsiaTheme="majorEastAsia"/>
            <w:noProof/>
          </w:rPr>
          <w:t>Figura 3. 81 – Descomposición Funcional en el Diagrama del Proceso “Realizar Seguimiento Presupuestal”</w:t>
        </w:r>
        <w:r w:rsidR="00224777">
          <w:rPr>
            <w:noProof/>
            <w:webHidden/>
          </w:rPr>
          <w:tab/>
        </w:r>
        <w:r w:rsidR="00224777">
          <w:rPr>
            <w:noProof/>
            <w:webHidden/>
          </w:rPr>
          <w:fldChar w:fldCharType="begin"/>
        </w:r>
        <w:r w:rsidR="00224777">
          <w:rPr>
            <w:noProof/>
            <w:webHidden/>
          </w:rPr>
          <w:instrText xml:space="preserve"> PAGEREF _Toc309855276 \h </w:instrText>
        </w:r>
        <w:r w:rsidR="00224777">
          <w:rPr>
            <w:noProof/>
            <w:webHidden/>
          </w:rPr>
        </w:r>
        <w:r w:rsidR="00224777">
          <w:rPr>
            <w:noProof/>
            <w:webHidden/>
          </w:rPr>
          <w:fldChar w:fldCharType="separate"/>
        </w:r>
        <w:r w:rsidR="004F0C08">
          <w:rPr>
            <w:noProof/>
            <w:webHidden/>
          </w:rPr>
          <w:t>64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7" w:history="1">
        <w:r w:rsidR="00224777" w:rsidRPr="001D0F8D">
          <w:rPr>
            <w:rStyle w:val="Hipervnculo"/>
            <w:rFonts w:eastAsiaTheme="majorEastAsia"/>
            <w:noProof/>
          </w:rPr>
          <w:t>Figura 3. 82 – Descomposición Funcional en el Diagrama del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77 \h </w:instrText>
        </w:r>
        <w:r w:rsidR="00224777">
          <w:rPr>
            <w:noProof/>
            <w:webHidden/>
          </w:rPr>
        </w:r>
        <w:r w:rsidR="00224777">
          <w:rPr>
            <w:noProof/>
            <w:webHidden/>
          </w:rPr>
          <w:fldChar w:fldCharType="separate"/>
        </w:r>
        <w:r w:rsidR="004F0C08">
          <w:rPr>
            <w:noProof/>
            <w:webHidden/>
          </w:rPr>
          <w:t>64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8" w:history="1">
        <w:r w:rsidR="00224777" w:rsidRPr="001D0F8D">
          <w:rPr>
            <w:rStyle w:val="Hipervnculo"/>
            <w:rFonts w:eastAsiaTheme="majorEastAsia"/>
            <w:noProof/>
          </w:rPr>
          <w:t>Figura 3. 83 – Descomposición Funcional en el Diagrama del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78 \h </w:instrText>
        </w:r>
        <w:r w:rsidR="00224777">
          <w:rPr>
            <w:noProof/>
            <w:webHidden/>
          </w:rPr>
        </w:r>
        <w:r w:rsidR="00224777">
          <w:rPr>
            <w:noProof/>
            <w:webHidden/>
          </w:rPr>
          <w:fldChar w:fldCharType="separate"/>
        </w:r>
        <w:r w:rsidR="004F0C08">
          <w:rPr>
            <w:noProof/>
            <w:webHidden/>
          </w:rPr>
          <w:t>64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9" w:history="1">
        <w:r w:rsidR="00224777" w:rsidRPr="001D0F8D">
          <w:rPr>
            <w:rStyle w:val="Hipervnculo"/>
            <w:rFonts w:eastAsiaTheme="majorEastAsia"/>
            <w:noProof/>
          </w:rPr>
          <w:t>Figura 3. 84 – Descomposición Funcional en el Diagrama del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79 \h </w:instrText>
        </w:r>
        <w:r w:rsidR="00224777">
          <w:rPr>
            <w:noProof/>
            <w:webHidden/>
          </w:rPr>
        </w:r>
        <w:r w:rsidR="00224777">
          <w:rPr>
            <w:noProof/>
            <w:webHidden/>
          </w:rPr>
          <w:fldChar w:fldCharType="separate"/>
        </w:r>
        <w:r w:rsidR="004F0C08">
          <w:rPr>
            <w:noProof/>
            <w:webHidden/>
          </w:rPr>
          <w:t>64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0" w:history="1">
        <w:r w:rsidR="00224777" w:rsidRPr="001D0F8D">
          <w:rPr>
            <w:rStyle w:val="Hipervnculo"/>
            <w:rFonts w:eastAsiaTheme="majorEastAsia"/>
            <w:noProof/>
          </w:rPr>
          <w:t>Figura 3. 85 – Descomposición Funcional en el Diagrama del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80 \h </w:instrText>
        </w:r>
        <w:r w:rsidR="00224777">
          <w:rPr>
            <w:noProof/>
            <w:webHidden/>
          </w:rPr>
        </w:r>
        <w:r w:rsidR="00224777">
          <w:rPr>
            <w:noProof/>
            <w:webHidden/>
          </w:rPr>
          <w:fldChar w:fldCharType="separate"/>
        </w:r>
        <w:r w:rsidR="004F0C08">
          <w:rPr>
            <w:noProof/>
            <w:webHidden/>
          </w:rPr>
          <w:t>64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1" w:history="1">
        <w:r w:rsidR="00224777" w:rsidRPr="001D0F8D">
          <w:rPr>
            <w:rStyle w:val="Hipervnculo"/>
            <w:rFonts w:eastAsiaTheme="majorEastAsia"/>
            <w:noProof/>
          </w:rPr>
          <w:t>Figura 3. 86 – Descomposición Funcional en el Diagrama del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81 \h </w:instrText>
        </w:r>
        <w:r w:rsidR="00224777">
          <w:rPr>
            <w:noProof/>
            <w:webHidden/>
          </w:rPr>
        </w:r>
        <w:r w:rsidR="00224777">
          <w:rPr>
            <w:noProof/>
            <w:webHidden/>
          </w:rPr>
          <w:fldChar w:fldCharType="separate"/>
        </w:r>
        <w:r w:rsidR="004F0C08">
          <w:rPr>
            <w:noProof/>
            <w:webHidden/>
          </w:rPr>
          <w:t>64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2" w:history="1">
        <w:r w:rsidR="00224777" w:rsidRPr="001D0F8D">
          <w:rPr>
            <w:rStyle w:val="Hipervnculo"/>
            <w:rFonts w:eastAsiaTheme="majorEastAsia"/>
            <w:noProof/>
          </w:rPr>
          <w:t>Figura 3. 87 – Descomposición Funcional en el Diagrama del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82 \h </w:instrText>
        </w:r>
        <w:r w:rsidR="00224777">
          <w:rPr>
            <w:noProof/>
            <w:webHidden/>
          </w:rPr>
        </w:r>
        <w:r w:rsidR="00224777">
          <w:rPr>
            <w:noProof/>
            <w:webHidden/>
          </w:rPr>
          <w:fldChar w:fldCharType="separate"/>
        </w:r>
        <w:r w:rsidR="004F0C08">
          <w:rPr>
            <w:noProof/>
            <w:webHidden/>
          </w:rPr>
          <w:t>65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3" w:history="1">
        <w:r w:rsidR="00224777" w:rsidRPr="001D0F8D">
          <w:rPr>
            <w:rStyle w:val="Hipervnculo"/>
            <w:rFonts w:eastAsiaTheme="majorEastAsia"/>
            <w:noProof/>
          </w:rPr>
          <w:t>Figura 3. 88 – Descomposición Funcional en el Diagrama del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83 \h </w:instrText>
        </w:r>
        <w:r w:rsidR="00224777">
          <w:rPr>
            <w:noProof/>
            <w:webHidden/>
          </w:rPr>
        </w:r>
        <w:r w:rsidR="00224777">
          <w:rPr>
            <w:noProof/>
            <w:webHidden/>
          </w:rPr>
          <w:fldChar w:fldCharType="separate"/>
        </w:r>
        <w:r w:rsidR="004F0C08">
          <w:rPr>
            <w:noProof/>
            <w:webHidden/>
          </w:rPr>
          <w:t>65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4" w:history="1">
        <w:r w:rsidR="00224777" w:rsidRPr="001D0F8D">
          <w:rPr>
            <w:rStyle w:val="Hipervnculo"/>
            <w:rFonts w:eastAsiaTheme="majorEastAsia"/>
            <w:noProof/>
          </w:rPr>
          <w:t>Figura 3. 89 – Descomposición Funcional en el Diagrama del Proceso “Captar Recursos”</w:t>
        </w:r>
        <w:r w:rsidR="00224777">
          <w:rPr>
            <w:noProof/>
            <w:webHidden/>
          </w:rPr>
          <w:tab/>
        </w:r>
        <w:r w:rsidR="00224777">
          <w:rPr>
            <w:noProof/>
            <w:webHidden/>
          </w:rPr>
          <w:fldChar w:fldCharType="begin"/>
        </w:r>
        <w:r w:rsidR="00224777">
          <w:rPr>
            <w:noProof/>
            <w:webHidden/>
          </w:rPr>
          <w:instrText xml:space="preserve"> PAGEREF _Toc309855284 \h </w:instrText>
        </w:r>
        <w:r w:rsidR="00224777">
          <w:rPr>
            <w:noProof/>
            <w:webHidden/>
          </w:rPr>
        </w:r>
        <w:r w:rsidR="00224777">
          <w:rPr>
            <w:noProof/>
            <w:webHidden/>
          </w:rPr>
          <w:fldChar w:fldCharType="separate"/>
        </w:r>
        <w:r w:rsidR="004F0C08">
          <w:rPr>
            <w:noProof/>
            <w:webHidden/>
          </w:rPr>
          <w:t>65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5" w:history="1">
        <w:r w:rsidR="00224777" w:rsidRPr="001D0F8D">
          <w:rPr>
            <w:rStyle w:val="Hipervnculo"/>
            <w:rFonts w:eastAsiaTheme="majorEastAsia"/>
            <w:noProof/>
          </w:rPr>
          <w:t>Figura 3. 90 – Descomposición Funcional en el Diagrama del Proceso “Ejecutar Proyectos”</w:t>
        </w:r>
        <w:r w:rsidR="00224777">
          <w:rPr>
            <w:noProof/>
            <w:webHidden/>
          </w:rPr>
          <w:tab/>
        </w:r>
        <w:r w:rsidR="00224777">
          <w:rPr>
            <w:noProof/>
            <w:webHidden/>
          </w:rPr>
          <w:fldChar w:fldCharType="begin"/>
        </w:r>
        <w:r w:rsidR="00224777">
          <w:rPr>
            <w:noProof/>
            <w:webHidden/>
          </w:rPr>
          <w:instrText xml:space="preserve"> PAGEREF _Toc309855285 \h </w:instrText>
        </w:r>
        <w:r w:rsidR="00224777">
          <w:rPr>
            <w:noProof/>
            <w:webHidden/>
          </w:rPr>
        </w:r>
        <w:r w:rsidR="00224777">
          <w:rPr>
            <w:noProof/>
            <w:webHidden/>
          </w:rPr>
          <w:fldChar w:fldCharType="separate"/>
        </w:r>
        <w:r w:rsidR="004F0C08">
          <w:rPr>
            <w:noProof/>
            <w:webHidden/>
          </w:rPr>
          <w:t>65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6" w:history="1">
        <w:r w:rsidR="00224777" w:rsidRPr="001D0F8D">
          <w:rPr>
            <w:rStyle w:val="Hipervnculo"/>
            <w:rFonts w:eastAsiaTheme="majorEastAsia"/>
            <w:noProof/>
          </w:rPr>
          <w:t>Figura 3. 91 – Descomposición Funcional en el SubProceso “Evaluar Proyecto”</w:t>
        </w:r>
        <w:r w:rsidR="00224777">
          <w:rPr>
            <w:noProof/>
            <w:webHidden/>
          </w:rPr>
          <w:tab/>
        </w:r>
        <w:r w:rsidR="00224777">
          <w:rPr>
            <w:noProof/>
            <w:webHidden/>
          </w:rPr>
          <w:fldChar w:fldCharType="begin"/>
        </w:r>
        <w:r w:rsidR="00224777">
          <w:rPr>
            <w:noProof/>
            <w:webHidden/>
          </w:rPr>
          <w:instrText xml:space="preserve"> PAGEREF _Toc309855286 \h </w:instrText>
        </w:r>
        <w:r w:rsidR="00224777">
          <w:rPr>
            <w:noProof/>
            <w:webHidden/>
          </w:rPr>
        </w:r>
        <w:r w:rsidR="00224777">
          <w:rPr>
            <w:noProof/>
            <w:webHidden/>
          </w:rPr>
          <w:fldChar w:fldCharType="separate"/>
        </w:r>
        <w:r w:rsidR="004F0C08">
          <w:rPr>
            <w:noProof/>
            <w:webHidden/>
          </w:rPr>
          <w:t>65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7" w:history="1">
        <w:r w:rsidR="00224777" w:rsidRPr="001D0F8D">
          <w:rPr>
            <w:rStyle w:val="Hipervnculo"/>
            <w:rFonts w:eastAsiaTheme="majorEastAsia"/>
            <w:noProof/>
          </w:rPr>
          <w:t>Figura 3. 92 – Descomposición Funcional en el Diagrama del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87 \h </w:instrText>
        </w:r>
        <w:r w:rsidR="00224777">
          <w:rPr>
            <w:noProof/>
            <w:webHidden/>
          </w:rPr>
        </w:r>
        <w:r w:rsidR="00224777">
          <w:rPr>
            <w:noProof/>
            <w:webHidden/>
          </w:rPr>
          <w:fldChar w:fldCharType="separate"/>
        </w:r>
        <w:r w:rsidR="004F0C08">
          <w:rPr>
            <w:noProof/>
            <w:webHidden/>
          </w:rPr>
          <w:t>65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8" w:history="1">
        <w:r w:rsidR="00224777" w:rsidRPr="001D0F8D">
          <w:rPr>
            <w:rStyle w:val="Hipervnculo"/>
            <w:rFonts w:eastAsiaTheme="majorEastAsia"/>
            <w:noProof/>
          </w:rPr>
          <w:t>Figura 3. 93 – Descomposición Funcional en el Diagrama del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88 \h </w:instrText>
        </w:r>
        <w:r w:rsidR="00224777">
          <w:rPr>
            <w:noProof/>
            <w:webHidden/>
          </w:rPr>
        </w:r>
        <w:r w:rsidR="00224777">
          <w:rPr>
            <w:noProof/>
            <w:webHidden/>
          </w:rPr>
          <w:fldChar w:fldCharType="separate"/>
        </w:r>
        <w:r w:rsidR="004F0C08">
          <w:rPr>
            <w:noProof/>
            <w:webHidden/>
          </w:rPr>
          <w:t>65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9" w:history="1">
        <w:r w:rsidR="00224777" w:rsidRPr="001D0F8D">
          <w:rPr>
            <w:rStyle w:val="Hipervnculo"/>
            <w:rFonts w:eastAsiaTheme="majorEastAsia"/>
            <w:noProof/>
          </w:rPr>
          <w:t>Figura 3. 94 – Descomposición Funcional en el Diagrama del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89 \h </w:instrText>
        </w:r>
        <w:r w:rsidR="00224777">
          <w:rPr>
            <w:noProof/>
            <w:webHidden/>
          </w:rPr>
        </w:r>
        <w:r w:rsidR="00224777">
          <w:rPr>
            <w:noProof/>
            <w:webHidden/>
          </w:rPr>
          <w:fldChar w:fldCharType="separate"/>
        </w:r>
        <w:r w:rsidR="004F0C08">
          <w:rPr>
            <w:noProof/>
            <w:webHidden/>
          </w:rPr>
          <w:t>65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0" w:history="1">
        <w:r w:rsidR="00224777" w:rsidRPr="001D0F8D">
          <w:rPr>
            <w:rStyle w:val="Hipervnculo"/>
            <w:rFonts w:eastAsiaTheme="majorEastAsia"/>
            <w:noProof/>
          </w:rPr>
          <w:t>Figura 3. 95 – Descomposición Funcional en el Diagrama del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90 \h </w:instrText>
        </w:r>
        <w:r w:rsidR="00224777">
          <w:rPr>
            <w:noProof/>
            <w:webHidden/>
          </w:rPr>
        </w:r>
        <w:r w:rsidR="00224777">
          <w:rPr>
            <w:noProof/>
            <w:webHidden/>
          </w:rPr>
          <w:fldChar w:fldCharType="separate"/>
        </w:r>
        <w:r w:rsidR="004F0C08">
          <w:rPr>
            <w:noProof/>
            <w:webHidden/>
          </w:rPr>
          <w:t>65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1" w:history="1">
        <w:r w:rsidR="00224777" w:rsidRPr="001D0F8D">
          <w:rPr>
            <w:rStyle w:val="Hipervnculo"/>
            <w:rFonts w:eastAsiaTheme="majorEastAsia"/>
            <w:noProof/>
          </w:rPr>
          <w:t>Figura 3. 96 – Descomposición Funcional en el Diagrama del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91 \h </w:instrText>
        </w:r>
        <w:r w:rsidR="00224777">
          <w:rPr>
            <w:noProof/>
            <w:webHidden/>
          </w:rPr>
        </w:r>
        <w:r w:rsidR="00224777">
          <w:rPr>
            <w:noProof/>
            <w:webHidden/>
          </w:rPr>
          <w:fldChar w:fldCharType="separate"/>
        </w:r>
        <w:r w:rsidR="004F0C08">
          <w:rPr>
            <w:noProof/>
            <w:webHidden/>
          </w:rPr>
          <w:t>65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2" w:history="1">
        <w:r w:rsidR="00224777" w:rsidRPr="001D0F8D">
          <w:rPr>
            <w:rStyle w:val="Hipervnculo"/>
            <w:rFonts w:eastAsiaTheme="majorEastAsia"/>
            <w:noProof/>
          </w:rPr>
          <w:t>Figura 3. 97 – Descomposición Funcional en el Diagrama del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92 \h </w:instrText>
        </w:r>
        <w:r w:rsidR="00224777">
          <w:rPr>
            <w:noProof/>
            <w:webHidden/>
          </w:rPr>
        </w:r>
        <w:r w:rsidR="00224777">
          <w:rPr>
            <w:noProof/>
            <w:webHidden/>
          </w:rPr>
          <w:fldChar w:fldCharType="separate"/>
        </w:r>
        <w:r w:rsidR="004F0C08">
          <w:rPr>
            <w:noProof/>
            <w:webHidden/>
          </w:rPr>
          <w:t>66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3" w:history="1">
        <w:r w:rsidR="00224777" w:rsidRPr="001D0F8D">
          <w:rPr>
            <w:rStyle w:val="Hipervnculo"/>
            <w:rFonts w:eastAsiaTheme="majorEastAsia"/>
            <w:noProof/>
          </w:rPr>
          <w:t>Figura 3. 98 – Descomposición Funcional en el Diagrama del Proceso “Canalizar Donaciones”</w:t>
        </w:r>
        <w:r w:rsidR="00224777">
          <w:rPr>
            <w:noProof/>
            <w:webHidden/>
          </w:rPr>
          <w:tab/>
        </w:r>
        <w:r w:rsidR="00224777">
          <w:rPr>
            <w:noProof/>
            <w:webHidden/>
          </w:rPr>
          <w:fldChar w:fldCharType="begin"/>
        </w:r>
        <w:r w:rsidR="00224777">
          <w:rPr>
            <w:noProof/>
            <w:webHidden/>
          </w:rPr>
          <w:instrText xml:space="preserve"> PAGEREF _Toc309855293 \h </w:instrText>
        </w:r>
        <w:r w:rsidR="00224777">
          <w:rPr>
            <w:noProof/>
            <w:webHidden/>
          </w:rPr>
        </w:r>
        <w:r w:rsidR="00224777">
          <w:rPr>
            <w:noProof/>
            <w:webHidden/>
          </w:rPr>
          <w:fldChar w:fldCharType="separate"/>
        </w:r>
        <w:r w:rsidR="004F0C08">
          <w:rPr>
            <w:noProof/>
            <w:webHidden/>
          </w:rPr>
          <w:t>66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4" w:history="1">
        <w:r w:rsidR="00224777" w:rsidRPr="001D0F8D">
          <w:rPr>
            <w:rStyle w:val="Hipervnculo"/>
            <w:rFonts w:eastAsiaTheme="majorEastAsia"/>
            <w:noProof/>
          </w:rPr>
          <w:t>Figura 3. 99 – Descomposición Funcional en el Diagrama del Proceso “Elaborar Campaña Publicitaria”</w:t>
        </w:r>
        <w:r w:rsidR="00224777">
          <w:rPr>
            <w:noProof/>
            <w:webHidden/>
          </w:rPr>
          <w:tab/>
        </w:r>
        <w:r w:rsidR="00224777">
          <w:rPr>
            <w:noProof/>
            <w:webHidden/>
          </w:rPr>
          <w:fldChar w:fldCharType="begin"/>
        </w:r>
        <w:r w:rsidR="00224777">
          <w:rPr>
            <w:noProof/>
            <w:webHidden/>
          </w:rPr>
          <w:instrText xml:space="preserve"> PAGEREF _Toc309855294 \h </w:instrText>
        </w:r>
        <w:r w:rsidR="00224777">
          <w:rPr>
            <w:noProof/>
            <w:webHidden/>
          </w:rPr>
        </w:r>
        <w:r w:rsidR="00224777">
          <w:rPr>
            <w:noProof/>
            <w:webHidden/>
          </w:rPr>
          <w:fldChar w:fldCharType="separate"/>
        </w:r>
        <w:r w:rsidR="004F0C08">
          <w:rPr>
            <w:noProof/>
            <w:webHidden/>
          </w:rPr>
          <w:t>66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5" w:history="1">
        <w:r w:rsidR="00224777" w:rsidRPr="001D0F8D">
          <w:rPr>
            <w:rStyle w:val="Hipervnculo"/>
            <w:rFonts w:eastAsiaTheme="majorEastAsia"/>
            <w:noProof/>
          </w:rPr>
          <w:t>Figura 3. 100 – Descomposición Funcional en el Diagrama del Proceso “Elaborar Campaña Periodística”</w:t>
        </w:r>
        <w:r w:rsidR="00224777">
          <w:rPr>
            <w:noProof/>
            <w:webHidden/>
          </w:rPr>
          <w:tab/>
        </w:r>
        <w:r w:rsidR="00224777">
          <w:rPr>
            <w:noProof/>
            <w:webHidden/>
          </w:rPr>
          <w:fldChar w:fldCharType="begin"/>
        </w:r>
        <w:r w:rsidR="00224777">
          <w:rPr>
            <w:noProof/>
            <w:webHidden/>
          </w:rPr>
          <w:instrText xml:space="preserve"> PAGEREF _Toc309855295 \h </w:instrText>
        </w:r>
        <w:r w:rsidR="00224777">
          <w:rPr>
            <w:noProof/>
            <w:webHidden/>
          </w:rPr>
        </w:r>
        <w:r w:rsidR="00224777">
          <w:rPr>
            <w:noProof/>
            <w:webHidden/>
          </w:rPr>
          <w:fldChar w:fldCharType="separate"/>
        </w:r>
        <w:r w:rsidR="004F0C08">
          <w:rPr>
            <w:noProof/>
            <w:webHidden/>
          </w:rPr>
          <w:t>66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6" w:history="1">
        <w:r w:rsidR="00224777" w:rsidRPr="001D0F8D">
          <w:rPr>
            <w:rStyle w:val="Hipervnculo"/>
            <w:rFonts w:eastAsiaTheme="majorEastAsia"/>
            <w:noProof/>
          </w:rPr>
          <w:t>Figura 3. 101 – Descomposición Funcional en el Diagrama del Proceso “Elaboración Comunicación Interna”</w:t>
        </w:r>
        <w:r w:rsidR="00224777">
          <w:rPr>
            <w:noProof/>
            <w:webHidden/>
          </w:rPr>
          <w:tab/>
        </w:r>
        <w:r w:rsidR="00224777">
          <w:rPr>
            <w:noProof/>
            <w:webHidden/>
          </w:rPr>
          <w:fldChar w:fldCharType="begin"/>
        </w:r>
        <w:r w:rsidR="00224777">
          <w:rPr>
            <w:noProof/>
            <w:webHidden/>
          </w:rPr>
          <w:instrText xml:space="preserve"> PAGEREF _Toc309855296 \h </w:instrText>
        </w:r>
        <w:r w:rsidR="00224777">
          <w:rPr>
            <w:noProof/>
            <w:webHidden/>
          </w:rPr>
        </w:r>
        <w:r w:rsidR="00224777">
          <w:rPr>
            <w:noProof/>
            <w:webHidden/>
          </w:rPr>
          <w:fldChar w:fldCharType="separate"/>
        </w:r>
        <w:r w:rsidR="004F0C08">
          <w:rPr>
            <w:noProof/>
            <w:webHidden/>
          </w:rPr>
          <w:t>66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7" w:history="1">
        <w:r w:rsidR="00224777" w:rsidRPr="001D0F8D">
          <w:rPr>
            <w:rStyle w:val="Hipervnculo"/>
            <w:rFonts w:eastAsiaTheme="majorEastAsia"/>
            <w:noProof/>
          </w:rPr>
          <w:t>Figura 3. 102 – Descomposición Funcional en el Diagrama del SubProceso “Elaborar Nota Periodística”</w:t>
        </w:r>
        <w:r w:rsidR="00224777">
          <w:rPr>
            <w:noProof/>
            <w:webHidden/>
          </w:rPr>
          <w:tab/>
        </w:r>
        <w:r w:rsidR="00224777">
          <w:rPr>
            <w:noProof/>
            <w:webHidden/>
          </w:rPr>
          <w:fldChar w:fldCharType="begin"/>
        </w:r>
        <w:r w:rsidR="00224777">
          <w:rPr>
            <w:noProof/>
            <w:webHidden/>
          </w:rPr>
          <w:instrText xml:space="preserve"> PAGEREF _Toc309855297 \h </w:instrText>
        </w:r>
        <w:r w:rsidR="00224777">
          <w:rPr>
            <w:noProof/>
            <w:webHidden/>
          </w:rPr>
        </w:r>
        <w:r w:rsidR="00224777">
          <w:rPr>
            <w:noProof/>
            <w:webHidden/>
          </w:rPr>
          <w:fldChar w:fldCharType="separate"/>
        </w:r>
        <w:r w:rsidR="004F0C08">
          <w:rPr>
            <w:noProof/>
            <w:webHidden/>
          </w:rPr>
          <w:t>66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8" w:history="1">
        <w:r w:rsidR="00224777" w:rsidRPr="001D0F8D">
          <w:rPr>
            <w:rStyle w:val="Hipervnculo"/>
            <w:rFonts w:eastAsiaTheme="majorEastAsia"/>
            <w:noProof/>
          </w:rPr>
          <w:t>Figura 3. 103 – Descomposición Funcional en el Diagrama del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98 \h </w:instrText>
        </w:r>
        <w:r w:rsidR="00224777">
          <w:rPr>
            <w:noProof/>
            <w:webHidden/>
          </w:rPr>
        </w:r>
        <w:r w:rsidR="00224777">
          <w:rPr>
            <w:noProof/>
            <w:webHidden/>
          </w:rPr>
          <w:fldChar w:fldCharType="separate"/>
        </w:r>
        <w:r w:rsidR="004F0C08">
          <w:rPr>
            <w:noProof/>
            <w:webHidden/>
          </w:rPr>
          <w:t>66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9" w:history="1">
        <w:r w:rsidR="00224777" w:rsidRPr="001D0F8D">
          <w:rPr>
            <w:rStyle w:val="Hipervnculo"/>
            <w:rFonts w:eastAsiaTheme="majorEastAsia"/>
            <w:noProof/>
          </w:rPr>
          <w:t>Figura 3. 104 – Descomposición Funcional en el Diagrama del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99 \h </w:instrText>
        </w:r>
        <w:r w:rsidR="00224777">
          <w:rPr>
            <w:noProof/>
            <w:webHidden/>
          </w:rPr>
        </w:r>
        <w:r w:rsidR="00224777">
          <w:rPr>
            <w:noProof/>
            <w:webHidden/>
          </w:rPr>
          <w:fldChar w:fldCharType="separate"/>
        </w:r>
        <w:r w:rsidR="004F0C08">
          <w:rPr>
            <w:noProof/>
            <w:webHidden/>
          </w:rPr>
          <w:t>66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0" w:history="1">
        <w:r w:rsidR="00224777" w:rsidRPr="001D0F8D">
          <w:rPr>
            <w:rStyle w:val="Hipervnculo"/>
            <w:rFonts w:eastAsiaTheme="majorEastAsia"/>
            <w:noProof/>
          </w:rPr>
          <w:t>Figura 3. 105 – Descomposición Funcional en el Diagrama del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300 \h </w:instrText>
        </w:r>
        <w:r w:rsidR="00224777">
          <w:rPr>
            <w:noProof/>
            <w:webHidden/>
          </w:rPr>
        </w:r>
        <w:r w:rsidR="00224777">
          <w:rPr>
            <w:noProof/>
            <w:webHidden/>
          </w:rPr>
          <w:fldChar w:fldCharType="separate"/>
        </w:r>
        <w:r w:rsidR="004F0C08">
          <w:rPr>
            <w:noProof/>
            <w:webHidden/>
          </w:rPr>
          <w:t>66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1" w:history="1">
        <w:r w:rsidR="00224777" w:rsidRPr="001D0F8D">
          <w:rPr>
            <w:rStyle w:val="Hipervnculo"/>
            <w:rFonts w:eastAsiaTheme="majorEastAsia"/>
            <w:noProof/>
          </w:rPr>
          <w:t>Figura 3. 106 – Descomposición Funcional en el Diagrama del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301 \h </w:instrText>
        </w:r>
        <w:r w:rsidR="00224777">
          <w:rPr>
            <w:noProof/>
            <w:webHidden/>
          </w:rPr>
        </w:r>
        <w:r w:rsidR="00224777">
          <w:rPr>
            <w:noProof/>
            <w:webHidden/>
          </w:rPr>
          <w:fldChar w:fldCharType="separate"/>
        </w:r>
        <w:r w:rsidR="004F0C08">
          <w:rPr>
            <w:noProof/>
            <w:webHidden/>
          </w:rPr>
          <w:t>66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2" w:history="1">
        <w:r w:rsidR="00224777" w:rsidRPr="001D0F8D">
          <w:rPr>
            <w:rStyle w:val="Hipervnculo"/>
            <w:rFonts w:eastAsiaTheme="majorEastAsia"/>
            <w:noProof/>
          </w:rPr>
          <w:t>Figura 3. 107 – Descomposición Funcional en el Diagrama del Proceso “Codificar Proyecto”</w:t>
        </w:r>
        <w:r w:rsidR="00224777">
          <w:rPr>
            <w:noProof/>
            <w:webHidden/>
          </w:rPr>
          <w:tab/>
        </w:r>
        <w:r w:rsidR="00224777">
          <w:rPr>
            <w:noProof/>
            <w:webHidden/>
          </w:rPr>
          <w:fldChar w:fldCharType="begin"/>
        </w:r>
        <w:r w:rsidR="00224777">
          <w:rPr>
            <w:noProof/>
            <w:webHidden/>
          </w:rPr>
          <w:instrText xml:space="preserve"> PAGEREF _Toc309855302 \h </w:instrText>
        </w:r>
        <w:r w:rsidR="00224777">
          <w:rPr>
            <w:noProof/>
            <w:webHidden/>
          </w:rPr>
        </w:r>
        <w:r w:rsidR="00224777">
          <w:rPr>
            <w:noProof/>
            <w:webHidden/>
          </w:rPr>
          <w:fldChar w:fldCharType="separate"/>
        </w:r>
        <w:r w:rsidR="004F0C08">
          <w:rPr>
            <w:noProof/>
            <w:webHidden/>
          </w:rPr>
          <w:t>67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3" w:history="1">
        <w:r w:rsidR="00224777" w:rsidRPr="001D0F8D">
          <w:rPr>
            <w:rStyle w:val="Hipervnculo"/>
            <w:rFonts w:eastAsiaTheme="majorEastAsia"/>
            <w:noProof/>
          </w:rPr>
          <w:t>Figura 3. 108 – Descomposición Funcional en el Diagrama del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303 \h </w:instrText>
        </w:r>
        <w:r w:rsidR="00224777">
          <w:rPr>
            <w:noProof/>
            <w:webHidden/>
          </w:rPr>
        </w:r>
        <w:r w:rsidR="00224777">
          <w:rPr>
            <w:noProof/>
            <w:webHidden/>
          </w:rPr>
          <w:fldChar w:fldCharType="separate"/>
        </w:r>
        <w:r w:rsidR="004F0C08">
          <w:rPr>
            <w:noProof/>
            <w:webHidden/>
          </w:rPr>
          <w:t>67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4" w:history="1">
        <w:r w:rsidR="00224777" w:rsidRPr="001D0F8D">
          <w:rPr>
            <w:rStyle w:val="Hipervnculo"/>
            <w:rFonts w:eastAsiaTheme="majorEastAsia"/>
            <w:noProof/>
          </w:rPr>
          <w:t>Figura 3. 109 – Descomposición Funcional en el Diagrama del Proceso “Realizar Auditoría Interna”</w:t>
        </w:r>
        <w:r w:rsidR="00224777">
          <w:rPr>
            <w:noProof/>
            <w:webHidden/>
          </w:rPr>
          <w:tab/>
        </w:r>
        <w:r w:rsidR="00224777">
          <w:rPr>
            <w:noProof/>
            <w:webHidden/>
          </w:rPr>
          <w:fldChar w:fldCharType="begin"/>
        </w:r>
        <w:r w:rsidR="00224777">
          <w:rPr>
            <w:noProof/>
            <w:webHidden/>
          </w:rPr>
          <w:instrText xml:space="preserve"> PAGEREF _Toc309855304 \h </w:instrText>
        </w:r>
        <w:r w:rsidR="00224777">
          <w:rPr>
            <w:noProof/>
            <w:webHidden/>
          </w:rPr>
        </w:r>
        <w:r w:rsidR="00224777">
          <w:rPr>
            <w:noProof/>
            <w:webHidden/>
          </w:rPr>
          <w:fldChar w:fldCharType="separate"/>
        </w:r>
        <w:r w:rsidR="004F0C08">
          <w:rPr>
            <w:noProof/>
            <w:webHidden/>
          </w:rPr>
          <w:t>67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5" w:history="1">
        <w:r w:rsidR="00224777" w:rsidRPr="001D0F8D">
          <w:rPr>
            <w:rStyle w:val="Hipervnculo"/>
            <w:rFonts w:eastAsiaTheme="majorEastAsia"/>
            <w:noProof/>
          </w:rPr>
          <w:t>Figura 3. 110 – Descomposición Funcional en el Diagrama del Proceso “Autorizar Compra”</w:t>
        </w:r>
        <w:r w:rsidR="00224777">
          <w:rPr>
            <w:noProof/>
            <w:webHidden/>
          </w:rPr>
          <w:tab/>
        </w:r>
        <w:r w:rsidR="00224777">
          <w:rPr>
            <w:noProof/>
            <w:webHidden/>
          </w:rPr>
          <w:fldChar w:fldCharType="begin"/>
        </w:r>
        <w:r w:rsidR="00224777">
          <w:rPr>
            <w:noProof/>
            <w:webHidden/>
          </w:rPr>
          <w:instrText xml:space="preserve"> PAGEREF _Toc309855305 \h </w:instrText>
        </w:r>
        <w:r w:rsidR="00224777">
          <w:rPr>
            <w:noProof/>
            <w:webHidden/>
          </w:rPr>
        </w:r>
        <w:r w:rsidR="00224777">
          <w:rPr>
            <w:noProof/>
            <w:webHidden/>
          </w:rPr>
          <w:fldChar w:fldCharType="separate"/>
        </w:r>
        <w:r w:rsidR="004F0C08">
          <w:rPr>
            <w:noProof/>
            <w:webHidden/>
          </w:rPr>
          <w:t>67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6" w:history="1">
        <w:r w:rsidR="00224777" w:rsidRPr="001D0F8D">
          <w:rPr>
            <w:rStyle w:val="Hipervnculo"/>
            <w:rFonts w:eastAsiaTheme="majorEastAsia"/>
            <w:noProof/>
          </w:rPr>
          <w:t>Figura 3. 111 – Descomposición Funcional en el Diagrama del Proceso “Comprar Bienes”</w:t>
        </w:r>
        <w:r w:rsidR="00224777">
          <w:rPr>
            <w:noProof/>
            <w:webHidden/>
          </w:rPr>
          <w:tab/>
        </w:r>
        <w:r w:rsidR="00224777">
          <w:rPr>
            <w:noProof/>
            <w:webHidden/>
          </w:rPr>
          <w:fldChar w:fldCharType="begin"/>
        </w:r>
        <w:r w:rsidR="00224777">
          <w:rPr>
            <w:noProof/>
            <w:webHidden/>
          </w:rPr>
          <w:instrText xml:space="preserve"> PAGEREF _Toc309855306 \h </w:instrText>
        </w:r>
        <w:r w:rsidR="00224777">
          <w:rPr>
            <w:noProof/>
            <w:webHidden/>
          </w:rPr>
        </w:r>
        <w:r w:rsidR="00224777">
          <w:rPr>
            <w:noProof/>
            <w:webHidden/>
          </w:rPr>
          <w:fldChar w:fldCharType="separate"/>
        </w:r>
        <w:r w:rsidR="004F0C08">
          <w:rPr>
            <w:noProof/>
            <w:webHidden/>
          </w:rPr>
          <w:t>67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7" w:history="1">
        <w:r w:rsidR="00224777" w:rsidRPr="001D0F8D">
          <w:rPr>
            <w:rStyle w:val="Hipervnculo"/>
            <w:rFonts w:eastAsiaTheme="majorEastAsia"/>
            <w:noProof/>
          </w:rPr>
          <w:t>Figura 3. 112 – Descomposición Funcional en el Diagrama del Proceso “Realizar Concurso de Precios”</w:t>
        </w:r>
        <w:r w:rsidR="00224777">
          <w:rPr>
            <w:noProof/>
            <w:webHidden/>
          </w:rPr>
          <w:tab/>
        </w:r>
        <w:r w:rsidR="00224777">
          <w:rPr>
            <w:noProof/>
            <w:webHidden/>
          </w:rPr>
          <w:fldChar w:fldCharType="begin"/>
        </w:r>
        <w:r w:rsidR="00224777">
          <w:rPr>
            <w:noProof/>
            <w:webHidden/>
          </w:rPr>
          <w:instrText xml:space="preserve"> PAGEREF _Toc309855307 \h </w:instrText>
        </w:r>
        <w:r w:rsidR="00224777">
          <w:rPr>
            <w:noProof/>
            <w:webHidden/>
          </w:rPr>
        </w:r>
        <w:r w:rsidR="00224777">
          <w:rPr>
            <w:noProof/>
            <w:webHidden/>
          </w:rPr>
          <w:fldChar w:fldCharType="separate"/>
        </w:r>
        <w:r w:rsidR="004F0C08">
          <w:rPr>
            <w:noProof/>
            <w:webHidden/>
          </w:rPr>
          <w:t>67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8" w:history="1">
        <w:r w:rsidR="00224777" w:rsidRPr="001D0F8D">
          <w:rPr>
            <w:rStyle w:val="Hipervnculo"/>
            <w:rFonts w:eastAsiaTheme="majorEastAsia"/>
            <w:noProof/>
          </w:rPr>
          <w:t>Figura 3. 113 – Descomposición Funcional en el Diagrama del Proceso “Evaluar y Entregar Fondos”</w:t>
        </w:r>
        <w:r w:rsidR="00224777">
          <w:rPr>
            <w:noProof/>
            <w:webHidden/>
          </w:rPr>
          <w:tab/>
        </w:r>
        <w:r w:rsidR="00224777">
          <w:rPr>
            <w:noProof/>
            <w:webHidden/>
          </w:rPr>
          <w:fldChar w:fldCharType="begin"/>
        </w:r>
        <w:r w:rsidR="00224777">
          <w:rPr>
            <w:noProof/>
            <w:webHidden/>
          </w:rPr>
          <w:instrText xml:space="preserve"> PAGEREF _Toc309855308 \h </w:instrText>
        </w:r>
        <w:r w:rsidR="00224777">
          <w:rPr>
            <w:noProof/>
            <w:webHidden/>
          </w:rPr>
        </w:r>
        <w:r w:rsidR="00224777">
          <w:rPr>
            <w:noProof/>
            <w:webHidden/>
          </w:rPr>
          <w:fldChar w:fldCharType="separate"/>
        </w:r>
        <w:r w:rsidR="004F0C08">
          <w:rPr>
            <w:noProof/>
            <w:webHidden/>
          </w:rPr>
          <w:t>67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9" w:history="1">
        <w:r w:rsidR="00224777" w:rsidRPr="001D0F8D">
          <w:rPr>
            <w:rStyle w:val="Hipervnculo"/>
            <w:rFonts w:eastAsiaTheme="majorEastAsia"/>
            <w:noProof/>
          </w:rPr>
          <w:t>Figura 3. 114 – Descomposición Funcional en el Diagrama del Proceso “Realizar Cotización”</w:t>
        </w:r>
        <w:r w:rsidR="00224777">
          <w:rPr>
            <w:noProof/>
            <w:webHidden/>
          </w:rPr>
          <w:tab/>
        </w:r>
        <w:r w:rsidR="00224777">
          <w:rPr>
            <w:noProof/>
            <w:webHidden/>
          </w:rPr>
          <w:fldChar w:fldCharType="begin"/>
        </w:r>
        <w:r w:rsidR="00224777">
          <w:rPr>
            <w:noProof/>
            <w:webHidden/>
          </w:rPr>
          <w:instrText xml:space="preserve"> PAGEREF _Toc309855309 \h </w:instrText>
        </w:r>
        <w:r w:rsidR="00224777">
          <w:rPr>
            <w:noProof/>
            <w:webHidden/>
          </w:rPr>
        </w:r>
        <w:r w:rsidR="00224777">
          <w:rPr>
            <w:noProof/>
            <w:webHidden/>
          </w:rPr>
          <w:fldChar w:fldCharType="separate"/>
        </w:r>
        <w:r w:rsidR="004F0C08">
          <w:rPr>
            <w:noProof/>
            <w:webHidden/>
          </w:rPr>
          <w:t>67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0" w:history="1">
        <w:r w:rsidR="00224777" w:rsidRPr="001D0F8D">
          <w:rPr>
            <w:rStyle w:val="Hipervnculo"/>
            <w:rFonts w:eastAsiaTheme="majorEastAsia"/>
            <w:noProof/>
          </w:rPr>
          <w:t>Figura 3. 115 – Descomposición Funcional en el Diagrama del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310 \h </w:instrText>
        </w:r>
        <w:r w:rsidR="00224777">
          <w:rPr>
            <w:noProof/>
            <w:webHidden/>
          </w:rPr>
        </w:r>
        <w:r w:rsidR="00224777">
          <w:rPr>
            <w:noProof/>
            <w:webHidden/>
          </w:rPr>
          <w:fldChar w:fldCharType="separate"/>
        </w:r>
        <w:r w:rsidR="004F0C08">
          <w:rPr>
            <w:noProof/>
            <w:webHidden/>
          </w:rPr>
          <w:t>67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1" w:history="1">
        <w:r w:rsidR="00224777" w:rsidRPr="001D0F8D">
          <w:rPr>
            <w:rStyle w:val="Hipervnculo"/>
            <w:rFonts w:eastAsiaTheme="majorEastAsia"/>
            <w:noProof/>
          </w:rPr>
          <w:t>Figura 3. 116 – Descomposición Funcional en el Diagrama del Proceso “Realizar Arqueo de Caja”</w:t>
        </w:r>
        <w:r w:rsidR="00224777">
          <w:rPr>
            <w:noProof/>
            <w:webHidden/>
          </w:rPr>
          <w:tab/>
        </w:r>
        <w:r w:rsidR="00224777">
          <w:rPr>
            <w:noProof/>
            <w:webHidden/>
          </w:rPr>
          <w:fldChar w:fldCharType="begin"/>
        </w:r>
        <w:r w:rsidR="00224777">
          <w:rPr>
            <w:noProof/>
            <w:webHidden/>
          </w:rPr>
          <w:instrText xml:space="preserve"> PAGEREF _Toc309855311 \h </w:instrText>
        </w:r>
        <w:r w:rsidR="00224777">
          <w:rPr>
            <w:noProof/>
            <w:webHidden/>
          </w:rPr>
        </w:r>
        <w:r w:rsidR="00224777">
          <w:rPr>
            <w:noProof/>
            <w:webHidden/>
          </w:rPr>
          <w:fldChar w:fldCharType="separate"/>
        </w:r>
        <w:r w:rsidR="004F0C08">
          <w:rPr>
            <w:noProof/>
            <w:webHidden/>
          </w:rPr>
          <w:t>67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2" w:history="1">
        <w:r w:rsidR="00224777" w:rsidRPr="001D0F8D">
          <w:rPr>
            <w:rStyle w:val="Hipervnculo"/>
            <w:rFonts w:eastAsiaTheme="majorEastAsia"/>
            <w:noProof/>
          </w:rPr>
          <w:t>Figura 3. 117 – Descomposición Funcional en el Diagrama del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312 \h </w:instrText>
        </w:r>
        <w:r w:rsidR="00224777">
          <w:rPr>
            <w:noProof/>
            <w:webHidden/>
          </w:rPr>
        </w:r>
        <w:r w:rsidR="00224777">
          <w:rPr>
            <w:noProof/>
            <w:webHidden/>
          </w:rPr>
          <w:fldChar w:fldCharType="separate"/>
        </w:r>
        <w:r w:rsidR="004F0C08">
          <w:rPr>
            <w:noProof/>
            <w:webHidden/>
          </w:rPr>
          <w:t>68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3" w:history="1">
        <w:r w:rsidR="00224777" w:rsidRPr="001D0F8D">
          <w:rPr>
            <w:rStyle w:val="Hipervnculo"/>
            <w:rFonts w:eastAsiaTheme="majorEastAsia"/>
            <w:noProof/>
          </w:rPr>
          <w:t>Figura 3. 118 – Descomposición Funcional en el Diagrama del Proceso “Pagar Planilla de Remuneraciones”</w:t>
        </w:r>
        <w:r w:rsidR="00224777">
          <w:rPr>
            <w:noProof/>
            <w:webHidden/>
          </w:rPr>
          <w:tab/>
        </w:r>
        <w:r w:rsidR="00224777">
          <w:rPr>
            <w:noProof/>
            <w:webHidden/>
          </w:rPr>
          <w:fldChar w:fldCharType="begin"/>
        </w:r>
        <w:r w:rsidR="00224777">
          <w:rPr>
            <w:noProof/>
            <w:webHidden/>
          </w:rPr>
          <w:instrText xml:space="preserve"> PAGEREF _Toc309855313 \h </w:instrText>
        </w:r>
        <w:r w:rsidR="00224777">
          <w:rPr>
            <w:noProof/>
            <w:webHidden/>
          </w:rPr>
        </w:r>
        <w:r w:rsidR="00224777">
          <w:rPr>
            <w:noProof/>
            <w:webHidden/>
          </w:rPr>
          <w:fldChar w:fldCharType="separate"/>
        </w:r>
        <w:r w:rsidR="004F0C08">
          <w:rPr>
            <w:noProof/>
            <w:webHidden/>
          </w:rPr>
          <w:t>68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4" w:history="1">
        <w:r w:rsidR="00224777" w:rsidRPr="001D0F8D">
          <w:rPr>
            <w:rStyle w:val="Hipervnculo"/>
            <w:rFonts w:eastAsiaTheme="majorEastAsia"/>
            <w:noProof/>
          </w:rPr>
          <w:t>Figura 3. 119 – Descomposición Funcional en el Diagrama del Proceso “Pagar Presupuesto de Construcción”</w:t>
        </w:r>
        <w:r w:rsidR="00224777">
          <w:rPr>
            <w:noProof/>
            <w:webHidden/>
          </w:rPr>
          <w:tab/>
        </w:r>
        <w:r w:rsidR="00224777">
          <w:rPr>
            <w:noProof/>
            <w:webHidden/>
          </w:rPr>
          <w:fldChar w:fldCharType="begin"/>
        </w:r>
        <w:r w:rsidR="00224777">
          <w:rPr>
            <w:noProof/>
            <w:webHidden/>
          </w:rPr>
          <w:instrText xml:space="preserve"> PAGEREF _Toc309855314 \h </w:instrText>
        </w:r>
        <w:r w:rsidR="00224777">
          <w:rPr>
            <w:noProof/>
            <w:webHidden/>
          </w:rPr>
        </w:r>
        <w:r w:rsidR="00224777">
          <w:rPr>
            <w:noProof/>
            <w:webHidden/>
          </w:rPr>
          <w:fldChar w:fldCharType="separate"/>
        </w:r>
        <w:r w:rsidR="004F0C08">
          <w:rPr>
            <w:noProof/>
            <w:webHidden/>
          </w:rPr>
          <w:t>68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5" w:history="1">
        <w:r w:rsidR="00224777" w:rsidRPr="001D0F8D">
          <w:rPr>
            <w:rStyle w:val="Hipervnculo"/>
            <w:rFonts w:eastAsiaTheme="majorEastAsia"/>
            <w:noProof/>
          </w:rPr>
          <w:t>Figura 3. 120 – Descomposición Funcional en el Diagrama del Proceso “Pagar y Reponer Caja Chica”</w:t>
        </w:r>
        <w:r w:rsidR="00224777">
          <w:rPr>
            <w:noProof/>
            <w:webHidden/>
          </w:rPr>
          <w:tab/>
        </w:r>
        <w:r w:rsidR="00224777">
          <w:rPr>
            <w:noProof/>
            <w:webHidden/>
          </w:rPr>
          <w:fldChar w:fldCharType="begin"/>
        </w:r>
        <w:r w:rsidR="00224777">
          <w:rPr>
            <w:noProof/>
            <w:webHidden/>
          </w:rPr>
          <w:instrText xml:space="preserve"> PAGEREF _Toc309855315 \h </w:instrText>
        </w:r>
        <w:r w:rsidR="00224777">
          <w:rPr>
            <w:noProof/>
            <w:webHidden/>
          </w:rPr>
        </w:r>
        <w:r w:rsidR="00224777">
          <w:rPr>
            <w:noProof/>
            <w:webHidden/>
          </w:rPr>
          <w:fldChar w:fldCharType="separate"/>
        </w:r>
        <w:r w:rsidR="004F0C08">
          <w:rPr>
            <w:noProof/>
            <w:webHidden/>
          </w:rPr>
          <w:t>68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6" w:history="1">
        <w:r w:rsidR="00224777" w:rsidRPr="001D0F8D">
          <w:rPr>
            <w:rStyle w:val="Hipervnculo"/>
            <w:rFonts w:eastAsiaTheme="majorEastAsia"/>
            <w:noProof/>
          </w:rPr>
          <w:t>Figura 3. 121 – Descomposición Funcional en el Diagrama del Proceso “Realizar y Depositar Efectivo a los Bancos”</w:t>
        </w:r>
        <w:r w:rsidR="00224777">
          <w:rPr>
            <w:noProof/>
            <w:webHidden/>
          </w:rPr>
          <w:tab/>
        </w:r>
        <w:r w:rsidR="00224777">
          <w:rPr>
            <w:noProof/>
            <w:webHidden/>
          </w:rPr>
          <w:fldChar w:fldCharType="begin"/>
        </w:r>
        <w:r w:rsidR="00224777">
          <w:rPr>
            <w:noProof/>
            <w:webHidden/>
          </w:rPr>
          <w:instrText xml:space="preserve"> PAGEREF _Toc309855316 \h </w:instrText>
        </w:r>
        <w:r w:rsidR="00224777">
          <w:rPr>
            <w:noProof/>
            <w:webHidden/>
          </w:rPr>
        </w:r>
        <w:r w:rsidR="00224777">
          <w:rPr>
            <w:noProof/>
            <w:webHidden/>
          </w:rPr>
          <w:fldChar w:fldCharType="separate"/>
        </w:r>
        <w:r w:rsidR="004F0C08">
          <w:rPr>
            <w:noProof/>
            <w:webHidden/>
          </w:rPr>
          <w:t>68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7" w:history="1">
        <w:r w:rsidR="00224777" w:rsidRPr="001D0F8D">
          <w:rPr>
            <w:rStyle w:val="Hipervnculo"/>
            <w:rFonts w:eastAsiaTheme="majorEastAsia"/>
            <w:noProof/>
          </w:rPr>
          <w:t>Figura 3. 122 – Descomposición Funcional en el Diagrama del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317 \h </w:instrText>
        </w:r>
        <w:r w:rsidR="00224777">
          <w:rPr>
            <w:noProof/>
            <w:webHidden/>
          </w:rPr>
        </w:r>
        <w:r w:rsidR="00224777">
          <w:rPr>
            <w:noProof/>
            <w:webHidden/>
          </w:rPr>
          <w:fldChar w:fldCharType="separate"/>
        </w:r>
        <w:r w:rsidR="004F0C08">
          <w:rPr>
            <w:noProof/>
            <w:webHidden/>
          </w:rPr>
          <w:t>68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8" w:history="1">
        <w:r w:rsidR="00224777" w:rsidRPr="001D0F8D">
          <w:rPr>
            <w:rStyle w:val="Hipervnculo"/>
            <w:rFonts w:eastAsiaTheme="majorEastAsia"/>
            <w:noProof/>
          </w:rPr>
          <w:t>Figura 3. 123 – Descomposición Funcional en el Diagrama del Proceso “Crear Programa Educativo Rural”</w:t>
        </w:r>
        <w:r w:rsidR="00224777">
          <w:rPr>
            <w:noProof/>
            <w:webHidden/>
          </w:rPr>
          <w:tab/>
        </w:r>
        <w:r w:rsidR="00224777">
          <w:rPr>
            <w:noProof/>
            <w:webHidden/>
          </w:rPr>
          <w:fldChar w:fldCharType="begin"/>
        </w:r>
        <w:r w:rsidR="00224777">
          <w:rPr>
            <w:noProof/>
            <w:webHidden/>
          </w:rPr>
          <w:instrText xml:space="preserve"> PAGEREF _Toc309855318 \h </w:instrText>
        </w:r>
        <w:r w:rsidR="00224777">
          <w:rPr>
            <w:noProof/>
            <w:webHidden/>
          </w:rPr>
        </w:r>
        <w:r w:rsidR="00224777">
          <w:rPr>
            <w:noProof/>
            <w:webHidden/>
          </w:rPr>
          <w:fldChar w:fldCharType="separate"/>
        </w:r>
        <w:r w:rsidR="004F0C08">
          <w:rPr>
            <w:noProof/>
            <w:webHidden/>
          </w:rPr>
          <w:t>68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9" w:history="1">
        <w:r w:rsidR="00224777" w:rsidRPr="001D0F8D">
          <w:rPr>
            <w:rStyle w:val="Hipervnculo"/>
            <w:rFonts w:eastAsiaTheme="majorEastAsia"/>
            <w:noProof/>
          </w:rPr>
          <w:t>Figura 3. 124 – Descomposición Funcional en el Diagrama del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319 \h </w:instrText>
        </w:r>
        <w:r w:rsidR="00224777">
          <w:rPr>
            <w:noProof/>
            <w:webHidden/>
          </w:rPr>
        </w:r>
        <w:r w:rsidR="00224777">
          <w:rPr>
            <w:noProof/>
            <w:webHidden/>
          </w:rPr>
          <w:fldChar w:fldCharType="separate"/>
        </w:r>
        <w:r w:rsidR="004F0C08">
          <w:rPr>
            <w:noProof/>
            <w:webHidden/>
          </w:rPr>
          <w:t>68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0" w:history="1">
        <w:r w:rsidR="00224777" w:rsidRPr="001D0F8D">
          <w:rPr>
            <w:rStyle w:val="Hipervnculo"/>
            <w:rFonts w:eastAsiaTheme="majorEastAsia"/>
            <w:noProof/>
          </w:rPr>
          <w:t>Figura 3. 125 – Descomposición Funcional en el Diagrama del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320 \h </w:instrText>
        </w:r>
        <w:r w:rsidR="00224777">
          <w:rPr>
            <w:noProof/>
            <w:webHidden/>
          </w:rPr>
        </w:r>
        <w:r w:rsidR="00224777">
          <w:rPr>
            <w:noProof/>
            <w:webHidden/>
          </w:rPr>
          <w:fldChar w:fldCharType="separate"/>
        </w:r>
        <w:r w:rsidR="004F0C08">
          <w:rPr>
            <w:noProof/>
            <w:webHidden/>
          </w:rPr>
          <w:t>68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1" w:history="1">
        <w:r w:rsidR="00224777" w:rsidRPr="001D0F8D">
          <w:rPr>
            <w:rStyle w:val="Hipervnculo"/>
            <w:rFonts w:eastAsiaTheme="majorEastAsia"/>
            <w:noProof/>
          </w:rPr>
          <w:t>Figura 3. 126 – Descomposición Funcional en el Diagrama del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321 \h </w:instrText>
        </w:r>
        <w:r w:rsidR="00224777">
          <w:rPr>
            <w:noProof/>
            <w:webHidden/>
          </w:rPr>
        </w:r>
        <w:r w:rsidR="00224777">
          <w:rPr>
            <w:noProof/>
            <w:webHidden/>
          </w:rPr>
          <w:fldChar w:fldCharType="separate"/>
        </w:r>
        <w:r w:rsidR="004F0C08">
          <w:rPr>
            <w:noProof/>
            <w:webHidden/>
          </w:rPr>
          <w:t>68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2" w:history="1">
        <w:r w:rsidR="00224777" w:rsidRPr="001D0F8D">
          <w:rPr>
            <w:rStyle w:val="Hipervnculo"/>
            <w:rFonts w:eastAsiaTheme="majorEastAsia"/>
            <w:noProof/>
          </w:rPr>
          <w:t>Figura 3. 127 – Descomposición Funcional en el Diagrama del Proceso “Recibir Donaciones”</w:t>
        </w:r>
        <w:r w:rsidR="00224777">
          <w:rPr>
            <w:noProof/>
            <w:webHidden/>
          </w:rPr>
          <w:tab/>
        </w:r>
        <w:r w:rsidR="00224777">
          <w:rPr>
            <w:noProof/>
            <w:webHidden/>
          </w:rPr>
          <w:fldChar w:fldCharType="begin"/>
        </w:r>
        <w:r w:rsidR="00224777">
          <w:rPr>
            <w:noProof/>
            <w:webHidden/>
          </w:rPr>
          <w:instrText xml:space="preserve"> PAGEREF _Toc309855322 \h </w:instrText>
        </w:r>
        <w:r w:rsidR="00224777">
          <w:rPr>
            <w:noProof/>
            <w:webHidden/>
          </w:rPr>
        </w:r>
        <w:r w:rsidR="00224777">
          <w:rPr>
            <w:noProof/>
            <w:webHidden/>
          </w:rPr>
          <w:fldChar w:fldCharType="separate"/>
        </w:r>
        <w:r w:rsidR="004F0C08">
          <w:rPr>
            <w:noProof/>
            <w:webHidden/>
          </w:rPr>
          <w:t>69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3" w:history="1">
        <w:r w:rsidR="00224777" w:rsidRPr="001D0F8D">
          <w:rPr>
            <w:rStyle w:val="Hipervnculo"/>
            <w:rFonts w:eastAsiaTheme="majorEastAsia"/>
            <w:noProof/>
          </w:rPr>
          <w:t>Figura 3. 128 – Descomposición Funcional en el Diagrama del Proceso “Emitir Cartas”</w:t>
        </w:r>
        <w:r w:rsidR="00224777">
          <w:rPr>
            <w:noProof/>
            <w:webHidden/>
          </w:rPr>
          <w:tab/>
        </w:r>
        <w:r w:rsidR="00224777">
          <w:rPr>
            <w:noProof/>
            <w:webHidden/>
          </w:rPr>
          <w:fldChar w:fldCharType="begin"/>
        </w:r>
        <w:r w:rsidR="00224777">
          <w:rPr>
            <w:noProof/>
            <w:webHidden/>
          </w:rPr>
          <w:instrText xml:space="preserve"> PAGEREF _Toc309855323 \h </w:instrText>
        </w:r>
        <w:r w:rsidR="00224777">
          <w:rPr>
            <w:noProof/>
            <w:webHidden/>
          </w:rPr>
        </w:r>
        <w:r w:rsidR="00224777">
          <w:rPr>
            <w:noProof/>
            <w:webHidden/>
          </w:rPr>
          <w:fldChar w:fldCharType="separate"/>
        </w:r>
        <w:r w:rsidR="004F0C08">
          <w:rPr>
            <w:noProof/>
            <w:webHidden/>
          </w:rPr>
          <w:t>69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4" w:history="1">
        <w:r w:rsidR="00224777" w:rsidRPr="001D0F8D">
          <w:rPr>
            <w:rStyle w:val="Hipervnculo"/>
            <w:rFonts w:eastAsiaTheme="majorEastAsia"/>
            <w:noProof/>
          </w:rPr>
          <w:t>Figura 3. 129 – Descomposición Funcional en el Diagrama del Proceso “Emitir y Declarar Certificados de Donación”</w:t>
        </w:r>
        <w:r w:rsidR="00224777">
          <w:rPr>
            <w:noProof/>
            <w:webHidden/>
          </w:rPr>
          <w:tab/>
        </w:r>
        <w:r w:rsidR="00224777">
          <w:rPr>
            <w:noProof/>
            <w:webHidden/>
          </w:rPr>
          <w:fldChar w:fldCharType="begin"/>
        </w:r>
        <w:r w:rsidR="00224777">
          <w:rPr>
            <w:noProof/>
            <w:webHidden/>
          </w:rPr>
          <w:instrText xml:space="preserve"> PAGEREF _Toc309855324 \h </w:instrText>
        </w:r>
        <w:r w:rsidR="00224777">
          <w:rPr>
            <w:noProof/>
            <w:webHidden/>
          </w:rPr>
        </w:r>
        <w:r w:rsidR="00224777">
          <w:rPr>
            <w:noProof/>
            <w:webHidden/>
          </w:rPr>
          <w:fldChar w:fldCharType="separate"/>
        </w:r>
        <w:r w:rsidR="004F0C08">
          <w:rPr>
            <w:noProof/>
            <w:webHidden/>
          </w:rPr>
          <w:t>69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5" w:history="1">
        <w:r w:rsidR="00224777" w:rsidRPr="001D0F8D">
          <w:rPr>
            <w:rStyle w:val="Hipervnculo"/>
            <w:rFonts w:eastAsiaTheme="majorEastAsia"/>
            <w:noProof/>
          </w:rPr>
          <w:t>Figura 3. 130 – Descomposición Funcional en el Diagrama del Proceso “Seleccionar Constructora”</w:t>
        </w:r>
        <w:r w:rsidR="00224777">
          <w:rPr>
            <w:noProof/>
            <w:webHidden/>
          </w:rPr>
          <w:tab/>
        </w:r>
        <w:r w:rsidR="00224777">
          <w:rPr>
            <w:noProof/>
            <w:webHidden/>
          </w:rPr>
          <w:fldChar w:fldCharType="begin"/>
        </w:r>
        <w:r w:rsidR="00224777">
          <w:rPr>
            <w:noProof/>
            <w:webHidden/>
          </w:rPr>
          <w:instrText xml:space="preserve"> PAGEREF _Toc309855325 \h </w:instrText>
        </w:r>
        <w:r w:rsidR="00224777">
          <w:rPr>
            <w:noProof/>
            <w:webHidden/>
          </w:rPr>
        </w:r>
        <w:r w:rsidR="00224777">
          <w:rPr>
            <w:noProof/>
            <w:webHidden/>
          </w:rPr>
          <w:fldChar w:fldCharType="separate"/>
        </w:r>
        <w:r w:rsidR="004F0C08">
          <w:rPr>
            <w:noProof/>
            <w:webHidden/>
          </w:rPr>
          <w:t>69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6" w:history="1">
        <w:r w:rsidR="00224777" w:rsidRPr="001D0F8D">
          <w:rPr>
            <w:rStyle w:val="Hipervnculo"/>
            <w:rFonts w:eastAsiaTheme="majorEastAsia"/>
            <w:noProof/>
          </w:rPr>
          <w:t>Figura 3. 131 – Descomposición Funcional en el Diagrama del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326 \h </w:instrText>
        </w:r>
        <w:r w:rsidR="00224777">
          <w:rPr>
            <w:noProof/>
            <w:webHidden/>
          </w:rPr>
        </w:r>
        <w:r w:rsidR="00224777">
          <w:rPr>
            <w:noProof/>
            <w:webHidden/>
          </w:rPr>
          <w:fldChar w:fldCharType="separate"/>
        </w:r>
        <w:r w:rsidR="004F0C08">
          <w:rPr>
            <w:noProof/>
            <w:webHidden/>
          </w:rPr>
          <w:t>69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7" w:history="1">
        <w:r w:rsidR="00224777" w:rsidRPr="001D0F8D">
          <w:rPr>
            <w:rStyle w:val="Hipervnculo"/>
            <w:rFonts w:eastAsiaTheme="majorEastAsia"/>
            <w:noProof/>
          </w:rPr>
          <w:t>Figura 3. 132 – Descomposición Funcional en el Diagrama del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327 \h </w:instrText>
        </w:r>
        <w:r w:rsidR="00224777">
          <w:rPr>
            <w:noProof/>
            <w:webHidden/>
          </w:rPr>
        </w:r>
        <w:r w:rsidR="00224777">
          <w:rPr>
            <w:noProof/>
            <w:webHidden/>
          </w:rPr>
          <w:fldChar w:fldCharType="separate"/>
        </w:r>
        <w:r w:rsidR="004F0C08">
          <w:rPr>
            <w:noProof/>
            <w:webHidden/>
          </w:rPr>
          <w:t>695</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8" w:history="1">
        <w:r w:rsidR="00224777" w:rsidRPr="001D0F8D">
          <w:rPr>
            <w:rStyle w:val="Hipervnculo"/>
            <w:rFonts w:eastAsiaTheme="majorEastAsia"/>
            <w:noProof/>
          </w:rPr>
          <w:t>Figura 3. 133 – Descomposición Funcional en el Diagrama del Proceso “Solicitar Fondos de Viaje”</w:t>
        </w:r>
        <w:r w:rsidR="00224777">
          <w:rPr>
            <w:noProof/>
            <w:webHidden/>
          </w:rPr>
          <w:tab/>
        </w:r>
        <w:r w:rsidR="00224777">
          <w:rPr>
            <w:noProof/>
            <w:webHidden/>
          </w:rPr>
          <w:fldChar w:fldCharType="begin"/>
        </w:r>
        <w:r w:rsidR="00224777">
          <w:rPr>
            <w:noProof/>
            <w:webHidden/>
          </w:rPr>
          <w:instrText xml:space="preserve"> PAGEREF _Toc309855328 \h </w:instrText>
        </w:r>
        <w:r w:rsidR="00224777">
          <w:rPr>
            <w:noProof/>
            <w:webHidden/>
          </w:rPr>
        </w:r>
        <w:r w:rsidR="00224777">
          <w:rPr>
            <w:noProof/>
            <w:webHidden/>
          </w:rPr>
          <w:fldChar w:fldCharType="separate"/>
        </w:r>
        <w:r w:rsidR="004F0C08">
          <w:rPr>
            <w:noProof/>
            <w:webHidden/>
          </w:rPr>
          <w:t>696</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9" w:history="1">
        <w:r w:rsidR="00224777" w:rsidRPr="001D0F8D">
          <w:rPr>
            <w:rStyle w:val="Hipervnculo"/>
            <w:rFonts w:eastAsiaTheme="majorEastAsia"/>
            <w:noProof/>
          </w:rPr>
          <w:t>Figura 3. 134 – Descomposición Funcional en el Diagrama del Proceso “Rendir Gastos de Viaje”</w:t>
        </w:r>
        <w:r w:rsidR="00224777">
          <w:rPr>
            <w:noProof/>
            <w:webHidden/>
          </w:rPr>
          <w:tab/>
        </w:r>
        <w:r w:rsidR="00224777">
          <w:rPr>
            <w:noProof/>
            <w:webHidden/>
          </w:rPr>
          <w:fldChar w:fldCharType="begin"/>
        </w:r>
        <w:r w:rsidR="00224777">
          <w:rPr>
            <w:noProof/>
            <w:webHidden/>
          </w:rPr>
          <w:instrText xml:space="preserve"> PAGEREF _Toc309855329 \h </w:instrText>
        </w:r>
        <w:r w:rsidR="00224777">
          <w:rPr>
            <w:noProof/>
            <w:webHidden/>
          </w:rPr>
        </w:r>
        <w:r w:rsidR="00224777">
          <w:rPr>
            <w:noProof/>
            <w:webHidden/>
          </w:rPr>
          <w:fldChar w:fldCharType="separate"/>
        </w:r>
        <w:r w:rsidR="004F0C08">
          <w:rPr>
            <w:noProof/>
            <w:webHidden/>
          </w:rPr>
          <w:t>697</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0" w:history="1">
        <w:r w:rsidR="00224777" w:rsidRPr="001D0F8D">
          <w:rPr>
            <w:rStyle w:val="Hipervnculo"/>
            <w:rFonts w:eastAsiaTheme="majorEastAsia"/>
            <w:noProof/>
          </w:rPr>
          <w:t>Figura 3. 135 – Descomposición Funcional en el Diagrama del Proceso “Solicitar Personal”</w:t>
        </w:r>
        <w:r w:rsidR="00224777">
          <w:rPr>
            <w:noProof/>
            <w:webHidden/>
          </w:rPr>
          <w:tab/>
        </w:r>
        <w:r w:rsidR="00224777">
          <w:rPr>
            <w:noProof/>
            <w:webHidden/>
          </w:rPr>
          <w:fldChar w:fldCharType="begin"/>
        </w:r>
        <w:r w:rsidR="00224777">
          <w:rPr>
            <w:noProof/>
            <w:webHidden/>
          </w:rPr>
          <w:instrText xml:space="preserve"> PAGEREF _Toc309855330 \h </w:instrText>
        </w:r>
        <w:r w:rsidR="00224777">
          <w:rPr>
            <w:noProof/>
            <w:webHidden/>
          </w:rPr>
        </w:r>
        <w:r w:rsidR="00224777">
          <w:rPr>
            <w:noProof/>
            <w:webHidden/>
          </w:rPr>
          <w:fldChar w:fldCharType="separate"/>
        </w:r>
        <w:r w:rsidR="004F0C08">
          <w:rPr>
            <w:noProof/>
            <w:webHidden/>
          </w:rPr>
          <w:t>69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1" w:history="1">
        <w:r w:rsidR="00224777" w:rsidRPr="001D0F8D">
          <w:rPr>
            <w:rStyle w:val="Hipervnculo"/>
            <w:rFonts w:eastAsiaTheme="majorEastAsia"/>
            <w:noProof/>
          </w:rPr>
          <w:t>Figura 3. 136 – Descomposición Funcional en el Diagrama del Proceso “Reclutar Postulantes”</w:t>
        </w:r>
        <w:r w:rsidR="00224777">
          <w:rPr>
            <w:noProof/>
            <w:webHidden/>
          </w:rPr>
          <w:tab/>
        </w:r>
        <w:r w:rsidR="00224777">
          <w:rPr>
            <w:noProof/>
            <w:webHidden/>
          </w:rPr>
          <w:fldChar w:fldCharType="begin"/>
        </w:r>
        <w:r w:rsidR="00224777">
          <w:rPr>
            <w:noProof/>
            <w:webHidden/>
          </w:rPr>
          <w:instrText xml:space="preserve"> PAGEREF _Toc309855331 \h </w:instrText>
        </w:r>
        <w:r w:rsidR="00224777">
          <w:rPr>
            <w:noProof/>
            <w:webHidden/>
          </w:rPr>
        </w:r>
        <w:r w:rsidR="00224777">
          <w:rPr>
            <w:noProof/>
            <w:webHidden/>
          </w:rPr>
          <w:fldChar w:fldCharType="separate"/>
        </w:r>
        <w:r w:rsidR="004F0C08">
          <w:rPr>
            <w:noProof/>
            <w:webHidden/>
          </w:rPr>
          <w:t>69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2" w:history="1">
        <w:r w:rsidR="00224777" w:rsidRPr="001D0F8D">
          <w:rPr>
            <w:rStyle w:val="Hipervnculo"/>
            <w:rFonts w:eastAsiaTheme="majorEastAsia"/>
            <w:noProof/>
          </w:rPr>
          <w:t>Figura 3. 137 – Descomposición Funcional en el Diagrama del Proceso “Evaluar Postulantes”</w:t>
        </w:r>
        <w:r w:rsidR="00224777">
          <w:rPr>
            <w:noProof/>
            <w:webHidden/>
          </w:rPr>
          <w:tab/>
        </w:r>
        <w:r w:rsidR="00224777">
          <w:rPr>
            <w:noProof/>
            <w:webHidden/>
          </w:rPr>
          <w:fldChar w:fldCharType="begin"/>
        </w:r>
        <w:r w:rsidR="00224777">
          <w:rPr>
            <w:noProof/>
            <w:webHidden/>
          </w:rPr>
          <w:instrText xml:space="preserve"> PAGEREF _Toc309855332 \h </w:instrText>
        </w:r>
        <w:r w:rsidR="00224777">
          <w:rPr>
            <w:noProof/>
            <w:webHidden/>
          </w:rPr>
        </w:r>
        <w:r w:rsidR="00224777">
          <w:rPr>
            <w:noProof/>
            <w:webHidden/>
          </w:rPr>
          <w:fldChar w:fldCharType="separate"/>
        </w:r>
        <w:r w:rsidR="004F0C08">
          <w:rPr>
            <w:noProof/>
            <w:webHidden/>
          </w:rPr>
          <w:t>70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3" w:history="1">
        <w:r w:rsidR="00224777" w:rsidRPr="001D0F8D">
          <w:rPr>
            <w:rStyle w:val="Hipervnculo"/>
            <w:rFonts w:eastAsiaTheme="majorEastAsia"/>
            <w:noProof/>
          </w:rPr>
          <w:t>Figura 3. 138 – Descomposición Funcional en el Diagrama del Proceso “Realizar Seguimiento del Personal”</w:t>
        </w:r>
        <w:r w:rsidR="00224777">
          <w:rPr>
            <w:noProof/>
            <w:webHidden/>
          </w:rPr>
          <w:tab/>
        </w:r>
        <w:r w:rsidR="00224777">
          <w:rPr>
            <w:noProof/>
            <w:webHidden/>
          </w:rPr>
          <w:fldChar w:fldCharType="begin"/>
        </w:r>
        <w:r w:rsidR="00224777">
          <w:rPr>
            <w:noProof/>
            <w:webHidden/>
          </w:rPr>
          <w:instrText xml:space="preserve"> PAGEREF _Toc309855333 \h </w:instrText>
        </w:r>
        <w:r w:rsidR="00224777">
          <w:rPr>
            <w:noProof/>
            <w:webHidden/>
          </w:rPr>
        </w:r>
        <w:r w:rsidR="00224777">
          <w:rPr>
            <w:noProof/>
            <w:webHidden/>
          </w:rPr>
          <w:fldChar w:fldCharType="separate"/>
        </w:r>
        <w:r w:rsidR="004F0C08">
          <w:rPr>
            <w:noProof/>
            <w:webHidden/>
          </w:rPr>
          <w:t>70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4" w:history="1">
        <w:r w:rsidR="00224777" w:rsidRPr="001D0F8D">
          <w:rPr>
            <w:rStyle w:val="Hipervnculo"/>
            <w:rFonts w:eastAsiaTheme="majorEastAsia"/>
            <w:noProof/>
          </w:rPr>
          <w:t>Figura 3. 139 – Descomposición Funcional en el Diagrama del Proceso “Capacitar al Personal”</w:t>
        </w:r>
        <w:r w:rsidR="00224777">
          <w:rPr>
            <w:noProof/>
            <w:webHidden/>
          </w:rPr>
          <w:tab/>
        </w:r>
        <w:r w:rsidR="00224777">
          <w:rPr>
            <w:noProof/>
            <w:webHidden/>
          </w:rPr>
          <w:fldChar w:fldCharType="begin"/>
        </w:r>
        <w:r w:rsidR="00224777">
          <w:rPr>
            <w:noProof/>
            <w:webHidden/>
          </w:rPr>
          <w:instrText xml:space="preserve"> PAGEREF _Toc309855334 \h </w:instrText>
        </w:r>
        <w:r w:rsidR="00224777">
          <w:rPr>
            <w:noProof/>
            <w:webHidden/>
          </w:rPr>
        </w:r>
        <w:r w:rsidR="00224777">
          <w:rPr>
            <w:noProof/>
            <w:webHidden/>
          </w:rPr>
          <w:fldChar w:fldCharType="separate"/>
        </w:r>
        <w:r w:rsidR="004F0C08">
          <w:rPr>
            <w:noProof/>
            <w:webHidden/>
          </w:rPr>
          <w:t>70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5" w:history="1">
        <w:r w:rsidR="00224777" w:rsidRPr="001D0F8D">
          <w:rPr>
            <w:rStyle w:val="Hipervnculo"/>
            <w:rFonts w:eastAsiaTheme="majorEastAsia"/>
            <w:noProof/>
          </w:rPr>
          <w:t>Figura 3. 140 – Descomposición Funcional en el Diagrama del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335 \h </w:instrText>
        </w:r>
        <w:r w:rsidR="00224777">
          <w:rPr>
            <w:noProof/>
            <w:webHidden/>
          </w:rPr>
        </w:r>
        <w:r w:rsidR="00224777">
          <w:rPr>
            <w:noProof/>
            <w:webHidden/>
          </w:rPr>
          <w:fldChar w:fldCharType="separate"/>
        </w:r>
        <w:r w:rsidR="004F0C08">
          <w:rPr>
            <w:noProof/>
            <w:webHidden/>
          </w:rPr>
          <w:t>70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6" w:history="1">
        <w:r w:rsidR="00224777" w:rsidRPr="001D0F8D">
          <w:rPr>
            <w:rStyle w:val="Hipervnculo"/>
            <w:rFonts w:eastAsiaTheme="majorEastAsia"/>
            <w:noProof/>
          </w:rPr>
          <w:t>Figura 3. 141 – Descomposición Funcional en el Diagrama del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336 \h </w:instrText>
        </w:r>
        <w:r w:rsidR="00224777">
          <w:rPr>
            <w:noProof/>
            <w:webHidden/>
          </w:rPr>
        </w:r>
        <w:r w:rsidR="00224777">
          <w:rPr>
            <w:noProof/>
            <w:webHidden/>
          </w:rPr>
          <w:fldChar w:fldCharType="separate"/>
        </w:r>
        <w:r w:rsidR="004F0C08">
          <w:rPr>
            <w:noProof/>
            <w:webHidden/>
          </w:rPr>
          <w:t>704</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7" w:history="1">
        <w:r w:rsidR="00224777" w:rsidRPr="001D0F8D">
          <w:rPr>
            <w:rStyle w:val="Hipervnculo"/>
            <w:rFonts w:eastAsiaTheme="majorEastAsia"/>
            <w:noProof/>
          </w:rPr>
          <w:t>Figura 3. 142 – Diagrama de Descomposición Funcional (Parte 1 de 7)</w:t>
        </w:r>
        <w:r w:rsidR="00224777">
          <w:rPr>
            <w:noProof/>
            <w:webHidden/>
          </w:rPr>
          <w:tab/>
        </w:r>
        <w:r w:rsidR="00224777">
          <w:rPr>
            <w:noProof/>
            <w:webHidden/>
          </w:rPr>
          <w:fldChar w:fldCharType="begin"/>
        </w:r>
        <w:r w:rsidR="00224777">
          <w:rPr>
            <w:noProof/>
            <w:webHidden/>
          </w:rPr>
          <w:instrText xml:space="preserve"> PAGEREF _Toc309855337 \h </w:instrText>
        </w:r>
        <w:r w:rsidR="00224777">
          <w:rPr>
            <w:noProof/>
            <w:webHidden/>
          </w:rPr>
        </w:r>
        <w:r w:rsidR="00224777">
          <w:rPr>
            <w:noProof/>
            <w:webHidden/>
          </w:rPr>
          <w:fldChar w:fldCharType="separate"/>
        </w:r>
        <w:r w:rsidR="004F0C08">
          <w:rPr>
            <w:noProof/>
            <w:webHidden/>
          </w:rPr>
          <w:t>718</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8" w:history="1">
        <w:r w:rsidR="00224777" w:rsidRPr="001D0F8D">
          <w:rPr>
            <w:rStyle w:val="Hipervnculo"/>
            <w:rFonts w:eastAsiaTheme="majorEastAsia"/>
            <w:noProof/>
          </w:rPr>
          <w:t>Figura 3. 143 – Diagrama de Descomposición Funcional (Parte 2 de 7)</w:t>
        </w:r>
        <w:r w:rsidR="00224777">
          <w:rPr>
            <w:noProof/>
            <w:webHidden/>
          </w:rPr>
          <w:tab/>
        </w:r>
        <w:r w:rsidR="00224777">
          <w:rPr>
            <w:noProof/>
            <w:webHidden/>
          </w:rPr>
          <w:fldChar w:fldCharType="begin"/>
        </w:r>
        <w:r w:rsidR="00224777">
          <w:rPr>
            <w:noProof/>
            <w:webHidden/>
          </w:rPr>
          <w:instrText xml:space="preserve"> PAGEREF _Toc309855338 \h </w:instrText>
        </w:r>
        <w:r w:rsidR="00224777">
          <w:rPr>
            <w:noProof/>
            <w:webHidden/>
          </w:rPr>
        </w:r>
        <w:r w:rsidR="00224777">
          <w:rPr>
            <w:noProof/>
            <w:webHidden/>
          </w:rPr>
          <w:fldChar w:fldCharType="separate"/>
        </w:r>
        <w:r w:rsidR="004F0C08">
          <w:rPr>
            <w:noProof/>
            <w:webHidden/>
          </w:rPr>
          <w:t>719</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9" w:history="1">
        <w:r w:rsidR="00224777" w:rsidRPr="001D0F8D">
          <w:rPr>
            <w:rStyle w:val="Hipervnculo"/>
            <w:rFonts w:eastAsiaTheme="majorEastAsia"/>
            <w:noProof/>
          </w:rPr>
          <w:t>Figura 3. 144 – Diagrama de Descomposición Funcional (Parte 3 de 7)</w:t>
        </w:r>
        <w:r w:rsidR="00224777">
          <w:rPr>
            <w:noProof/>
            <w:webHidden/>
          </w:rPr>
          <w:tab/>
        </w:r>
        <w:r w:rsidR="00224777">
          <w:rPr>
            <w:noProof/>
            <w:webHidden/>
          </w:rPr>
          <w:fldChar w:fldCharType="begin"/>
        </w:r>
        <w:r w:rsidR="00224777">
          <w:rPr>
            <w:noProof/>
            <w:webHidden/>
          </w:rPr>
          <w:instrText xml:space="preserve"> PAGEREF _Toc309855339 \h </w:instrText>
        </w:r>
        <w:r w:rsidR="00224777">
          <w:rPr>
            <w:noProof/>
            <w:webHidden/>
          </w:rPr>
        </w:r>
        <w:r w:rsidR="00224777">
          <w:rPr>
            <w:noProof/>
            <w:webHidden/>
          </w:rPr>
          <w:fldChar w:fldCharType="separate"/>
        </w:r>
        <w:r w:rsidR="004F0C08">
          <w:rPr>
            <w:noProof/>
            <w:webHidden/>
          </w:rPr>
          <w:t>720</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0" w:history="1">
        <w:r w:rsidR="00224777" w:rsidRPr="001D0F8D">
          <w:rPr>
            <w:rStyle w:val="Hipervnculo"/>
            <w:rFonts w:eastAsiaTheme="majorEastAsia"/>
            <w:noProof/>
          </w:rPr>
          <w:t>Figura 3. 145 – Diagrama de Descomposición Funcional (Parte 4 de 7)</w:t>
        </w:r>
        <w:r w:rsidR="00224777">
          <w:rPr>
            <w:noProof/>
            <w:webHidden/>
          </w:rPr>
          <w:tab/>
        </w:r>
        <w:r w:rsidR="00224777">
          <w:rPr>
            <w:noProof/>
            <w:webHidden/>
          </w:rPr>
          <w:fldChar w:fldCharType="begin"/>
        </w:r>
        <w:r w:rsidR="00224777">
          <w:rPr>
            <w:noProof/>
            <w:webHidden/>
          </w:rPr>
          <w:instrText xml:space="preserve"> PAGEREF _Toc309855340 \h </w:instrText>
        </w:r>
        <w:r w:rsidR="00224777">
          <w:rPr>
            <w:noProof/>
            <w:webHidden/>
          </w:rPr>
        </w:r>
        <w:r w:rsidR="00224777">
          <w:rPr>
            <w:noProof/>
            <w:webHidden/>
          </w:rPr>
          <w:fldChar w:fldCharType="separate"/>
        </w:r>
        <w:r w:rsidR="004F0C08">
          <w:rPr>
            <w:noProof/>
            <w:webHidden/>
          </w:rPr>
          <w:t>721</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1" w:history="1">
        <w:r w:rsidR="00224777" w:rsidRPr="001D0F8D">
          <w:rPr>
            <w:rStyle w:val="Hipervnculo"/>
            <w:rFonts w:eastAsiaTheme="majorEastAsia"/>
            <w:noProof/>
          </w:rPr>
          <w:t>Figura 3. 146 – Diagrama de Descomposición Funcional (Parte 5 de 7)</w:t>
        </w:r>
        <w:r w:rsidR="00224777">
          <w:rPr>
            <w:noProof/>
            <w:webHidden/>
          </w:rPr>
          <w:tab/>
        </w:r>
        <w:r w:rsidR="00224777">
          <w:rPr>
            <w:noProof/>
            <w:webHidden/>
          </w:rPr>
          <w:fldChar w:fldCharType="begin"/>
        </w:r>
        <w:r w:rsidR="00224777">
          <w:rPr>
            <w:noProof/>
            <w:webHidden/>
          </w:rPr>
          <w:instrText xml:space="preserve"> PAGEREF _Toc309855341 \h </w:instrText>
        </w:r>
        <w:r w:rsidR="00224777">
          <w:rPr>
            <w:noProof/>
            <w:webHidden/>
          </w:rPr>
        </w:r>
        <w:r w:rsidR="00224777">
          <w:rPr>
            <w:noProof/>
            <w:webHidden/>
          </w:rPr>
          <w:fldChar w:fldCharType="separate"/>
        </w:r>
        <w:r w:rsidR="004F0C08">
          <w:rPr>
            <w:noProof/>
            <w:webHidden/>
          </w:rPr>
          <w:t>722</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2" w:history="1">
        <w:r w:rsidR="00224777" w:rsidRPr="001D0F8D">
          <w:rPr>
            <w:rStyle w:val="Hipervnculo"/>
            <w:rFonts w:eastAsiaTheme="majorEastAsia"/>
            <w:noProof/>
          </w:rPr>
          <w:t>Figura 3. 147 – Diagrama de Descomposición Funcional (Parte 6 de 7)</w:t>
        </w:r>
        <w:r w:rsidR="00224777">
          <w:rPr>
            <w:noProof/>
            <w:webHidden/>
          </w:rPr>
          <w:tab/>
        </w:r>
        <w:r w:rsidR="00224777">
          <w:rPr>
            <w:noProof/>
            <w:webHidden/>
          </w:rPr>
          <w:fldChar w:fldCharType="begin"/>
        </w:r>
        <w:r w:rsidR="00224777">
          <w:rPr>
            <w:noProof/>
            <w:webHidden/>
          </w:rPr>
          <w:instrText xml:space="preserve"> PAGEREF _Toc309855342 \h </w:instrText>
        </w:r>
        <w:r w:rsidR="00224777">
          <w:rPr>
            <w:noProof/>
            <w:webHidden/>
          </w:rPr>
        </w:r>
        <w:r w:rsidR="00224777">
          <w:rPr>
            <w:noProof/>
            <w:webHidden/>
          </w:rPr>
          <w:fldChar w:fldCharType="separate"/>
        </w:r>
        <w:r w:rsidR="004F0C08">
          <w:rPr>
            <w:noProof/>
            <w:webHidden/>
          </w:rPr>
          <w:t>723</w:t>
        </w:r>
        <w:r w:rsidR="00224777">
          <w:rPr>
            <w:noProof/>
            <w:webHidden/>
          </w:rPr>
          <w:fldChar w:fldCharType="end"/>
        </w:r>
      </w:hyperlink>
    </w:p>
    <w:p w:rsidR="00224777" w:rsidRDefault="00FF7C88"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3" w:history="1">
        <w:r w:rsidR="00224777" w:rsidRPr="001D0F8D">
          <w:rPr>
            <w:rStyle w:val="Hipervnculo"/>
            <w:rFonts w:eastAsiaTheme="majorEastAsia"/>
            <w:noProof/>
          </w:rPr>
          <w:t>Figura 3. 148 – Diagrama de Descomposición Funcional (Parte 7 de 7)</w:t>
        </w:r>
        <w:r w:rsidR="00224777">
          <w:rPr>
            <w:noProof/>
            <w:webHidden/>
          </w:rPr>
          <w:tab/>
        </w:r>
        <w:r w:rsidR="00224777">
          <w:rPr>
            <w:noProof/>
            <w:webHidden/>
          </w:rPr>
          <w:fldChar w:fldCharType="begin"/>
        </w:r>
        <w:r w:rsidR="00224777">
          <w:rPr>
            <w:noProof/>
            <w:webHidden/>
          </w:rPr>
          <w:instrText xml:space="preserve"> PAGEREF _Toc309855343 \h </w:instrText>
        </w:r>
        <w:r w:rsidR="00224777">
          <w:rPr>
            <w:noProof/>
            <w:webHidden/>
          </w:rPr>
        </w:r>
        <w:r w:rsidR="00224777">
          <w:rPr>
            <w:noProof/>
            <w:webHidden/>
          </w:rPr>
          <w:fldChar w:fldCharType="separate"/>
        </w:r>
        <w:r w:rsidR="004F0C08">
          <w:rPr>
            <w:noProof/>
            <w:webHidden/>
          </w:rPr>
          <w:t>724</w:t>
        </w:r>
        <w:r w:rsidR="00224777">
          <w:rPr>
            <w:noProof/>
            <w:webHidden/>
          </w:rPr>
          <w:fldChar w:fldCharType="end"/>
        </w:r>
      </w:hyperlink>
    </w:p>
    <w:p w:rsidR="0040557C" w:rsidRDefault="002248B5" w:rsidP="00224777">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6" w:name="_Toc304388450"/>
      <w:bookmarkStart w:id="7" w:name="_Toc304933216"/>
      <w:bookmarkStart w:id="8" w:name="_Toc309776092"/>
      <w:r w:rsidRPr="00E9162A">
        <w:rPr>
          <w:sz w:val="28"/>
        </w:rPr>
        <w:lastRenderedPageBreak/>
        <w:t>ÍNDICE DE TABLAS</w:t>
      </w:r>
      <w:bookmarkEnd w:id="6"/>
      <w:bookmarkEnd w:id="7"/>
      <w:bookmarkEnd w:id="8"/>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4F0C08">
          <w:rPr>
            <w:noProof/>
            <w:webHidden/>
          </w:rPr>
          <w:t>5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00092505" w:rsidRPr="00B7763A">
          <w:rPr>
            <w:rStyle w:val="Hipervnculo"/>
            <w:rFonts w:eastAsiaTheme="majorEastAsia"/>
            <w:noProof/>
          </w:rPr>
          <w:t>Tabla 3. 2 – Definición del Macroproceso “Planificación”</w:t>
        </w:r>
        <w:r w:rsidR="00092505">
          <w:rPr>
            <w:noProof/>
            <w:webHidden/>
          </w:rPr>
          <w:tab/>
        </w:r>
        <w:r w:rsidR="00092505">
          <w:rPr>
            <w:noProof/>
            <w:webHidden/>
          </w:rPr>
          <w:fldChar w:fldCharType="begin"/>
        </w:r>
        <w:r w:rsidR="00092505">
          <w:rPr>
            <w:noProof/>
            <w:webHidden/>
          </w:rPr>
          <w:instrText xml:space="preserve"> PAGEREF _Toc309764298 \h </w:instrText>
        </w:r>
        <w:r w:rsidR="00092505">
          <w:rPr>
            <w:noProof/>
            <w:webHidden/>
          </w:rPr>
        </w:r>
        <w:r w:rsidR="00092505">
          <w:rPr>
            <w:noProof/>
            <w:webHidden/>
          </w:rPr>
          <w:fldChar w:fldCharType="separate"/>
        </w:r>
        <w:r w:rsidR="004F0C08">
          <w:rPr>
            <w:noProof/>
            <w:webHidden/>
          </w:rPr>
          <w:t>5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00092505" w:rsidRPr="00B7763A">
          <w:rPr>
            <w:rStyle w:val="Hipervnculo"/>
            <w:rFonts w:eastAsiaTheme="majorEastAsia"/>
            <w:noProof/>
          </w:rPr>
          <w:t>Tabla 3. 3 - Caracterización del Macroproceso “Planificación”</w:t>
        </w:r>
        <w:r w:rsidR="00092505">
          <w:rPr>
            <w:noProof/>
            <w:webHidden/>
          </w:rPr>
          <w:tab/>
        </w:r>
        <w:r w:rsidR="00092505">
          <w:rPr>
            <w:noProof/>
            <w:webHidden/>
          </w:rPr>
          <w:fldChar w:fldCharType="begin"/>
        </w:r>
        <w:r w:rsidR="00092505">
          <w:rPr>
            <w:noProof/>
            <w:webHidden/>
          </w:rPr>
          <w:instrText xml:space="preserve"> PAGEREF _Toc309764299 \h </w:instrText>
        </w:r>
        <w:r w:rsidR="00092505">
          <w:rPr>
            <w:noProof/>
            <w:webHidden/>
          </w:rPr>
        </w:r>
        <w:r w:rsidR="00092505">
          <w:rPr>
            <w:noProof/>
            <w:webHidden/>
          </w:rPr>
          <w:fldChar w:fldCharType="separate"/>
        </w:r>
        <w:r w:rsidR="004F0C08">
          <w:rPr>
            <w:noProof/>
            <w:webHidden/>
          </w:rPr>
          <w:t>7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00092505" w:rsidRPr="00B7763A">
          <w:rPr>
            <w:rStyle w:val="Hipervnculo"/>
            <w:rFonts w:eastAsiaTheme="majorEastAsia"/>
            <w:noProof/>
          </w:rPr>
          <w:t>Tabla 3. 4 – Definición del Proceso “Elabora Plan Operativo Institucional”</w:t>
        </w:r>
        <w:r w:rsidR="00092505">
          <w:rPr>
            <w:noProof/>
            <w:webHidden/>
          </w:rPr>
          <w:tab/>
        </w:r>
        <w:r w:rsidR="00092505">
          <w:rPr>
            <w:noProof/>
            <w:webHidden/>
          </w:rPr>
          <w:fldChar w:fldCharType="begin"/>
        </w:r>
        <w:r w:rsidR="00092505">
          <w:rPr>
            <w:noProof/>
            <w:webHidden/>
          </w:rPr>
          <w:instrText xml:space="preserve"> PAGEREF _Toc309764300 \h </w:instrText>
        </w:r>
        <w:r w:rsidR="00092505">
          <w:rPr>
            <w:noProof/>
            <w:webHidden/>
          </w:rPr>
        </w:r>
        <w:r w:rsidR="00092505">
          <w:rPr>
            <w:noProof/>
            <w:webHidden/>
          </w:rPr>
          <w:fldChar w:fldCharType="separate"/>
        </w:r>
        <w:r w:rsidR="004F0C08">
          <w:rPr>
            <w:noProof/>
            <w:webHidden/>
          </w:rPr>
          <w:t>7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00092505" w:rsidRPr="00B7763A">
          <w:rPr>
            <w:rStyle w:val="Hipervnculo"/>
            <w:rFonts w:eastAsiaTheme="majorEastAsia"/>
            <w:noProof/>
          </w:rPr>
          <w:t>Tabla 3. 5 – Caracterización del Proceso “Elaborar Plan Operativo Institucional”</w:t>
        </w:r>
        <w:r w:rsidR="00092505">
          <w:rPr>
            <w:noProof/>
            <w:webHidden/>
          </w:rPr>
          <w:tab/>
        </w:r>
        <w:r w:rsidR="00092505">
          <w:rPr>
            <w:noProof/>
            <w:webHidden/>
          </w:rPr>
          <w:fldChar w:fldCharType="begin"/>
        </w:r>
        <w:r w:rsidR="00092505">
          <w:rPr>
            <w:noProof/>
            <w:webHidden/>
          </w:rPr>
          <w:instrText xml:space="preserve"> PAGEREF _Toc309764301 \h </w:instrText>
        </w:r>
        <w:r w:rsidR="00092505">
          <w:rPr>
            <w:noProof/>
            <w:webHidden/>
          </w:rPr>
        </w:r>
        <w:r w:rsidR="00092505">
          <w:rPr>
            <w:noProof/>
            <w:webHidden/>
          </w:rPr>
          <w:fldChar w:fldCharType="separate"/>
        </w:r>
        <w:r w:rsidR="004F0C08">
          <w:rPr>
            <w:noProof/>
            <w:webHidden/>
          </w:rPr>
          <w:t>8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00092505" w:rsidRPr="00B7763A">
          <w:rPr>
            <w:rStyle w:val="Hipervnculo"/>
            <w:rFonts w:eastAsiaTheme="majorEastAsia"/>
            <w:noProof/>
          </w:rPr>
          <w:t>Tabla 3. 6 – Defini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2 \h </w:instrText>
        </w:r>
        <w:r w:rsidR="00092505">
          <w:rPr>
            <w:noProof/>
            <w:webHidden/>
          </w:rPr>
        </w:r>
        <w:r w:rsidR="00092505">
          <w:rPr>
            <w:noProof/>
            <w:webHidden/>
          </w:rPr>
          <w:fldChar w:fldCharType="separate"/>
        </w:r>
        <w:r w:rsidR="004F0C08">
          <w:rPr>
            <w:noProof/>
            <w:webHidden/>
          </w:rPr>
          <w:t>8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00092505" w:rsidRPr="00B7763A">
          <w:rPr>
            <w:rStyle w:val="Hipervnculo"/>
            <w:rFonts w:eastAsiaTheme="majorEastAsia"/>
            <w:noProof/>
          </w:rPr>
          <w:t>Tabla 3. 7 – Caracteriza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3 \h </w:instrText>
        </w:r>
        <w:r w:rsidR="00092505">
          <w:rPr>
            <w:noProof/>
            <w:webHidden/>
          </w:rPr>
        </w:r>
        <w:r w:rsidR="00092505">
          <w:rPr>
            <w:noProof/>
            <w:webHidden/>
          </w:rPr>
          <w:fldChar w:fldCharType="separate"/>
        </w:r>
        <w:r w:rsidR="004F0C08">
          <w:rPr>
            <w:noProof/>
            <w:webHidden/>
          </w:rPr>
          <w:t>9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00092505" w:rsidRPr="00B7763A">
          <w:rPr>
            <w:rStyle w:val="Hipervnculo"/>
            <w:rFonts w:eastAsiaTheme="majorEastAsia"/>
            <w:noProof/>
          </w:rPr>
          <w:t>Tabla 3. 8 – Defini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4 \h </w:instrText>
        </w:r>
        <w:r w:rsidR="00092505">
          <w:rPr>
            <w:noProof/>
            <w:webHidden/>
          </w:rPr>
        </w:r>
        <w:r w:rsidR="00092505">
          <w:rPr>
            <w:noProof/>
            <w:webHidden/>
          </w:rPr>
          <w:fldChar w:fldCharType="separate"/>
        </w:r>
        <w:r w:rsidR="004F0C08">
          <w:rPr>
            <w:noProof/>
            <w:webHidden/>
          </w:rPr>
          <w:t>9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00092505" w:rsidRPr="00B7763A">
          <w:rPr>
            <w:rStyle w:val="Hipervnculo"/>
            <w:rFonts w:eastAsiaTheme="majorEastAsia"/>
            <w:noProof/>
          </w:rPr>
          <w:t>Tabla 3. 9 – Caracteriza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5 \h </w:instrText>
        </w:r>
        <w:r w:rsidR="00092505">
          <w:rPr>
            <w:noProof/>
            <w:webHidden/>
          </w:rPr>
        </w:r>
        <w:r w:rsidR="00092505">
          <w:rPr>
            <w:noProof/>
            <w:webHidden/>
          </w:rPr>
          <w:fldChar w:fldCharType="separate"/>
        </w:r>
        <w:r w:rsidR="004F0C08">
          <w:rPr>
            <w:noProof/>
            <w:webHidden/>
          </w:rPr>
          <w:t>10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00092505" w:rsidRPr="00B7763A">
          <w:rPr>
            <w:rStyle w:val="Hipervnculo"/>
            <w:rFonts w:eastAsiaTheme="majorEastAsia"/>
            <w:noProof/>
          </w:rPr>
          <w:t>Tabla 3. 10 – Defini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6 \h </w:instrText>
        </w:r>
        <w:r w:rsidR="00092505">
          <w:rPr>
            <w:noProof/>
            <w:webHidden/>
          </w:rPr>
        </w:r>
        <w:r w:rsidR="00092505">
          <w:rPr>
            <w:noProof/>
            <w:webHidden/>
          </w:rPr>
          <w:fldChar w:fldCharType="separate"/>
        </w:r>
        <w:r w:rsidR="004F0C08">
          <w:rPr>
            <w:noProof/>
            <w:webHidden/>
          </w:rPr>
          <w:t>10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00092505" w:rsidRPr="00B7763A">
          <w:rPr>
            <w:rStyle w:val="Hipervnculo"/>
            <w:rFonts w:eastAsiaTheme="majorEastAsia"/>
            <w:noProof/>
          </w:rPr>
          <w:t>Tabla 3. 11 – Caracteriza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7 \h </w:instrText>
        </w:r>
        <w:r w:rsidR="00092505">
          <w:rPr>
            <w:noProof/>
            <w:webHidden/>
          </w:rPr>
        </w:r>
        <w:r w:rsidR="00092505">
          <w:rPr>
            <w:noProof/>
            <w:webHidden/>
          </w:rPr>
          <w:fldChar w:fldCharType="separate"/>
        </w:r>
        <w:r w:rsidR="004F0C08">
          <w:rPr>
            <w:noProof/>
            <w:webHidden/>
          </w:rPr>
          <w:t>11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00092505" w:rsidRPr="00B7763A">
          <w:rPr>
            <w:rStyle w:val="Hipervnculo"/>
            <w:rFonts w:eastAsiaTheme="majorEastAsia"/>
            <w:noProof/>
          </w:rPr>
          <w:t>Tabla 3. 12 – Defini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8 \h </w:instrText>
        </w:r>
        <w:r w:rsidR="00092505">
          <w:rPr>
            <w:noProof/>
            <w:webHidden/>
          </w:rPr>
        </w:r>
        <w:r w:rsidR="00092505">
          <w:rPr>
            <w:noProof/>
            <w:webHidden/>
          </w:rPr>
          <w:fldChar w:fldCharType="separate"/>
        </w:r>
        <w:r w:rsidR="004F0C08">
          <w:rPr>
            <w:noProof/>
            <w:webHidden/>
          </w:rPr>
          <w:t>11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00092505" w:rsidRPr="00B7763A">
          <w:rPr>
            <w:rStyle w:val="Hipervnculo"/>
            <w:rFonts w:eastAsiaTheme="majorEastAsia"/>
            <w:noProof/>
          </w:rPr>
          <w:t>Tabla 3. 13 – Caracteriza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9 \h </w:instrText>
        </w:r>
        <w:r w:rsidR="00092505">
          <w:rPr>
            <w:noProof/>
            <w:webHidden/>
          </w:rPr>
        </w:r>
        <w:r w:rsidR="00092505">
          <w:rPr>
            <w:noProof/>
            <w:webHidden/>
          </w:rPr>
          <w:fldChar w:fldCharType="separate"/>
        </w:r>
        <w:r w:rsidR="004F0C08">
          <w:rPr>
            <w:noProof/>
            <w:webHidden/>
          </w:rPr>
          <w:t>12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00092505" w:rsidRPr="00B7763A">
          <w:rPr>
            <w:rStyle w:val="Hipervnculo"/>
            <w:rFonts w:eastAsiaTheme="majorEastAsia"/>
            <w:noProof/>
          </w:rPr>
          <w:t>Tabla 3. 14 – Defini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0 \h </w:instrText>
        </w:r>
        <w:r w:rsidR="00092505">
          <w:rPr>
            <w:noProof/>
            <w:webHidden/>
          </w:rPr>
        </w:r>
        <w:r w:rsidR="00092505">
          <w:rPr>
            <w:noProof/>
            <w:webHidden/>
          </w:rPr>
          <w:fldChar w:fldCharType="separate"/>
        </w:r>
        <w:r w:rsidR="004F0C08">
          <w:rPr>
            <w:noProof/>
            <w:webHidden/>
          </w:rPr>
          <w:t>12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00092505" w:rsidRPr="00B7763A">
          <w:rPr>
            <w:rStyle w:val="Hipervnculo"/>
            <w:rFonts w:eastAsiaTheme="majorEastAsia"/>
            <w:noProof/>
          </w:rPr>
          <w:t>Tabla 3. 15 – Caracteriza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1 \h </w:instrText>
        </w:r>
        <w:r w:rsidR="00092505">
          <w:rPr>
            <w:noProof/>
            <w:webHidden/>
          </w:rPr>
        </w:r>
        <w:r w:rsidR="00092505">
          <w:rPr>
            <w:noProof/>
            <w:webHidden/>
          </w:rPr>
          <w:fldChar w:fldCharType="separate"/>
        </w:r>
        <w:r w:rsidR="004F0C08">
          <w:rPr>
            <w:noProof/>
            <w:webHidden/>
          </w:rPr>
          <w:t>13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00092505" w:rsidRPr="00B7763A">
          <w:rPr>
            <w:rStyle w:val="Hipervnculo"/>
            <w:rFonts w:eastAsiaTheme="majorEastAsia"/>
            <w:noProof/>
          </w:rPr>
          <w:t>Tabla 3. 16 – Defini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2 \h </w:instrText>
        </w:r>
        <w:r w:rsidR="00092505">
          <w:rPr>
            <w:noProof/>
            <w:webHidden/>
          </w:rPr>
        </w:r>
        <w:r w:rsidR="00092505">
          <w:rPr>
            <w:noProof/>
            <w:webHidden/>
          </w:rPr>
          <w:fldChar w:fldCharType="separate"/>
        </w:r>
        <w:r w:rsidR="004F0C08">
          <w:rPr>
            <w:noProof/>
            <w:webHidden/>
          </w:rPr>
          <w:t>14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00092505" w:rsidRPr="00B7763A">
          <w:rPr>
            <w:rStyle w:val="Hipervnculo"/>
            <w:rFonts w:eastAsiaTheme="majorEastAsia"/>
            <w:noProof/>
          </w:rPr>
          <w:t>Tabla 3. 17 – Caracteriza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3 \h </w:instrText>
        </w:r>
        <w:r w:rsidR="00092505">
          <w:rPr>
            <w:noProof/>
            <w:webHidden/>
          </w:rPr>
        </w:r>
        <w:r w:rsidR="00092505">
          <w:rPr>
            <w:noProof/>
            <w:webHidden/>
          </w:rPr>
          <w:fldChar w:fldCharType="separate"/>
        </w:r>
        <w:r w:rsidR="004F0C08">
          <w:rPr>
            <w:noProof/>
            <w:webHidden/>
          </w:rPr>
          <w:t>15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00092505" w:rsidRPr="00B7763A">
          <w:rPr>
            <w:rStyle w:val="Hipervnculo"/>
            <w:rFonts w:eastAsiaTheme="majorEastAsia"/>
            <w:noProof/>
          </w:rPr>
          <w:t>Tabla 3. 18 – Definición del Proceso “Canalizar Donaciones”</w:t>
        </w:r>
        <w:r w:rsidR="00092505">
          <w:rPr>
            <w:noProof/>
            <w:webHidden/>
          </w:rPr>
          <w:tab/>
        </w:r>
        <w:r w:rsidR="00092505">
          <w:rPr>
            <w:noProof/>
            <w:webHidden/>
          </w:rPr>
          <w:fldChar w:fldCharType="begin"/>
        </w:r>
        <w:r w:rsidR="00092505">
          <w:rPr>
            <w:noProof/>
            <w:webHidden/>
          </w:rPr>
          <w:instrText xml:space="preserve"> PAGEREF _Toc309764314 \h </w:instrText>
        </w:r>
        <w:r w:rsidR="00092505">
          <w:rPr>
            <w:noProof/>
            <w:webHidden/>
          </w:rPr>
        </w:r>
        <w:r w:rsidR="00092505">
          <w:rPr>
            <w:noProof/>
            <w:webHidden/>
          </w:rPr>
          <w:fldChar w:fldCharType="separate"/>
        </w:r>
        <w:r w:rsidR="004F0C08">
          <w:rPr>
            <w:noProof/>
            <w:webHidden/>
          </w:rPr>
          <w:t>15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00092505" w:rsidRPr="00B7763A">
          <w:rPr>
            <w:rStyle w:val="Hipervnculo"/>
            <w:rFonts w:eastAsiaTheme="majorEastAsia"/>
            <w:noProof/>
          </w:rPr>
          <w:t>Tabla 3. 19 – Caracterización del Proceso “Canalizar Donaciones”</w:t>
        </w:r>
        <w:r w:rsidR="00092505">
          <w:rPr>
            <w:noProof/>
            <w:webHidden/>
          </w:rPr>
          <w:tab/>
        </w:r>
        <w:r w:rsidR="00092505">
          <w:rPr>
            <w:noProof/>
            <w:webHidden/>
          </w:rPr>
          <w:fldChar w:fldCharType="begin"/>
        </w:r>
        <w:r w:rsidR="00092505">
          <w:rPr>
            <w:noProof/>
            <w:webHidden/>
          </w:rPr>
          <w:instrText xml:space="preserve"> PAGEREF _Toc309764315 \h </w:instrText>
        </w:r>
        <w:r w:rsidR="00092505">
          <w:rPr>
            <w:noProof/>
            <w:webHidden/>
          </w:rPr>
        </w:r>
        <w:r w:rsidR="00092505">
          <w:rPr>
            <w:noProof/>
            <w:webHidden/>
          </w:rPr>
          <w:fldChar w:fldCharType="separate"/>
        </w:r>
        <w:r w:rsidR="004F0C08">
          <w:rPr>
            <w:noProof/>
            <w:webHidden/>
          </w:rPr>
          <w:t>15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00092505" w:rsidRPr="00B7763A">
          <w:rPr>
            <w:rStyle w:val="Hipervnculo"/>
            <w:rFonts w:eastAsiaTheme="majorEastAsia"/>
            <w:noProof/>
          </w:rPr>
          <w:t>Tabla 3. 20 – Defini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6 \h </w:instrText>
        </w:r>
        <w:r w:rsidR="00092505">
          <w:rPr>
            <w:noProof/>
            <w:webHidden/>
          </w:rPr>
        </w:r>
        <w:r w:rsidR="00092505">
          <w:rPr>
            <w:noProof/>
            <w:webHidden/>
          </w:rPr>
          <w:fldChar w:fldCharType="separate"/>
        </w:r>
        <w:r w:rsidR="004F0C08">
          <w:rPr>
            <w:noProof/>
            <w:webHidden/>
          </w:rPr>
          <w:t>15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00092505" w:rsidRPr="00B7763A">
          <w:rPr>
            <w:rStyle w:val="Hipervnculo"/>
            <w:rFonts w:eastAsiaTheme="majorEastAsia"/>
            <w:noProof/>
          </w:rPr>
          <w:t>Tabla 3. 21 – Caracteriza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7 \h </w:instrText>
        </w:r>
        <w:r w:rsidR="00092505">
          <w:rPr>
            <w:noProof/>
            <w:webHidden/>
          </w:rPr>
        </w:r>
        <w:r w:rsidR="00092505">
          <w:rPr>
            <w:noProof/>
            <w:webHidden/>
          </w:rPr>
          <w:fldChar w:fldCharType="separate"/>
        </w:r>
        <w:r w:rsidR="004F0C08">
          <w:rPr>
            <w:noProof/>
            <w:webHidden/>
          </w:rPr>
          <w:t>16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00092505" w:rsidRPr="00B7763A">
          <w:rPr>
            <w:rStyle w:val="Hipervnculo"/>
            <w:rFonts w:eastAsiaTheme="majorEastAsia"/>
            <w:noProof/>
          </w:rPr>
          <w:t>Tabla 3. 22 – Defini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8 \h </w:instrText>
        </w:r>
        <w:r w:rsidR="00092505">
          <w:rPr>
            <w:noProof/>
            <w:webHidden/>
          </w:rPr>
        </w:r>
        <w:r w:rsidR="00092505">
          <w:rPr>
            <w:noProof/>
            <w:webHidden/>
          </w:rPr>
          <w:fldChar w:fldCharType="separate"/>
        </w:r>
        <w:r w:rsidR="004F0C08">
          <w:rPr>
            <w:noProof/>
            <w:webHidden/>
          </w:rPr>
          <w:t>16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00092505" w:rsidRPr="00B7763A">
          <w:rPr>
            <w:rStyle w:val="Hipervnculo"/>
            <w:rFonts w:eastAsiaTheme="majorEastAsia"/>
            <w:noProof/>
          </w:rPr>
          <w:t>Tabla 3. 23 – Caracteriza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9 \h </w:instrText>
        </w:r>
        <w:r w:rsidR="00092505">
          <w:rPr>
            <w:noProof/>
            <w:webHidden/>
          </w:rPr>
        </w:r>
        <w:r w:rsidR="00092505">
          <w:rPr>
            <w:noProof/>
            <w:webHidden/>
          </w:rPr>
          <w:fldChar w:fldCharType="separate"/>
        </w:r>
        <w:r w:rsidR="004F0C08">
          <w:rPr>
            <w:noProof/>
            <w:webHidden/>
          </w:rPr>
          <w:t>16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00092505" w:rsidRPr="00B7763A">
          <w:rPr>
            <w:rStyle w:val="Hipervnculo"/>
            <w:rFonts w:eastAsiaTheme="majorEastAsia"/>
            <w:noProof/>
          </w:rPr>
          <w:t>Tabla 3. 24 – Defini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0 \h </w:instrText>
        </w:r>
        <w:r w:rsidR="00092505">
          <w:rPr>
            <w:noProof/>
            <w:webHidden/>
          </w:rPr>
        </w:r>
        <w:r w:rsidR="00092505">
          <w:rPr>
            <w:noProof/>
            <w:webHidden/>
          </w:rPr>
          <w:fldChar w:fldCharType="separate"/>
        </w:r>
        <w:r w:rsidR="004F0C08">
          <w:rPr>
            <w:noProof/>
            <w:webHidden/>
          </w:rPr>
          <w:t>16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00092505" w:rsidRPr="00B7763A">
          <w:rPr>
            <w:rStyle w:val="Hipervnculo"/>
            <w:rFonts w:eastAsiaTheme="majorEastAsia"/>
            <w:noProof/>
          </w:rPr>
          <w:t>Tabla 3. 25 – Caracteriza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1 \h </w:instrText>
        </w:r>
        <w:r w:rsidR="00092505">
          <w:rPr>
            <w:noProof/>
            <w:webHidden/>
          </w:rPr>
        </w:r>
        <w:r w:rsidR="00092505">
          <w:rPr>
            <w:noProof/>
            <w:webHidden/>
          </w:rPr>
          <w:fldChar w:fldCharType="separate"/>
        </w:r>
        <w:r w:rsidR="004F0C08">
          <w:rPr>
            <w:noProof/>
            <w:webHidden/>
          </w:rPr>
          <w:t>17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00092505" w:rsidRPr="00B7763A">
          <w:rPr>
            <w:rStyle w:val="Hipervnculo"/>
            <w:rFonts w:eastAsiaTheme="majorEastAsia"/>
            <w:noProof/>
          </w:rPr>
          <w:t>Tabla 3. 26 – Defini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2 \h </w:instrText>
        </w:r>
        <w:r w:rsidR="00092505">
          <w:rPr>
            <w:noProof/>
            <w:webHidden/>
          </w:rPr>
        </w:r>
        <w:r w:rsidR="00092505">
          <w:rPr>
            <w:noProof/>
            <w:webHidden/>
          </w:rPr>
          <w:fldChar w:fldCharType="separate"/>
        </w:r>
        <w:r w:rsidR="004F0C08">
          <w:rPr>
            <w:noProof/>
            <w:webHidden/>
          </w:rPr>
          <w:t>17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00092505" w:rsidRPr="00B7763A">
          <w:rPr>
            <w:rStyle w:val="Hipervnculo"/>
            <w:rFonts w:eastAsiaTheme="majorEastAsia"/>
            <w:noProof/>
          </w:rPr>
          <w:t>Tabla 3. 27 – Caracteriza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3 \h </w:instrText>
        </w:r>
        <w:r w:rsidR="00092505">
          <w:rPr>
            <w:noProof/>
            <w:webHidden/>
          </w:rPr>
        </w:r>
        <w:r w:rsidR="00092505">
          <w:rPr>
            <w:noProof/>
            <w:webHidden/>
          </w:rPr>
          <w:fldChar w:fldCharType="separate"/>
        </w:r>
        <w:r w:rsidR="004F0C08">
          <w:rPr>
            <w:noProof/>
            <w:webHidden/>
          </w:rPr>
          <w:t>18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00092505" w:rsidRPr="00B7763A">
          <w:rPr>
            <w:rStyle w:val="Hipervnculo"/>
            <w:rFonts w:eastAsiaTheme="majorEastAsia"/>
            <w:noProof/>
          </w:rPr>
          <w:t>Tabla 3. 28 – Definición del Proceso “Emitir Cartas”</w:t>
        </w:r>
        <w:r w:rsidR="00092505">
          <w:rPr>
            <w:noProof/>
            <w:webHidden/>
          </w:rPr>
          <w:tab/>
        </w:r>
        <w:r w:rsidR="00092505">
          <w:rPr>
            <w:noProof/>
            <w:webHidden/>
          </w:rPr>
          <w:fldChar w:fldCharType="begin"/>
        </w:r>
        <w:r w:rsidR="00092505">
          <w:rPr>
            <w:noProof/>
            <w:webHidden/>
          </w:rPr>
          <w:instrText xml:space="preserve"> PAGEREF _Toc309764324 \h </w:instrText>
        </w:r>
        <w:r w:rsidR="00092505">
          <w:rPr>
            <w:noProof/>
            <w:webHidden/>
          </w:rPr>
        </w:r>
        <w:r w:rsidR="00092505">
          <w:rPr>
            <w:noProof/>
            <w:webHidden/>
          </w:rPr>
          <w:fldChar w:fldCharType="separate"/>
        </w:r>
        <w:r w:rsidR="004F0C08">
          <w:rPr>
            <w:noProof/>
            <w:webHidden/>
          </w:rPr>
          <w:t>18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00092505" w:rsidRPr="00B7763A">
          <w:rPr>
            <w:rStyle w:val="Hipervnculo"/>
            <w:rFonts w:eastAsiaTheme="majorEastAsia"/>
            <w:noProof/>
          </w:rPr>
          <w:t>Tabla 3. 29 – Caracterización del Proceso “Emitir Cartas”</w:t>
        </w:r>
        <w:r w:rsidR="00092505">
          <w:rPr>
            <w:noProof/>
            <w:webHidden/>
          </w:rPr>
          <w:tab/>
        </w:r>
        <w:r w:rsidR="00092505">
          <w:rPr>
            <w:noProof/>
            <w:webHidden/>
          </w:rPr>
          <w:fldChar w:fldCharType="begin"/>
        </w:r>
        <w:r w:rsidR="00092505">
          <w:rPr>
            <w:noProof/>
            <w:webHidden/>
          </w:rPr>
          <w:instrText xml:space="preserve"> PAGEREF _Toc309764325 \h </w:instrText>
        </w:r>
        <w:r w:rsidR="00092505">
          <w:rPr>
            <w:noProof/>
            <w:webHidden/>
          </w:rPr>
        </w:r>
        <w:r w:rsidR="00092505">
          <w:rPr>
            <w:noProof/>
            <w:webHidden/>
          </w:rPr>
          <w:fldChar w:fldCharType="separate"/>
        </w:r>
        <w:r w:rsidR="004F0C08">
          <w:rPr>
            <w:noProof/>
            <w:webHidden/>
          </w:rPr>
          <w:t>18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00092505" w:rsidRPr="00B7763A">
          <w:rPr>
            <w:rStyle w:val="Hipervnculo"/>
            <w:rFonts w:eastAsiaTheme="majorEastAsia"/>
            <w:noProof/>
          </w:rPr>
          <w:t>Tabla 3. 30 – Defini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6 \h </w:instrText>
        </w:r>
        <w:r w:rsidR="00092505">
          <w:rPr>
            <w:noProof/>
            <w:webHidden/>
          </w:rPr>
        </w:r>
        <w:r w:rsidR="00092505">
          <w:rPr>
            <w:noProof/>
            <w:webHidden/>
          </w:rPr>
          <w:fldChar w:fldCharType="separate"/>
        </w:r>
        <w:r w:rsidR="004F0C08">
          <w:rPr>
            <w:noProof/>
            <w:webHidden/>
          </w:rPr>
          <w:t>18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00092505" w:rsidRPr="00B7763A">
          <w:rPr>
            <w:rStyle w:val="Hipervnculo"/>
            <w:rFonts w:eastAsiaTheme="majorEastAsia"/>
            <w:noProof/>
          </w:rPr>
          <w:t>Tabla 3. 31 – Caracteriza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7 \h </w:instrText>
        </w:r>
        <w:r w:rsidR="00092505">
          <w:rPr>
            <w:noProof/>
            <w:webHidden/>
          </w:rPr>
        </w:r>
        <w:r w:rsidR="00092505">
          <w:rPr>
            <w:noProof/>
            <w:webHidden/>
          </w:rPr>
          <w:fldChar w:fldCharType="separate"/>
        </w:r>
        <w:r w:rsidR="004F0C08">
          <w:rPr>
            <w:noProof/>
            <w:webHidden/>
          </w:rPr>
          <w:t>19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00092505" w:rsidRPr="00B7763A">
          <w:rPr>
            <w:rStyle w:val="Hipervnculo"/>
            <w:rFonts w:eastAsiaTheme="majorEastAsia"/>
            <w:noProof/>
          </w:rPr>
          <w:t>Tabla 3. 32 – Definición del Proceso “Recibir Donaciones”</w:t>
        </w:r>
        <w:r w:rsidR="00092505">
          <w:rPr>
            <w:noProof/>
            <w:webHidden/>
          </w:rPr>
          <w:tab/>
        </w:r>
        <w:r w:rsidR="00092505">
          <w:rPr>
            <w:noProof/>
            <w:webHidden/>
          </w:rPr>
          <w:fldChar w:fldCharType="begin"/>
        </w:r>
        <w:r w:rsidR="00092505">
          <w:rPr>
            <w:noProof/>
            <w:webHidden/>
          </w:rPr>
          <w:instrText xml:space="preserve"> PAGEREF _Toc309764328 \h </w:instrText>
        </w:r>
        <w:r w:rsidR="00092505">
          <w:rPr>
            <w:noProof/>
            <w:webHidden/>
          </w:rPr>
        </w:r>
        <w:r w:rsidR="00092505">
          <w:rPr>
            <w:noProof/>
            <w:webHidden/>
          </w:rPr>
          <w:fldChar w:fldCharType="separate"/>
        </w:r>
        <w:r w:rsidR="004F0C08">
          <w:rPr>
            <w:noProof/>
            <w:webHidden/>
          </w:rPr>
          <w:t>19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00092505" w:rsidRPr="00B7763A">
          <w:rPr>
            <w:rStyle w:val="Hipervnculo"/>
            <w:rFonts w:eastAsiaTheme="majorEastAsia"/>
            <w:noProof/>
          </w:rPr>
          <w:t>Tabla 3. 33 – Caracterización del Proceso “Recibir Donaciones”</w:t>
        </w:r>
        <w:r w:rsidR="00092505">
          <w:rPr>
            <w:noProof/>
            <w:webHidden/>
          </w:rPr>
          <w:tab/>
        </w:r>
        <w:r w:rsidR="00092505">
          <w:rPr>
            <w:noProof/>
            <w:webHidden/>
          </w:rPr>
          <w:fldChar w:fldCharType="begin"/>
        </w:r>
        <w:r w:rsidR="00092505">
          <w:rPr>
            <w:noProof/>
            <w:webHidden/>
          </w:rPr>
          <w:instrText xml:space="preserve"> PAGEREF _Toc309764329 \h </w:instrText>
        </w:r>
        <w:r w:rsidR="00092505">
          <w:rPr>
            <w:noProof/>
            <w:webHidden/>
          </w:rPr>
        </w:r>
        <w:r w:rsidR="00092505">
          <w:rPr>
            <w:noProof/>
            <w:webHidden/>
          </w:rPr>
          <w:fldChar w:fldCharType="separate"/>
        </w:r>
        <w:r w:rsidR="004F0C08">
          <w:rPr>
            <w:noProof/>
            <w:webHidden/>
          </w:rPr>
          <w:t>19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00092505" w:rsidRPr="00B7763A">
          <w:rPr>
            <w:rStyle w:val="Hipervnculo"/>
            <w:rFonts w:eastAsiaTheme="majorEastAsia"/>
            <w:noProof/>
          </w:rPr>
          <w:t>Tabla 3. 34 – Defini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0 \h </w:instrText>
        </w:r>
        <w:r w:rsidR="00092505">
          <w:rPr>
            <w:noProof/>
            <w:webHidden/>
          </w:rPr>
        </w:r>
        <w:r w:rsidR="00092505">
          <w:rPr>
            <w:noProof/>
            <w:webHidden/>
          </w:rPr>
          <w:fldChar w:fldCharType="separate"/>
        </w:r>
        <w:r w:rsidR="004F0C08">
          <w:rPr>
            <w:noProof/>
            <w:webHidden/>
          </w:rPr>
          <w:t>20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00092505" w:rsidRPr="00B7763A">
          <w:rPr>
            <w:rStyle w:val="Hipervnculo"/>
            <w:rFonts w:eastAsiaTheme="majorEastAsia"/>
            <w:noProof/>
          </w:rPr>
          <w:t>Tabla 3. 35 – Caracteriza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1 \h </w:instrText>
        </w:r>
        <w:r w:rsidR="00092505">
          <w:rPr>
            <w:noProof/>
            <w:webHidden/>
          </w:rPr>
        </w:r>
        <w:r w:rsidR="00092505">
          <w:rPr>
            <w:noProof/>
            <w:webHidden/>
          </w:rPr>
          <w:fldChar w:fldCharType="separate"/>
        </w:r>
        <w:r w:rsidR="004F0C08">
          <w:rPr>
            <w:noProof/>
            <w:webHidden/>
          </w:rPr>
          <w:t>20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00092505" w:rsidRPr="00B7763A">
          <w:rPr>
            <w:rStyle w:val="Hipervnculo"/>
            <w:rFonts w:eastAsiaTheme="majorEastAsia"/>
            <w:noProof/>
          </w:rPr>
          <w:t>Tabla 3. 36 – Defini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2 \h </w:instrText>
        </w:r>
        <w:r w:rsidR="00092505">
          <w:rPr>
            <w:noProof/>
            <w:webHidden/>
          </w:rPr>
        </w:r>
        <w:r w:rsidR="00092505">
          <w:rPr>
            <w:noProof/>
            <w:webHidden/>
          </w:rPr>
          <w:fldChar w:fldCharType="separate"/>
        </w:r>
        <w:r w:rsidR="004F0C08">
          <w:rPr>
            <w:noProof/>
            <w:webHidden/>
          </w:rPr>
          <w:t>20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00092505" w:rsidRPr="00B7763A">
          <w:rPr>
            <w:rStyle w:val="Hipervnculo"/>
            <w:rFonts w:eastAsiaTheme="majorEastAsia"/>
            <w:noProof/>
          </w:rPr>
          <w:t>Tabla 3. 37 – Caracteriza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3 \h </w:instrText>
        </w:r>
        <w:r w:rsidR="00092505">
          <w:rPr>
            <w:noProof/>
            <w:webHidden/>
          </w:rPr>
        </w:r>
        <w:r w:rsidR="00092505">
          <w:rPr>
            <w:noProof/>
            <w:webHidden/>
          </w:rPr>
          <w:fldChar w:fldCharType="separate"/>
        </w:r>
        <w:r w:rsidR="004F0C08">
          <w:rPr>
            <w:noProof/>
            <w:webHidden/>
          </w:rPr>
          <w:t>20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00092505" w:rsidRPr="00B7763A">
          <w:rPr>
            <w:rStyle w:val="Hipervnculo"/>
            <w:rFonts w:eastAsiaTheme="majorEastAsia"/>
            <w:noProof/>
          </w:rPr>
          <w:t>Tabla 3. 38 – Definición del Proceso “Captar Recursos”</w:t>
        </w:r>
        <w:r w:rsidR="00092505">
          <w:rPr>
            <w:noProof/>
            <w:webHidden/>
          </w:rPr>
          <w:tab/>
        </w:r>
        <w:r w:rsidR="00092505">
          <w:rPr>
            <w:noProof/>
            <w:webHidden/>
          </w:rPr>
          <w:fldChar w:fldCharType="begin"/>
        </w:r>
        <w:r w:rsidR="00092505">
          <w:rPr>
            <w:noProof/>
            <w:webHidden/>
          </w:rPr>
          <w:instrText xml:space="preserve"> PAGEREF _Toc309764334 \h </w:instrText>
        </w:r>
        <w:r w:rsidR="00092505">
          <w:rPr>
            <w:noProof/>
            <w:webHidden/>
          </w:rPr>
        </w:r>
        <w:r w:rsidR="00092505">
          <w:rPr>
            <w:noProof/>
            <w:webHidden/>
          </w:rPr>
          <w:fldChar w:fldCharType="separate"/>
        </w:r>
        <w:r w:rsidR="004F0C08">
          <w:rPr>
            <w:noProof/>
            <w:webHidden/>
          </w:rPr>
          <w:t>21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00092505" w:rsidRPr="00B7763A">
          <w:rPr>
            <w:rStyle w:val="Hipervnculo"/>
            <w:rFonts w:eastAsiaTheme="majorEastAsia"/>
            <w:noProof/>
          </w:rPr>
          <w:t>Tabla 3. 39 – Caracterización del Proceso “Captar Recursos”</w:t>
        </w:r>
        <w:r w:rsidR="00092505">
          <w:rPr>
            <w:noProof/>
            <w:webHidden/>
          </w:rPr>
          <w:tab/>
        </w:r>
        <w:r w:rsidR="00092505">
          <w:rPr>
            <w:noProof/>
            <w:webHidden/>
          </w:rPr>
          <w:fldChar w:fldCharType="begin"/>
        </w:r>
        <w:r w:rsidR="00092505">
          <w:rPr>
            <w:noProof/>
            <w:webHidden/>
          </w:rPr>
          <w:instrText xml:space="preserve"> PAGEREF _Toc309764335 \h </w:instrText>
        </w:r>
        <w:r w:rsidR="00092505">
          <w:rPr>
            <w:noProof/>
            <w:webHidden/>
          </w:rPr>
        </w:r>
        <w:r w:rsidR="00092505">
          <w:rPr>
            <w:noProof/>
            <w:webHidden/>
          </w:rPr>
          <w:fldChar w:fldCharType="separate"/>
        </w:r>
        <w:r w:rsidR="004F0C08">
          <w:rPr>
            <w:noProof/>
            <w:webHidden/>
          </w:rPr>
          <w:t>21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00092505" w:rsidRPr="00B7763A">
          <w:rPr>
            <w:rStyle w:val="Hipervnculo"/>
            <w:rFonts w:eastAsiaTheme="majorEastAsia"/>
            <w:noProof/>
          </w:rPr>
          <w:t>Tabla 3. 40 – Definición del Proceso “Ejecutar Proyectos”</w:t>
        </w:r>
        <w:r w:rsidR="00092505">
          <w:rPr>
            <w:noProof/>
            <w:webHidden/>
          </w:rPr>
          <w:tab/>
        </w:r>
        <w:r w:rsidR="00092505">
          <w:rPr>
            <w:noProof/>
            <w:webHidden/>
          </w:rPr>
          <w:fldChar w:fldCharType="begin"/>
        </w:r>
        <w:r w:rsidR="00092505">
          <w:rPr>
            <w:noProof/>
            <w:webHidden/>
          </w:rPr>
          <w:instrText xml:space="preserve"> PAGEREF _Toc309764336 \h </w:instrText>
        </w:r>
        <w:r w:rsidR="00092505">
          <w:rPr>
            <w:noProof/>
            <w:webHidden/>
          </w:rPr>
        </w:r>
        <w:r w:rsidR="00092505">
          <w:rPr>
            <w:noProof/>
            <w:webHidden/>
          </w:rPr>
          <w:fldChar w:fldCharType="separate"/>
        </w:r>
        <w:r w:rsidR="004F0C08">
          <w:rPr>
            <w:noProof/>
            <w:webHidden/>
          </w:rPr>
          <w:t>21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00092505" w:rsidRPr="00B7763A">
          <w:rPr>
            <w:rStyle w:val="Hipervnculo"/>
            <w:rFonts w:eastAsiaTheme="majorEastAsia"/>
            <w:noProof/>
          </w:rPr>
          <w:t>Tabla 3. 41 – Caracterización del Proceso “Ejecutar Proyectos”</w:t>
        </w:r>
        <w:r w:rsidR="00092505">
          <w:rPr>
            <w:noProof/>
            <w:webHidden/>
          </w:rPr>
          <w:tab/>
        </w:r>
        <w:r w:rsidR="00092505">
          <w:rPr>
            <w:noProof/>
            <w:webHidden/>
          </w:rPr>
          <w:fldChar w:fldCharType="begin"/>
        </w:r>
        <w:r w:rsidR="00092505">
          <w:rPr>
            <w:noProof/>
            <w:webHidden/>
          </w:rPr>
          <w:instrText xml:space="preserve"> PAGEREF _Toc309764337 \h </w:instrText>
        </w:r>
        <w:r w:rsidR="00092505">
          <w:rPr>
            <w:noProof/>
            <w:webHidden/>
          </w:rPr>
        </w:r>
        <w:r w:rsidR="00092505">
          <w:rPr>
            <w:noProof/>
            <w:webHidden/>
          </w:rPr>
          <w:fldChar w:fldCharType="separate"/>
        </w:r>
        <w:r w:rsidR="004F0C08">
          <w:rPr>
            <w:noProof/>
            <w:webHidden/>
          </w:rPr>
          <w:t>22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00092505" w:rsidRPr="00B7763A">
          <w:rPr>
            <w:rStyle w:val="Hipervnculo"/>
            <w:rFonts w:eastAsiaTheme="majorEastAsia"/>
            <w:noProof/>
          </w:rPr>
          <w:t>Tabla 3. 42 – Definición del SubProceso “Evaluar Proyecto”</w:t>
        </w:r>
        <w:r w:rsidR="00092505">
          <w:rPr>
            <w:noProof/>
            <w:webHidden/>
          </w:rPr>
          <w:tab/>
        </w:r>
        <w:r w:rsidR="00092505">
          <w:rPr>
            <w:noProof/>
            <w:webHidden/>
          </w:rPr>
          <w:fldChar w:fldCharType="begin"/>
        </w:r>
        <w:r w:rsidR="00092505">
          <w:rPr>
            <w:noProof/>
            <w:webHidden/>
          </w:rPr>
          <w:instrText xml:space="preserve"> PAGEREF _Toc309764338 \h </w:instrText>
        </w:r>
        <w:r w:rsidR="00092505">
          <w:rPr>
            <w:noProof/>
            <w:webHidden/>
          </w:rPr>
        </w:r>
        <w:r w:rsidR="00092505">
          <w:rPr>
            <w:noProof/>
            <w:webHidden/>
          </w:rPr>
          <w:fldChar w:fldCharType="separate"/>
        </w:r>
        <w:r w:rsidR="004F0C08">
          <w:rPr>
            <w:noProof/>
            <w:webHidden/>
          </w:rPr>
          <w:t>22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00092505" w:rsidRPr="00B7763A">
          <w:rPr>
            <w:rStyle w:val="Hipervnculo"/>
            <w:rFonts w:eastAsiaTheme="majorEastAsia"/>
            <w:noProof/>
          </w:rPr>
          <w:t>Tabla 3. 43 – Caracterización del SubProceso “Evaluar Proyecto”</w:t>
        </w:r>
        <w:r w:rsidR="00092505">
          <w:rPr>
            <w:noProof/>
            <w:webHidden/>
          </w:rPr>
          <w:tab/>
        </w:r>
        <w:r w:rsidR="00092505">
          <w:rPr>
            <w:noProof/>
            <w:webHidden/>
          </w:rPr>
          <w:fldChar w:fldCharType="begin"/>
        </w:r>
        <w:r w:rsidR="00092505">
          <w:rPr>
            <w:noProof/>
            <w:webHidden/>
          </w:rPr>
          <w:instrText xml:space="preserve"> PAGEREF _Toc309764339 \h </w:instrText>
        </w:r>
        <w:r w:rsidR="00092505">
          <w:rPr>
            <w:noProof/>
            <w:webHidden/>
          </w:rPr>
        </w:r>
        <w:r w:rsidR="00092505">
          <w:rPr>
            <w:noProof/>
            <w:webHidden/>
          </w:rPr>
          <w:fldChar w:fldCharType="separate"/>
        </w:r>
        <w:r w:rsidR="004F0C08">
          <w:rPr>
            <w:noProof/>
            <w:webHidden/>
          </w:rPr>
          <w:t>22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00092505" w:rsidRPr="00B7763A">
          <w:rPr>
            <w:rStyle w:val="Hipervnculo"/>
            <w:rFonts w:eastAsiaTheme="majorEastAsia"/>
            <w:noProof/>
          </w:rPr>
          <w:t>Tabla 3. 44 – Defini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0 \h </w:instrText>
        </w:r>
        <w:r w:rsidR="00092505">
          <w:rPr>
            <w:noProof/>
            <w:webHidden/>
          </w:rPr>
        </w:r>
        <w:r w:rsidR="00092505">
          <w:rPr>
            <w:noProof/>
            <w:webHidden/>
          </w:rPr>
          <w:fldChar w:fldCharType="separate"/>
        </w:r>
        <w:r w:rsidR="004F0C08">
          <w:rPr>
            <w:noProof/>
            <w:webHidden/>
          </w:rPr>
          <w:t>23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00092505" w:rsidRPr="00B7763A">
          <w:rPr>
            <w:rStyle w:val="Hipervnculo"/>
            <w:rFonts w:eastAsiaTheme="majorEastAsia"/>
            <w:noProof/>
          </w:rPr>
          <w:t>Tabla 3. 45 – Caracteriza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1 \h </w:instrText>
        </w:r>
        <w:r w:rsidR="00092505">
          <w:rPr>
            <w:noProof/>
            <w:webHidden/>
          </w:rPr>
        </w:r>
        <w:r w:rsidR="00092505">
          <w:rPr>
            <w:noProof/>
            <w:webHidden/>
          </w:rPr>
          <w:fldChar w:fldCharType="separate"/>
        </w:r>
        <w:r w:rsidR="004F0C08">
          <w:rPr>
            <w:noProof/>
            <w:webHidden/>
          </w:rPr>
          <w:t>23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00092505" w:rsidRPr="00B7763A">
          <w:rPr>
            <w:rStyle w:val="Hipervnculo"/>
            <w:rFonts w:eastAsiaTheme="majorEastAsia"/>
            <w:noProof/>
          </w:rPr>
          <w:t>Tabla 3. 46 – Defini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2 \h </w:instrText>
        </w:r>
        <w:r w:rsidR="00092505">
          <w:rPr>
            <w:noProof/>
            <w:webHidden/>
          </w:rPr>
        </w:r>
        <w:r w:rsidR="00092505">
          <w:rPr>
            <w:noProof/>
            <w:webHidden/>
          </w:rPr>
          <w:fldChar w:fldCharType="separate"/>
        </w:r>
        <w:r w:rsidR="004F0C08">
          <w:rPr>
            <w:noProof/>
            <w:webHidden/>
          </w:rPr>
          <w:t>23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00092505" w:rsidRPr="00B7763A">
          <w:rPr>
            <w:rStyle w:val="Hipervnculo"/>
            <w:rFonts w:eastAsiaTheme="majorEastAsia"/>
            <w:noProof/>
          </w:rPr>
          <w:t>Tabla 3. 47 – Caracteriza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3 \h </w:instrText>
        </w:r>
        <w:r w:rsidR="00092505">
          <w:rPr>
            <w:noProof/>
            <w:webHidden/>
          </w:rPr>
        </w:r>
        <w:r w:rsidR="00092505">
          <w:rPr>
            <w:noProof/>
            <w:webHidden/>
          </w:rPr>
          <w:fldChar w:fldCharType="separate"/>
        </w:r>
        <w:r w:rsidR="004F0C08">
          <w:rPr>
            <w:noProof/>
            <w:webHidden/>
          </w:rPr>
          <w:t>24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00092505" w:rsidRPr="00B7763A">
          <w:rPr>
            <w:rStyle w:val="Hipervnculo"/>
            <w:rFonts w:eastAsiaTheme="majorEastAsia"/>
            <w:noProof/>
          </w:rPr>
          <w:t>Tabla 3. 48 – Defini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4 \h </w:instrText>
        </w:r>
        <w:r w:rsidR="00092505">
          <w:rPr>
            <w:noProof/>
            <w:webHidden/>
          </w:rPr>
        </w:r>
        <w:r w:rsidR="00092505">
          <w:rPr>
            <w:noProof/>
            <w:webHidden/>
          </w:rPr>
          <w:fldChar w:fldCharType="separate"/>
        </w:r>
        <w:r w:rsidR="004F0C08">
          <w:rPr>
            <w:noProof/>
            <w:webHidden/>
          </w:rPr>
          <w:t>24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00092505" w:rsidRPr="00B7763A">
          <w:rPr>
            <w:rStyle w:val="Hipervnculo"/>
            <w:rFonts w:eastAsiaTheme="majorEastAsia"/>
            <w:noProof/>
          </w:rPr>
          <w:t>Tabla 3. 49 – Caracteriza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5 \h </w:instrText>
        </w:r>
        <w:r w:rsidR="00092505">
          <w:rPr>
            <w:noProof/>
            <w:webHidden/>
          </w:rPr>
        </w:r>
        <w:r w:rsidR="00092505">
          <w:rPr>
            <w:noProof/>
            <w:webHidden/>
          </w:rPr>
          <w:fldChar w:fldCharType="separate"/>
        </w:r>
        <w:r w:rsidR="004F0C08">
          <w:rPr>
            <w:noProof/>
            <w:webHidden/>
          </w:rPr>
          <w:t>24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00092505" w:rsidRPr="00B7763A">
          <w:rPr>
            <w:rStyle w:val="Hipervnculo"/>
            <w:rFonts w:eastAsiaTheme="majorEastAsia"/>
            <w:noProof/>
          </w:rPr>
          <w:t>Tabla 3. 50 – Defini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6 \h </w:instrText>
        </w:r>
        <w:r w:rsidR="00092505">
          <w:rPr>
            <w:noProof/>
            <w:webHidden/>
          </w:rPr>
        </w:r>
        <w:r w:rsidR="00092505">
          <w:rPr>
            <w:noProof/>
            <w:webHidden/>
          </w:rPr>
          <w:fldChar w:fldCharType="separate"/>
        </w:r>
        <w:r w:rsidR="004F0C08">
          <w:rPr>
            <w:noProof/>
            <w:webHidden/>
          </w:rPr>
          <w:t>25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00092505" w:rsidRPr="00B7763A">
          <w:rPr>
            <w:rStyle w:val="Hipervnculo"/>
            <w:rFonts w:eastAsiaTheme="majorEastAsia"/>
            <w:noProof/>
          </w:rPr>
          <w:t>Tabla 3. 51 – Caracteriza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7 \h </w:instrText>
        </w:r>
        <w:r w:rsidR="00092505">
          <w:rPr>
            <w:noProof/>
            <w:webHidden/>
          </w:rPr>
        </w:r>
        <w:r w:rsidR="00092505">
          <w:rPr>
            <w:noProof/>
            <w:webHidden/>
          </w:rPr>
          <w:fldChar w:fldCharType="separate"/>
        </w:r>
        <w:r w:rsidR="004F0C08">
          <w:rPr>
            <w:noProof/>
            <w:webHidden/>
          </w:rPr>
          <w:t>25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00092505" w:rsidRPr="00B7763A">
          <w:rPr>
            <w:rStyle w:val="Hipervnculo"/>
            <w:rFonts w:eastAsiaTheme="majorEastAsia"/>
            <w:noProof/>
          </w:rPr>
          <w:t>Tabla 3. 52 – Defini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8 \h </w:instrText>
        </w:r>
        <w:r w:rsidR="00092505">
          <w:rPr>
            <w:noProof/>
            <w:webHidden/>
          </w:rPr>
        </w:r>
        <w:r w:rsidR="00092505">
          <w:rPr>
            <w:noProof/>
            <w:webHidden/>
          </w:rPr>
          <w:fldChar w:fldCharType="separate"/>
        </w:r>
        <w:r w:rsidR="004F0C08">
          <w:rPr>
            <w:noProof/>
            <w:webHidden/>
          </w:rPr>
          <w:t>25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00092505" w:rsidRPr="00B7763A">
          <w:rPr>
            <w:rStyle w:val="Hipervnculo"/>
            <w:rFonts w:eastAsiaTheme="majorEastAsia"/>
            <w:noProof/>
          </w:rPr>
          <w:t>Tabla 3. 53 – Caracteriza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9 \h </w:instrText>
        </w:r>
        <w:r w:rsidR="00092505">
          <w:rPr>
            <w:noProof/>
            <w:webHidden/>
          </w:rPr>
        </w:r>
        <w:r w:rsidR="00092505">
          <w:rPr>
            <w:noProof/>
            <w:webHidden/>
          </w:rPr>
          <w:fldChar w:fldCharType="separate"/>
        </w:r>
        <w:r w:rsidR="004F0C08">
          <w:rPr>
            <w:noProof/>
            <w:webHidden/>
          </w:rPr>
          <w:t>26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00092505" w:rsidRPr="00B7763A">
          <w:rPr>
            <w:rStyle w:val="Hipervnculo"/>
            <w:rFonts w:eastAsiaTheme="majorEastAsia"/>
            <w:noProof/>
          </w:rPr>
          <w:t>Tabla 3. 54 – Defini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0 \h </w:instrText>
        </w:r>
        <w:r w:rsidR="00092505">
          <w:rPr>
            <w:noProof/>
            <w:webHidden/>
          </w:rPr>
        </w:r>
        <w:r w:rsidR="00092505">
          <w:rPr>
            <w:noProof/>
            <w:webHidden/>
          </w:rPr>
          <w:fldChar w:fldCharType="separate"/>
        </w:r>
        <w:r w:rsidR="004F0C08">
          <w:rPr>
            <w:noProof/>
            <w:webHidden/>
          </w:rPr>
          <w:t>26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00092505" w:rsidRPr="00B7763A">
          <w:rPr>
            <w:rStyle w:val="Hipervnculo"/>
            <w:rFonts w:eastAsiaTheme="majorEastAsia"/>
            <w:noProof/>
          </w:rPr>
          <w:t>Tabla 3. 55 – Caracteriza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1 \h </w:instrText>
        </w:r>
        <w:r w:rsidR="00092505">
          <w:rPr>
            <w:noProof/>
            <w:webHidden/>
          </w:rPr>
        </w:r>
        <w:r w:rsidR="00092505">
          <w:rPr>
            <w:noProof/>
            <w:webHidden/>
          </w:rPr>
          <w:fldChar w:fldCharType="separate"/>
        </w:r>
        <w:r w:rsidR="004F0C08">
          <w:rPr>
            <w:noProof/>
            <w:webHidden/>
          </w:rPr>
          <w:t>26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00092505" w:rsidRPr="00B7763A">
          <w:rPr>
            <w:rStyle w:val="Hipervnculo"/>
            <w:rFonts w:eastAsiaTheme="majorEastAsia"/>
            <w:noProof/>
          </w:rPr>
          <w:t>Tabla 3. 56 – Defini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2 \h </w:instrText>
        </w:r>
        <w:r w:rsidR="00092505">
          <w:rPr>
            <w:noProof/>
            <w:webHidden/>
          </w:rPr>
        </w:r>
        <w:r w:rsidR="00092505">
          <w:rPr>
            <w:noProof/>
            <w:webHidden/>
          </w:rPr>
          <w:fldChar w:fldCharType="separate"/>
        </w:r>
        <w:r w:rsidR="004F0C08">
          <w:rPr>
            <w:noProof/>
            <w:webHidden/>
          </w:rPr>
          <w:t>27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00092505" w:rsidRPr="00B7763A">
          <w:rPr>
            <w:rStyle w:val="Hipervnculo"/>
            <w:rFonts w:eastAsiaTheme="majorEastAsia"/>
            <w:noProof/>
          </w:rPr>
          <w:t>Tabla 3. 57 – Caracteriza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3 \h </w:instrText>
        </w:r>
        <w:r w:rsidR="00092505">
          <w:rPr>
            <w:noProof/>
            <w:webHidden/>
          </w:rPr>
        </w:r>
        <w:r w:rsidR="00092505">
          <w:rPr>
            <w:noProof/>
            <w:webHidden/>
          </w:rPr>
          <w:fldChar w:fldCharType="separate"/>
        </w:r>
        <w:r w:rsidR="004F0C08">
          <w:rPr>
            <w:noProof/>
            <w:webHidden/>
          </w:rPr>
          <w:t>27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00092505" w:rsidRPr="00B7763A">
          <w:rPr>
            <w:rStyle w:val="Hipervnculo"/>
            <w:rFonts w:eastAsiaTheme="majorEastAsia"/>
            <w:noProof/>
          </w:rPr>
          <w:t>Tabla 3. 58 – Defini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4 \h </w:instrText>
        </w:r>
        <w:r w:rsidR="00092505">
          <w:rPr>
            <w:noProof/>
            <w:webHidden/>
          </w:rPr>
        </w:r>
        <w:r w:rsidR="00092505">
          <w:rPr>
            <w:noProof/>
            <w:webHidden/>
          </w:rPr>
          <w:fldChar w:fldCharType="separate"/>
        </w:r>
        <w:r w:rsidR="004F0C08">
          <w:rPr>
            <w:noProof/>
            <w:webHidden/>
          </w:rPr>
          <w:t>27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00092505" w:rsidRPr="00B7763A">
          <w:rPr>
            <w:rStyle w:val="Hipervnculo"/>
            <w:rFonts w:eastAsiaTheme="majorEastAsia"/>
            <w:noProof/>
          </w:rPr>
          <w:t>Tabla 3. 59 – Caracteriza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5 \h </w:instrText>
        </w:r>
        <w:r w:rsidR="00092505">
          <w:rPr>
            <w:noProof/>
            <w:webHidden/>
          </w:rPr>
        </w:r>
        <w:r w:rsidR="00092505">
          <w:rPr>
            <w:noProof/>
            <w:webHidden/>
          </w:rPr>
          <w:fldChar w:fldCharType="separate"/>
        </w:r>
        <w:r w:rsidR="004F0C08">
          <w:rPr>
            <w:noProof/>
            <w:webHidden/>
          </w:rPr>
          <w:t>27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00092505" w:rsidRPr="00B7763A">
          <w:rPr>
            <w:rStyle w:val="Hipervnculo"/>
            <w:rFonts w:eastAsiaTheme="majorEastAsia"/>
            <w:noProof/>
          </w:rPr>
          <w:t>Tabla 3. 60 – Defini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6 \h </w:instrText>
        </w:r>
        <w:r w:rsidR="00092505">
          <w:rPr>
            <w:noProof/>
            <w:webHidden/>
          </w:rPr>
        </w:r>
        <w:r w:rsidR="00092505">
          <w:rPr>
            <w:noProof/>
            <w:webHidden/>
          </w:rPr>
          <w:fldChar w:fldCharType="separate"/>
        </w:r>
        <w:r w:rsidR="004F0C08">
          <w:rPr>
            <w:noProof/>
            <w:webHidden/>
          </w:rPr>
          <w:t>28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00092505" w:rsidRPr="00B7763A">
          <w:rPr>
            <w:rStyle w:val="Hipervnculo"/>
            <w:rFonts w:eastAsiaTheme="majorEastAsia"/>
            <w:noProof/>
          </w:rPr>
          <w:t>Tabla 3. 61 – Caracteriza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7 \h </w:instrText>
        </w:r>
        <w:r w:rsidR="00092505">
          <w:rPr>
            <w:noProof/>
            <w:webHidden/>
          </w:rPr>
        </w:r>
        <w:r w:rsidR="00092505">
          <w:rPr>
            <w:noProof/>
            <w:webHidden/>
          </w:rPr>
          <w:fldChar w:fldCharType="separate"/>
        </w:r>
        <w:r w:rsidR="004F0C08">
          <w:rPr>
            <w:noProof/>
            <w:webHidden/>
          </w:rPr>
          <w:t>28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00092505" w:rsidRPr="00B7763A">
          <w:rPr>
            <w:rStyle w:val="Hipervnculo"/>
            <w:rFonts w:eastAsiaTheme="majorEastAsia"/>
            <w:noProof/>
          </w:rPr>
          <w:t>Tabla 3. 62 – Defini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8 \h </w:instrText>
        </w:r>
        <w:r w:rsidR="00092505">
          <w:rPr>
            <w:noProof/>
            <w:webHidden/>
          </w:rPr>
        </w:r>
        <w:r w:rsidR="00092505">
          <w:rPr>
            <w:noProof/>
            <w:webHidden/>
          </w:rPr>
          <w:fldChar w:fldCharType="separate"/>
        </w:r>
        <w:r w:rsidR="004F0C08">
          <w:rPr>
            <w:noProof/>
            <w:webHidden/>
          </w:rPr>
          <w:t>28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00092505" w:rsidRPr="00B7763A">
          <w:rPr>
            <w:rStyle w:val="Hipervnculo"/>
            <w:rFonts w:eastAsiaTheme="majorEastAsia"/>
            <w:noProof/>
          </w:rPr>
          <w:t>Tabla 3. 63 – Caracteriza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9 \h </w:instrText>
        </w:r>
        <w:r w:rsidR="00092505">
          <w:rPr>
            <w:noProof/>
            <w:webHidden/>
          </w:rPr>
        </w:r>
        <w:r w:rsidR="00092505">
          <w:rPr>
            <w:noProof/>
            <w:webHidden/>
          </w:rPr>
          <w:fldChar w:fldCharType="separate"/>
        </w:r>
        <w:r w:rsidR="004F0C08">
          <w:rPr>
            <w:noProof/>
            <w:webHidden/>
          </w:rPr>
          <w:t>29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00092505" w:rsidRPr="00B7763A">
          <w:rPr>
            <w:rStyle w:val="Hipervnculo"/>
            <w:rFonts w:eastAsiaTheme="majorEastAsia"/>
            <w:noProof/>
          </w:rPr>
          <w:t>Tabla 3. 64 – Defini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0 \h </w:instrText>
        </w:r>
        <w:r w:rsidR="00092505">
          <w:rPr>
            <w:noProof/>
            <w:webHidden/>
          </w:rPr>
        </w:r>
        <w:r w:rsidR="00092505">
          <w:rPr>
            <w:noProof/>
            <w:webHidden/>
          </w:rPr>
          <w:fldChar w:fldCharType="separate"/>
        </w:r>
        <w:r w:rsidR="004F0C08">
          <w:rPr>
            <w:noProof/>
            <w:webHidden/>
          </w:rPr>
          <w:t>29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00092505" w:rsidRPr="00B7763A">
          <w:rPr>
            <w:rStyle w:val="Hipervnculo"/>
            <w:rFonts w:eastAsiaTheme="majorEastAsia"/>
            <w:noProof/>
          </w:rPr>
          <w:t>Tabla 3. 65 – Caracteriza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1 \h </w:instrText>
        </w:r>
        <w:r w:rsidR="00092505">
          <w:rPr>
            <w:noProof/>
            <w:webHidden/>
          </w:rPr>
        </w:r>
        <w:r w:rsidR="00092505">
          <w:rPr>
            <w:noProof/>
            <w:webHidden/>
          </w:rPr>
          <w:fldChar w:fldCharType="separate"/>
        </w:r>
        <w:r w:rsidR="004F0C08">
          <w:rPr>
            <w:noProof/>
            <w:webHidden/>
          </w:rPr>
          <w:t>29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00092505" w:rsidRPr="00B7763A">
          <w:rPr>
            <w:rStyle w:val="Hipervnculo"/>
            <w:rFonts w:eastAsiaTheme="majorEastAsia"/>
            <w:noProof/>
          </w:rPr>
          <w:t>Tabla 3. 66 – Defini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2 \h </w:instrText>
        </w:r>
        <w:r w:rsidR="00092505">
          <w:rPr>
            <w:noProof/>
            <w:webHidden/>
          </w:rPr>
        </w:r>
        <w:r w:rsidR="00092505">
          <w:rPr>
            <w:noProof/>
            <w:webHidden/>
          </w:rPr>
          <w:fldChar w:fldCharType="separate"/>
        </w:r>
        <w:r w:rsidR="004F0C08">
          <w:rPr>
            <w:noProof/>
            <w:webHidden/>
          </w:rPr>
          <w:t>29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00092505" w:rsidRPr="00B7763A">
          <w:rPr>
            <w:rStyle w:val="Hipervnculo"/>
            <w:rFonts w:eastAsiaTheme="majorEastAsia"/>
            <w:noProof/>
          </w:rPr>
          <w:t>Tabla 3. 67 - Caracteriza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3 \h </w:instrText>
        </w:r>
        <w:r w:rsidR="00092505">
          <w:rPr>
            <w:noProof/>
            <w:webHidden/>
          </w:rPr>
        </w:r>
        <w:r w:rsidR="00092505">
          <w:rPr>
            <w:noProof/>
            <w:webHidden/>
          </w:rPr>
          <w:fldChar w:fldCharType="separate"/>
        </w:r>
        <w:r w:rsidR="004F0C08">
          <w:rPr>
            <w:noProof/>
            <w:webHidden/>
          </w:rPr>
          <w:t>30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00092505" w:rsidRPr="00B7763A">
          <w:rPr>
            <w:rStyle w:val="Hipervnculo"/>
            <w:rFonts w:eastAsiaTheme="majorEastAsia"/>
            <w:noProof/>
          </w:rPr>
          <w:t>Tabla 3. 68 – Definición del Proceso “Seleccionar Constructora”</w:t>
        </w:r>
        <w:r w:rsidR="00092505">
          <w:rPr>
            <w:noProof/>
            <w:webHidden/>
          </w:rPr>
          <w:tab/>
        </w:r>
        <w:r w:rsidR="00092505">
          <w:rPr>
            <w:noProof/>
            <w:webHidden/>
          </w:rPr>
          <w:fldChar w:fldCharType="begin"/>
        </w:r>
        <w:r w:rsidR="00092505">
          <w:rPr>
            <w:noProof/>
            <w:webHidden/>
          </w:rPr>
          <w:instrText xml:space="preserve"> PAGEREF _Toc309764364 \h </w:instrText>
        </w:r>
        <w:r w:rsidR="00092505">
          <w:rPr>
            <w:noProof/>
            <w:webHidden/>
          </w:rPr>
        </w:r>
        <w:r w:rsidR="00092505">
          <w:rPr>
            <w:noProof/>
            <w:webHidden/>
          </w:rPr>
          <w:fldChar w:fldCharType="separate"/>
        </w:r>
        <w:r w:rsidR="004F0C08">
          <w:rPr>
            <w:noProof/>
            <w:webHidden/>
          </w:rPr>
          <w:t>30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00092505" w:rsidRPr="00B7763A">
          <w:rPr>
            <w:rStyle w:val="Hipervnculo"/>
            <w:rFonts w:eastAsiaTheme="majorEastAsia"/>
            <w:noProof/>
          </w:rPr>
          <w:t>Tabla 3. 69 – Caracterización del Proceso “Seleccionar Constructora”</w:t>
        </w:r>
        <w:r w:rsidR="00092505">
          <w:rPr>
            <w:noProof/>
            <w:webHidden/>
          </w:rPr>
          <w:tab/>
        </w:r>
        <w:r w:rsidR="00092505">
          <w:rPr>
            <w:noProof/>
            <w:webHidden/>
          </w:rPr>
          <w:fldChar w:fldCharType="begin"/>
        </w:r>
        <w:r w:rsidR="00092505">
          <w:rPr>
            <w:noProof/>
            <w:webHidden/>
          </w:rPr>
          <w:instrText xml:space="preserve"> PAGEREF _Toc309764365 \h </w:instrText>
        </w:r>
        <w:r w:rsidR="00092505">
          <w:rPr>
            <w:noProof/>
            <w:webHidden/>
          </w:rPr>
        </w:r>
        <w:r w:rsidR="00092505">
          <w:rPr>
            <w:noProof/>
            <w:webHidden/>
          </w:rPr>
          <w:fldChar w:fldCharType="separate"/>
        </w:r>
        <w:r w:rsidR="004F0C08">
          <w:rPr>
            <w:noProof/>
            <w:webHidden/>
          </w:rPr>
          <w:t>30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00092505" w:rsidRPr="00B7763A">
          <w:rPr>
            <w:rStyle w:val="Hipervnculo"/>
            <w:rFonts w:eastAsiaTheme="majorEastAsia"/>
            <w:noProof/>
          </w:rPr>
          <w:t>Tabla 3. 70 – Defini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6 \h </w:instrText>
        </w:r>
        <w:r w:rsidR="00092505">
          <w:rPr>
            <w:noProof/>
            <w:webHidden/>
          </w:rPr>
        </w:r>
        <w:r w:rsidR="00092505">
          <w:rPr>
            <w:noProof/>
            <w:webHidden/>
          </w:rPr>
          <w:fldChar w:fldCharType="separate"/>
        </w:r>
        <w:r w:rsidR="004F0C08">
          <w:rPr>
            <w:noProof/>
            <w:webHidden/>
          </w:rPr>
          <w:t>30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00092505" w:rsidRPr="00B7763A">
          <w:rPr>
            <w:rStyle w:val="Hipervnculo"/>
            <w:rFonts w:eastAsiaTheme="majorEastAsia"/>
            <w:noProof/>
          </w:rPr>
          <w:t>Tabla 3. 71 – Caracteriza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7 \h </w:instrText>
        </w:r>
        <w:r w:rsidR="00092505">
          <w:rPr>
            <w:noProof/>
            <w:webHidden/>
          </w:rPr>
        </w:r>
        <w:r w:rsidR="00092505">
          <w:rPr>
            <w:noProof/>
            <w:webHidden/>
          </w:rPr>
          <w:fldChar w:fldCharType="separate"/>
        </w:r>
        <w:r w:rsidR="004F0C08">
          <w:rPr>
            <w:noProof/>
            <w:webHidden/>
          </w:rPr>
          <w:t>31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00092505" w:rsidRPr="00B7763A">
          <w:rPr>
            <w:rStyle w:val="Hipervnculo"/>
            <w:rFonts w:eastAsiaTheme="majorEastAsia"/>
            <w:noProof/>
          </w:rPr>
          <w:t>Tabla 3. 72 – Defini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8 \h </w:instrText>
        </w:r>
        <w:r w:rsidR="00092505">
          <w:rPr>
            <w:noProof/>
            <w:webHidden/>
          </w:rPr>
        </w:r>
        <w:r w:rsidR="00092505">
          <w:rPr>
            <w:noProof/>
            <w:webHidden/>
          </w:rPr>
          <w:fldChar w:fldCharType="separate"/>
        </w:r>
        <w:r w:rsidR="004F0C08">
          <w:rPr>
            <w:noProof/>
            <w:webHidden/>
          </w:rPr>
          <w:t>31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00092505" w:rsidRPr="00B7763A">
          <w:rPr>
            <w:rStyle w:val="Hipervnculo"/>
            <w:rFonts w:eastAsiaTheme="majorEastAsia"/>
            <w:noProof/>
          </w:rPr>
          <w:t>Tabla 3. 73 – Caracteriza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9 \h </w:instrText>
        </w:r>
        <w:r w:rsidR="00092505">
          <w:rPr>
            <w:noProof/>
            <w:webHidden/>
          </w:rPr>
        </w:r>
        <w:r w:rsidR="00092505">
          <w:rPr>
            <w:noProof/>
            <w:webHidden/>
          </w:rPr>
          <w:fldChar w:fldCharType="separate"/>
        </w:r>
        <w:r w:rsidR="004F0C08">
          <w:rPr>
            <w:noProof/>
            <w:webHidden/>
          </w:rPr>
          <w:t>32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00092505" w:rsidRPr="00B7763A">
          <w:rPr>
            <w:rStyle w:val="Hipervnculo"/>
            <w:rFonts w:eastAsiaTheme="majorEastAsia"/>
            <w:noProof/>
          </w:rPr>
          <w:t>Tabla 3. 74 – Definición del Proceso “Evaluar y Entregar Fondos”</w:t>
        </w:r>
        <w:r w:rsidR="00092505">
          <w:rPr>
            <w:noProof/>
            <w:webHidden/>
          </w:rPr>
          <w:tab/>
        </w:r>
        <w:r w:rsidR="00092505">
          <w:rPr>
            <w:noProof/>
            <w:webHidden/>
          </w:rPr>
          <w:fldChar w:fldCharType="begin"/>
        </w:r>
        <w:r w:rsidR="00092505">
          <w:rPr>
            <w:noProof/>
            <w:webHidden/>
          </w:rPr>
          <w:instrText xml:space="preserve"> PAGEREF _Toc309764370 \h </w:instrText>
        </w:r>
        <w:r w:rsidR="00092505">
          <w:rPr>
            <w:noProof/>
            <w:webHidden/>
          </w:rPr>
        </w:r>
        <w:r w:rsidR="00092505">
          <w:rPr>
            <w:noProof/>
            <w:webHidden/>
          </w:rPr>
          <w:fldChar w:fldCharType="separate"/>
        </w:r>
        <w:r w:rsidR="004F0C08">
          <w:rPr>
            <w:noProof/>
            <w:webHidden/>
          </w:rPr>
          <w:t>32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00092505" w:rsidRPr="00B7763A">
          <w:rPr>
            <w:rStyle w:val="Hipervnculo"/>
            <w:rFonts w:eastAsiaTheme="majorEastAsia"/>
            <w:noProof/>
          </w:rPr>
          <w:t>Tabla 3. 75 – Caracterización del Proceso “Evaluar y Entregar Fondos”</w:t>
        </w:r>
        <w:r w:rsidR="00092505">
          <w:rPr>
            <w:noProof/>
            <w:webHidden/>
          </w:rPr>
          <w:tab/>
        </w:r>
        <w:r w:rsidR="00092505">
          <w:rPr>
            <w:noProof/>
            <w:webHidden/>
          </w:rPr>
          <w:fldChar w:fldCharType="begin"/>
        </w:r>
        <w:r w:rsidR="00092505">
          <w:rPr>
            <w:noProof/>
            <w:webHidden/>
          </w:rPr>
          <w:instrText xml:space="preserve"> PAGEREF _Toc309764371 \h </w:instrText>
        </w:r>
        <w:r w:rsidR="00092505">
          <w:rPr>
            <w:noProof/>
            <w:webHidden/>
          </w:rPr>
        </w:r>
        <w:r w:rsidR="00092505">
          <w:rPr>
            <w:noProof/>
            <w:webHidden/>
          </w:rPr>
          <w:fldChar w:fldCharType="separate"/>
        </w:r>
        <w:r w:rsidR="004F0C08">
          <w:rPr>
            <w:noProof/>
            <w:webHidden/>
          </w:rPr>
          <w:t>32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00092505" w:rsidRPr="00B7763A">
          <w:rPr>
            <w:rStyle w:val="Hipervnculo"/>
            <w:rFonts w:eastAsiaTheme="majorEastAsia"/>
            <w:noProof/>
          </w:rPr>
          <w:t>Tabla 3. 76 – Defini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2 \h </w:instrText>
        </w:r>
        <w:r w:rsidR="00092505">
          <w:rPr>
            <w:noProof/>
            <w:webHidden/>
          </w:rPr>
        </w:r>
        <w:r w:rsidR="00092505">
          <w:rPr>
            <w:noProof/>
            <w:webHidden/>
          </w:rPr>
          <w:fldChar w:fldCharType="separate"/>
        </w:r>
        <w:r w:rsidR="004F0C08">
          <w:rPr>
            <w:noProof/>
            <w:webHidden/>
          </w:rPr>
          <w:t>32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00092505" w:rsidRPr="00B7763A">
          <w:rPr>
            <w:rStyle w:val="Hipervnculo"/>
            <w:rFonts w:eastAsiaTheme="majorEastAsia"/>
            <w:noProof/>
          </w:rPr>
          <w:t>Tabla 3. 77 – Caracteriza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3 \h </w:instrText>
        </w:r>
        <w:r w:rsidR="00092505">
          <w:rPr>
            <w:noProof/>
            <w:webHidden/>
          </w:rPr>
        </w:r>
        <w:r w:rsidR="00092505">
          <w:rPr>
            <w:noProof/>
            <w:webHidden/>
          </w:rPr>
          <w:fldChar w:fldCharType="separate"/>
        </w:r>
        <w:r w:rsidR="004F0C08">
          <w:rPr>
            <w:noProof/>
            <w:webHidden/>
          </w:rPr>
          <w:t>33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00092505" w:rsidRPr="00B7763A">
          <w:rPr>
            <w:rStyle w:val="Hipervnculo"/>
            <w:rFonts w:eastAsiaTheme="majorEastAsia"/>
            <w:noProof/>
          </w:rPr>
          <w:t>Tabla 3. 78 – Definición del Proceso “Autorizar Compra”</w:t>
        </w:r>
        <w:r w:rsidR="00092505">
          <w:rPr>
            <w:noProof/>
            <w:webHidden/>
          </w:rPr>
          <w:tab/>
        </w:r>
        <w:r w:rsidR="00092505">
          <w:rPr>
            <w:noProof/>
            <w:webHidden/>
          </w:rPr>
          <w:fldChar w:fldCharType="begin"/>
        </w:r>
        <w:r w:rsidR="00092505">
          <w:rPr>
            <w:noProof/>
            <w:webHidden/>
          </w:rPr>
          <w:instrText xml:space="preserve"> PAGEREF _Toc309764374 \h </w:instrText>
        </w:r>
        <w:r w:rsidR="00092505">
          <w:rPr>
            <w:noProof/>
            <w:webHidden/>
          </w:rPr>
        </w:r>
        <w:r w:rsidR="00092505">
          <w:rPr>
            <w:noProof/>
            <w:webHidden/>
          </w:rPr>
          <w:fldChar w:fldCharType="separate"/>
        </w:r>
        <w:r w:rsidR="004F0C08">
          <w:rPr>
            <w:noProof/>
            <w:webHidden/>
          </w:rPr>
          <w:t>34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00092505" w:rsidRPr="00B7763A">
          <w:rPr>
            <w:rStyle w:val="Hipervnculo"/>
            <w:rFonts w:eastAsiaTheme="majorEastAsia"/>
            <w:noProof/>
          </w:rPr>
          <w:t>Tabla 3. 79 – Caracterización del Proceso “Autorizar Compra”</w:t>
        </w:r>
        <w:r w:rsidR="00092505">
          <w:rPr>
            <w:noProof/>
            <w:webHidden/>
          </w:rPr>
          <w:tab/>
        </w:r>
        <w:r w:rsidR="00092505">
          <w:rPr>
            <w:noProof/>
            <w:webHidden/>
          </w:rPr>
          <w:fldChar w:fldCharType="begin"/>
        </w:r>
        <w:r w:rsidR="00092505">
          <w:rPr>
            <w:noProof/>
            <w:webHidden/>
          </w:rPr>
          <w:instrText xml:space="preserve"> PAGEREF _Toc309764375 \h </w:instrText>
        </w:r>
        <w:r w:rsidR="00092505">
          <w:rPr>
            <w:noProof/>
            <w:webHidden/>
          </w:rPr>
        </w:r>
        <w:r w:rsidR="00092505">
          <w:rPr>
            <w:noProof/>
            <w:webHidden/>
          </w:rPr>
          <w:fldChar w:fldCharType="separate"/>
        </w:r>
        <w:r w:rsidR="004F0C08">
          <w:rPr>
            <w:noProof/>
            <w:webHidden/>
          </w:rPr>
          <w:t>34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00092505" w:rsidRPr="00B7763A">
          <w:rPr>
            <w:rStyle w:val="Hipervnculo"/>
            <w:rFonts w:eastAsiaTheme="majorEastAsia"/>
            <w:noProof/>
          </w:rPr>
          <w:t>Tabla 3. 80 – Definición del Proceso “Realizar Cotización”</w:t>
        </w:r>
        <w:r w:rsidR="00092505">
          <w:rPr>
            <w:noProof/>
            <w:webHidden/>
          </w:rPr>
          <w:tab/>
        </w:r>
        <w:r w:rsidR="00092505">
          <w:rPr>
            <w:noProof/>
            <w:webHidden/>
          </w:rPr>
          <w:fldChar w:fldCharType="begin"/>
        </w:r>
        <w:r w:rsidR="00092505">
          <w:rPr>
            <w:noProof/>
            <w:webHidden/>
          </w:rPr>
          <w:instrText xml:space="preserve"> PAGEREF _Toc309764376 \h </w:instrText>
        </w:r>
        <w:r w:rsidR="00092505">
          <w:rPr>
            <w:noProof/>
            <w:webHidden/>
          </w:rPr>
        </w:r>
        <w:r w:rsidR="00092505">
          <w:rPr>
            <w:noProof/>
            <w:webHidden/>
          </w:rPr>
          <w:fldChar w:fldCharType="separate"/>
        </w:r>
        <w:r w:rsidR="004F0C08">
          <w:rPr>
            <w:noProof/>
            <w:webHidden/>
          </w:rPr>
          <w:t>34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00092505" w:rsidRPr="00B7763A">
          <w:rPr>
            <w:rStyle w:val="Hipervnculo"/>
            <w:rFonts w:eastAsiaTheme="majorEastAsia"/>
            <w:noProof/>
          </w:rPr>
          <w:t>Tabla 3. 81 – Caracterización del Proceso “Realizar Cotización”</w:t>
        </w:r>
        <w:r w:rsidR="00092505">
          <w:rPr>
            <w:noProof/>
            <w:webHidden/>
          </w:rPr>
          <w:tab/>
        </w:r>
        <w:r w:rsidR="00092505">
          <w:rPr>
            <w:noProof/>
            <w:webHidden/>
          </w:rPr>
          <w:fldChar w:fldCharType="begin"/>
        </w:r>
        <w:r w:rsidR="00092505">
          <w:rPr>
            <w:noProof/>
            <w:webHidden/>
          </w:rPr>
          <w:instrText xml:space="preserve"> PAGEREF _Toc309764377 \h </w:instrText>
        </w:r>
        <w:r w:rsidR="00092505">
          <w:rPr>
            <w:noProof/>
            <w:webHidden/>
          </w:rPr>
        </w:r>
        <w:r w:rsidR="00092505">
          <w:rPr>
            <w:noProof/>
            <w:webHidden/>
          </w:rPr>
          <w:fldChar w:fldCharType="separate"/>
        </w:r>
        <w:r w:rsidR="004F0C08">
          <w:rPr>
            <w:noProof/>
            <w:webHidden/>
          </w:rPr>
          <w:t>35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00092505" w:rsidRPr="00B7763A">
          <w:rPr>
            <w:rStyle w:val="Hipervnculo"/>
            <w:rFonts w:eastAsiaTheme="majorEastAsia"/>
            <w:noProof/>
          </w:rPr>
          <w:t>Tabla 3. 82 – Defini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8 \h </w:instrText>
        </w:r>
        <w:r w:rsidR="00092505">
          <w:rPr>
            <w:noProof/>
            <w:webHidden/>
          </w:rPr>
        </w:r>
        <w:r w:rsidR="00092505">
          <w:rPr>
            <w:noProof/>
            <w:webHidden/>
          </w:rPr>
          <w:fldChar w:fldCharType="separate"/>
        </w:r>
        <w:r w:rsidR="004F0C08">
          <w:rPr>
            <w:noProof/>
            <w:webHidden/>
          </w:rPr>
          <w:t>35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00092505" w:rsidRPr="00B7763A">
          <w:rPr>
            <w:rStyle w:val="Hipervnculo"/>
            <w:rFonts w:eastAsiaTheme="majorEastAsia"/>
            <w:noProof/>
          </w:rPr>
          <w:t>Tabla 3. 83 – Caracteriza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9 \h </w:instrText>
        </w:r>
        <w:r w:rsidR="00092505">
          <w:rPr>
            <w:noProof/>
            <w:webHidden/>
          </w:rPr>
        </w:r>
        <w:r w:rsidR="00092505">
          <w:rPr>
            <w:noProof/>
            <w:webHidden/>
          </w:rPr>
          <w:fldChar w:fldCharType="separate"/>
        </w:r>
        <w:r w:rsidR="004F0C08">
          <w:rPr>
            <w:noProof/>
            <w:webHidden/>
          </w:rPr>
          <w:t>35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00092505" w:rsidRPr="00B7763A">
          <w:rPr>
            <w:rStyle w:val="Hipervnculo"/>
            <w:rFonts w:eastAsiaTheme="majorEastAsia"/>
            <w:noProof/>
          </w:rPr>
          <w:t>Tabla 3. 84 – Definición del Proceso “Comprar Bienes”</w:t>
        </w:r>
        <w:r w:rsidR="00092505">
          <w:rPr>
            <w:noProof/>
            <w:webHidden/>
          </w:rPr>
          <w:tab/>
        </w:r>
        <w:r w:rsidR="00092505">
          <w:rPr>
            <w:noProof/>
            <w:webHidden/>
          </w:rPr>
          <w:fldChar w:fldCharType="begin"/>
        </w:r>
        <w:r w:rsidR="00092505">
          <w:rPr>
            <w:noProof/>
            <w:webHidden/>
          </w:rPr>
          <w:instrText xml:space="preserve"> PAGEREF _Toc309764380 \h </w:instrText>
        </w:r>
        <w:r w:rsidR="00092505">
          <w:rPr>
            <w:noProof/>
            <w:webHidden/>
          </w:rPr>
        </w:r>
        <w:r w:rsidR="00092505">
          <w:rPr>
            <w:noProof/>
            <w:webHidden/>
          </w:rPr>
          <w:fldChar w:fldCharType="separate"/>
        </w:r>
        <w:r w:rsidR="004F0C08">
          <w:rPr>
            <w:noProof/>
            <w:webHidden/>
          </w:rPr>
          <w:t>35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00092505" w:rsidRPr="00B7763A">
          <w:rPr>
            <w:rStyle w:val="Hipervnculo"/>
            <w:rFonts w:eastAsiaTheme="majorEastAsia"/>
            <w:noProof/>
          </w:rPr>
          <w:t>Tabla 3. 85 – Caracterización del Proceso “Comprar Bienes”</w:t>
        </w:r>
        <w:r w:rsidR="00092505">
          <w:rPr>
            <w:noProof/>
            <w:webHidden/>
          </w:rPr>
          <w:tab/>
        </w:r>
        <w:r w:rsidR="00092505">
          <w:rPr>
            <w:noProof/>
            <w:webHidden/>
          </w:rPr>
          <w:fldChar w:fldCharType="begin"/>
        </w:r>
        <w:r w:rsidR="00092505">
          <w:rPr>
            <w:noProof/>
            <w:webHidden/>
          </w:rPr>
          <w:instrText xml:space="preserve"> PAGEREF _Toc309764381 \h </w:instrText>
        </w:r>
        <w:r w:rsidR="00092505">
          <w:rPr>
            <w:noProof/>
            <w:webHidden/>
          </w:rPr>
        </w:r>
        <w:r w:rsidR="00092505">
          <w:rPr>
            <w:noProof/>
            <w:webHidden/>
          </w:rPr>
          <w:fldChar w:fldCharType="separate"/>
        </w:r>
        <w:r w:rsidR="004F0C08">
          <w:rPr>
            <w:noProof/>
            <w:webHidden/>
          </w:rPr>
          <w:t>36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00092505" w:rsidRPr="00B7763A">
          <w:rPr>
            <w:rStyle w:val="Hipervnculo"/>
            <w:rFonts w:eastAsiaTheme="majorEastAsia"/>
            <w:noProof/>
          </w:rPr>
          <w:t>Tabla 3. 86 – Defini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2 \h </w:instrText>
        </w:r>
        <w:r w:rsidR="00092505">
          <w:rPr>
            <w:noProof/>
            <w:webHidden/>
          </w:rPr>
        </w:r>
        <w:r w:rsidR="00092505">
          <w:rPr>
            <w:noProof/>
            <w:webHidden/>
          </w:rPr>
          <w:fldChar w:fldCharType="separate"/>
        </w:r>
        <w:r w:rsidR="004F0C08">
          <w:rPr>
            <w:noProof/>
            <w:webHidden/>
          </w:rPr>
          <w:t>36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00092505" w:rsidRPr="00B7763A">
          <w:rPr>
            <w:rStyle w:val="Hipervnculo"/>
            <w:rFonts w:eastAsiaTheme="majorEastAsia"/>
            <w:noProof/>
          </w:rPr>
          <w:t>Tabla 3. 87 – Caracteriza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3 \h </w:instrText>
        </w:r>
        <w:r w:rsidR="00092505">
          <w:rPr>
            <w:noProof/>
            <w:webHidden/>
          </w:rPr>
        </w:r>
        <w:r w:rsidR="00092505">
          <w:rPr>
            <w:noProof/>
            <w:webHidden/>
          </w:rPr>
          <w:fldChar w:fldCharType="separate"/>
        </w:r>
        <w:r w:rsidR="004F0C08">
          <w:rPr>
            <w:noProof/>
            <w:webHidden/>
          </w:rPr>
          <w:t>36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00092505" w:rsidRPr="00B7763A">
          <w:rPr>
            <w:rStyle w:val="Hipervnculo"/>
            <w:rFonts w:eastAsiaTheme="majorEastAsia"/>
            <w:noProof/>
          </w:rPr>
          <w:t>Tabla 3. 88 – Defini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4 \h </w:instrText>
        </w:r>
        <w:r w:rsidR="00092505">
          <w:rPr>
            <w:noProof/>
            <w:webHidden/>
          </w:rPr>
        </w:r>
        <w:r w:rsidR="00092505">
          <w:rPr>
            <w:noProof/>
            <w:webHidden/>
          </w:rPr>
          <w:fldChar w:fldCharType="separate"/>
        </w:r>
        <w:r w:rsidR="004F0C08">
          <w:rPr>
            <w:noProof/>
            <w:webHidden/>
          </w:rPr>
          <w:t>36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00092505" w:rsidRPr="00B7763A">
          <w:rPr>
            <w:rStyle w:val="Hipervnculo"/>
            <w:rFonts w:eastAsiaTheme="majorEastAsia"/>
            <w:noProof/>
          </w:rPr>
          <w:t>Tabla 3. 89 – Caracteriza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5 \h </w:instrText>
        </w:r>
        <w:r w:rsidR="00092505">
          <w:rPr>
            <w:noProof/>
            <w:webHidden/>
          </w:rPr>
        </w:r>
        <w:r w:rsidR="00092505">
          <w:rPr>
            <w:noProof/>
            <w:webHidden/>
          </w:rPr>
          <w:fldChar w:fldCharType="separate"/>
        </w:r>
        <w:r w:rsidR="004F0C08">
          <w:rPr>
            <w:noProof/>
            <w:webHidden/>
          </w:rPr>
          <w:t>37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00092505" w:rsidRPr="00B7763A">
          <w:rPr>
            <w:rStyle w:val="Hipervnculo"/>
            <w:rFonts w:eastAsiaTheme="majorEastAsia"/>
            <w:noProof/>
          </w:rPr>
          <w:t>Tabla 3. 90 – Defini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6 \h </w:instrText>
        </w:r>
        <w:r w:rsidR="00092505">
          <w:rPr>
            <w:noProof/>
            <w:webHidden/>
          </w:rPr>
        </w:r>
        <w:r w:rsidR="00092505">
          <w:rPr>
            <w:noProof/>
            <w:webHidden/>
          </w:rPr>
          <w:fldChar w:fldCharType="separate"/>
        </w:r>
        <w:r w:rsidR="004F0C08">
          <w:rPr>
            <w:noProof/>
            <w:webHidden/>
          </w:rPr>
          <w:t>37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00092505" w:rsidRPr="00B7763A">
          <w:rPr>
            <w:rStyle w:val="Hipervnculo"/>
            <w:rFonts w:eastAsiaTheme="majorEastAsia"/>
            <w:noProof/>
          </w:rPr>
          <w:t>Tabla 3. 91 – Caracteriza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7 \h </w:instrText>
        </w:r>
        <w:r w:rsidR="00092505">
          <w:rPr>
            <w:noProof/>
            <w:webHidden/>
          </w:rPr>
        </w:r>
        <w:r w:rsidR="00092505">
          <w:rPr>
            <w:noProof/>
            <w:webHidden/>
          </w:rPr>
          <w:fldChar w:fldCharType="separate"/>
        </w:r>
        <w:r w:rsidR="004F0C08">
          <w:rPr>
            <w:noProof/>
            <w:webHidden/>
          </w:rPr>
          <w:t>38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00092505" w:rsidRPr="00B7763A">
          <w:rPr>
            <w:rStyle w:val="Hipervnculo"/>
            <w:rFonts w:eastAsiaTheme="majorEastAsia"/>
            <w:noProof/>
          </w:rPr>
          <w:t>Tabla 3. 92 – Defini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8 \h </w:instrText>
        </w:r>
        <w:r w:rsidR="00092505">
          <w:rPr>
            <w:noProof/>
            <w:webHidden/>
          </w:rPr>
        </w:r>
        <w:r w:rsidR="00092505">
          <w:rPr>
            <w:noProof/>
            <w:webHidden/>
          </w:rPr>
          <w:fldChar w:fldCharType="separate"/>
        </w:r>
        <w:r w:rsidR="004F0C08">
          <w:rPr>
            <w:noProof/>
            <w:webHidden/>
          </w:rPr>
          <w:t>38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00092505" w:rsidRPr="00B7763A">
          <w:rPr>
            <w:rStyle w:val="Hipervnculo"/>
            <w:rFonts w:eastAsiaTheme="majorEastAsia"/>
            <w:noProof/>
          </w:rPr>
          <w:t>Tabla 3. 93 – Caracteriza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9 \h </w:instrText>
        </w:r>
        <w:r w:rsidR="00092505">
          <w:rPr>
            <w:noProof/>
            <w:webHidden/>
          </w:rPr>
        </w:r>
        <w:r w:rsidR="00092505">
          <w:rPr>
            <w:noProof/>
            <w:webHidden/>
          </w:rPr>
          <w:fldChar w:fldCharType="separate"/>
        </w:r>
        <w:r w:rsidR="004F0C08">
          <w:rPr>
            <w:noProof/>
            <w:webHidden/>
          </w:rPr>
          <w:t>38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00092505" w:rsidRPr="00B7763A">
          <w:rPr>
            <w:rStyle w:val="Hipervnculo"/>
            <w:rFonts w:eastAsiaTheme="majorEastAsia"/>
            <w:noProof/>
          </w:rPr>
          <w:t>Tabla 3. 94 – Defini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0 \h </w:instrText>
        </w:r>
        <w:r w:rsidR="00092505">
          <w:rPr>
            <w:noProof/>
            <w:webHidden/>
          </w:rPr>
        </w:r>
        <w:r w:rsidR="00092505">
          <w:rPr>
            <w:noProof/>
            <w:webHidden/>
          </w:rPr>
          <w:fldChar w:fldCharType="separate"/>
        </w:r>
        <w:r w:rsidR="004F0C08">
          <w:rPr>
            <w:noProof/>
            <w:webHidden/>
          </w:rPr>
          <w:t>39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00092505" w:rsidRPr="00B7763A">
          <w:rPr>
            <w:rStyle w:val="Hipervnculo"/>
            <w:rFonts w:eastAsiaTheme="majorEastAsia"/>
            <w:noProof/>
          </w:rPr>
          <w:t>Tabla 3. 95 – Caracteriza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1 \h </w:instrText>
        </w:r>
        <w:r w:rsidR="00092505">
          <w:rPr>
            <w:noProof/>
            <w:webHidden/>
          </w:rPr>
        </w:r>
        <w:r w:rsidR="00092505">
          <w:rPr>
            <w:noProof/>
            <w:webHidden/>
          </w:rPr>
          <w:fldChar w:fldCharType="separate"/>
        </w:r>
        <w:r w:rsidR="004F0C08">
          <w:rPr>
            <w:noProof/>
            <w:webHidden/>
          </w:rPr>
          <w:t>39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00092505" w:rsidRPr="00B7763A">
          <w:rPr>
            <w:rStyle w:val="Hipervnculo"/>
            <w:rFonts w:eastAsiaTheme="majorEastAsia"/>
            <w:noProof/>
          </w:rPr>
          <w:t>Tabla 3. 96 – Defini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2 \h </w:instrText>
        </w:r>
        <w:r w:rsidR="00092505">
          <w:rPr>
            <w:noProof/>
            <w:webHidden/>
          </w:rPr>
        </w:r>
        <w:r w:rsidR="00092505">
          <w:rPr>
            <w:noProof/>
            <w:webHidden/>
          </w:rPr>
          <w:fldChar w:fldCharType="separate"/>
        </w:r>
        <w:r w:rsidR="004F0C08">
          <w:rPr>
            <w:noProof/>
            <w:webHidden/>
          </w:rPr>
          <w:t>39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00092505" w:rsidRPr="00B7763A">
          <w:rPr>
            <w:rStyle w:val="Hipervnculo"/>
            <w:rFonts w:eastAsiaTheme="majorEastAsia"/>
            <w:noProof/>
          </w:rPr>
          <w:t>Tabla 3. 97 – Caracteriza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3 \h </w:instrText>
        </w:r>
        <w:r w:rsidR="00092505">
          <w:rPr>
            <w:noProof/>
            <w:webHidden/>
          </w:rPr>
        </w:r>
        <w:r w:rsidR="00092505">
          <w:rPr>
            <w:noProof/>
            <w:webHidden/>
          </w:rPr>
          <w:fldChar w:fldCharType="separate"/>
        </w:r>
        <w:r w:rsidR="004F0C08">
          <w:rPr>
            <w:noProof/>
            <w:webHidden/>
          </w:rPr>
          <w:t>40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00092505" w:rsidRPr="00B7763A">
          <w:rPr>
            <w:rStyle w:val="Hipervnculo"/>
            <w:rFonts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4 \h </w:instrText>
        </w:r>
        <w:r w:rsidR="00092505">
          <w:rPr>
            <w:noProof/>
            <w:webHidden/>
          </w:rPr>
        </w:r>
        <w:r w:rsidR="00092505">
          <w:rPr>
            <w:noProof/>
            <w:webHidden/>
          </w:rPr>
          <w:fldChar w:fldCharType="separate"/>
        </w:r>
        <w:r w:rsidR="004F0C08">
          <w:rPr>
            <w:noProof/>
            <w:webHidden/>
          </w:rPr>
          <w:t>40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00092505" w:rsidRPr="00B7763A">
          <w:rPr>
            <w:rStyle w:val="Hipervnculo"/>
            <w:rFonts w:eastAsiaTheme="majorEastAsia"/>
            <w:noProof/>
          </w:rPr>
          <w:t>Tabla 3. 99 – Caracteriza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5 \h </w:instrText>
        </w:r>
        <w:r w:rsidR="00092505">
          <w:rPr>
            <w:noProof/>
            <w:webHidden/>
          </w:rPr>
        </w:r>
        <w:r w:rsidR="00092505">
          <w:rPr>
            <w:noProof/>
            <w:webHidden/>
          </w:rPr>
          <w:fldChar w:fldCharType="separate"/>
        </w:r>
        <w:r w:rsidR="004F0C08">
          <w:rPr>
            <w:noProof/>
            <w:webHidden/>
          </w:rPr>
          <w:t>40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00092505" w:rsidRPr="00B7763A">
          <w:rPr>
            <w:rStyle w:val="Hipervnculo"/>
            <w:rFonts w:eastAsiaTheme="majorEastAsia"/>
            <w:noProof/>
          </w:rPr>
          <w:t>Tabla 3. 100 – Defini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6 \h </w:instrText>
        </w:r>
        <w:r w:rsidR="00092505">
          <w:rPr>
            <w:noProof/>
            <w:webHidden/>
          </w:rPr>
        </w:r>
        <w:r w:rsidR="00092505">
          <w:rPr>
            <w:noProof/>
            <w:webHidden/>
          </w:rPr>
          <w:fldChar w:fldCharType="separate"/>
        </w:r>
        <w:r w:rsidR="004F0C08">
          <w:rPr>
            <w:noProof/>
            <w:webHidden/>
          </w:rPr>
          <w:t>40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00092505" w:rsidRPr="00B7763A">
          <w:rPr>
            <w:rStyle w:val="Hipervnculo"/>
            <w:rFonts w:eastAsiaTheme="majorEastAsia"/>
            <w:noProof/>
          </w:rPr>
          <w:t>Tabla 3. 101 – Caracteriza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7 \h </w:instrText>
        </w:r>
        <w:r w:rsidR="00092505">
          <w:rPr>
            <w:noProof/>
            <w:webHidden/>
          </w:rPr>
        </w:r>
        <w:r w:rsidR="00092505">
          <w:rPr>
            <w:noProof/>
            <w:webHidden/>
          </w:rPr>
          <w:fldChar w:fldCharType="separate"/>
        </w:r>
        <w:r w:rsidR="004F0C08">
          <w:rPr>
            <w:noProof/>
            <w:webHidden/>
          </w:rPr>
          <w:t>41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00092505" w:rsidRPr="00B7763A">
          <w:rPr>
            <w:rStyle w:val="Hipervnculo"/>
            <w:rFonts w:eastAsiaTheme="majorEastAsia"/>
            <w:noProof/>
          </w:rPr>
          <w:t>Tabla 3. 102 – Defini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8 \h </w:instrText>
        </w:r>
        <w:r w:rsidR="00092505">
          <w:rPr>
            <w:noProof/>
            <w:webHidden/>
          </w:rPr>
        </w:r>
        <w:r w:rsidR="00092505">
          <w:rPr>
            <w:noProof/>
            <w:webHidden/>
          </w:rPr>
          <w:fldChar w:fldCharType="separate"/>
        </w:r>
        <w:r w:rsidR="004F0C08">
          <w:rPr>
            <w:noProof/>
            <w:webHidden/>
          </w:rPr>
          <w:t>41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00092505" w:rsidRPr="00B7763A">
          <w:rPr>
            <w:rStyle w:val="Hipervnculo"/>
            <w:rFonts w:eastAsiaTheme="majorEastAsia"/>
            <w:noProof/>
          </w:rPr>
          <w:t>Tabla 3. 103 – Caracteriza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9 \h </w:instrText>
        </w:r>
        <w:r w:rsidR="00092505">
          <w:rPr>
            <w:noProof/>
            <w:webHidden/>
          </w:rPr>
        </w:r>
        <w:r w:rsidR="00092505">
          <w:rPr>
            <w:noProof/>
            <w:webHidden/>
          </w:rPr>
          <w:fldChar w:fldCharType="separate"/>
        </w:r>
        <w:r w:rsidR="004F0C08">
          <w:rPr>
            <w:noProof/>
            <w:webHidden/>
          </w:rPr>
          <w:t>41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00092505" w:rsidRPr="00B7763A">
          <w:rPr>
            <w:rStyle w:val="Hipervnculo"/>
            <w:rFonts w:eastAsiaTheme="majorEastAsia"/>
            <w:noProof/>
          </w:rPr>
          <w:t>Tabla 3. 104 – Defini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0 \h </w:instrText>
        </w:r>
        <w:r w:rsidR="00092505">
          <w:rPr>
            <w:noProof/>
            <w:webHidden/>
          </w:rPr>
        </w:r>
        <w:r w:rsidR="00092505">
          <w:rPr>
            <w:noProof/>
            <w:webHidden/>
          </w:rPr>
          <w:fldChar w:fldCharType="separate"/>
        </w:r>
        <w:r w:rsidR="004F0C08">
          <w:rPr>
            <w:noProof/>
            <w:webHidden/>
          </w:rPr>
          <w:t>42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00092505" w:rsidRPr="00B7763A">
          <w:rPr>
            <w:rStyle w:val="Hipervnculo"/>
            <w:rFonts w:eastAsiaTheme="majorEastAsia"/>
            <w:noProof/>
          </w:rPr>
          <w:t>Tabla 3. 105 – Caracteriza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1 \h </w:instrText>
        </w:r>
        <w:r w:rsidR="00092505">
          <w:rPr>
            <w:noProof/>
            <w:webHidden/>
          </w:rPr>
        </w:r>
        <w:r w:rsidR="00092505">
          <w:rPr>
            <w:noProof/>
            <w:webHidden/>
          </w:rPr>
          <w:fldChar w:fldCharType="separate"/>
        </w:r>
        <w:r w:rsidR="004F0C08">
          <w:rPr>
            <w:noProof/>
            <w:webHidden/>
          </w:rPr>
          <w:t>42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00092505" w:rsidRPr="00B7763A">
          <w:rPr>
            <w:rStyle w:val="Hipervnculo"/>
            <w:rFonts w:eastAsiaTheme="majorEastAsia"/>
            <w:noProof/>
          </w:rPr>
          <w:t>Tabla 3. 106 – Definición del Proceso “Codificar Proyecto”</w:t>
        </w:r>
        <w:r w:rsidR="00092505">
          <w:rPr>
            <w:noProof/>
            <w:webHidden/>
          </w:rPr>
          <w:tab/>
        </w:r>
        <w:r w:rsidR="00092505">
          <w:rPr>
            <w:noProof/>
            <w:webHidden/>
          </w:rPr>
          <w:fldChar w:fldCharType="begin"/>
        </w:r>
        <w:r w:rsidR="00092505">
          <w:rPr>
            <w:noProof/>
            <w:webHidden/>
          </w:rPr>
          <w:instrText xml:space="preserve"> PAGEREF _Toc309764402 \h </w:instrText>
        </w:r>
        <w:r w:rsidR="00092505">
          <w:rPr>
            <w:noProof/>
            <w:webHidden/>
          </w:rPr>
        </w:r>
        <w:r w:rsidR="00092505">
          <w:rPr>
            <w:noProof/>
            <w:webHidden/>
          </w:rPr>
          <w:fldChar w:fldCharType="separate"/>
        </w:r>
        <w:r w:rsidR="004F0C08">
          <w:rPr>
            <w:noProof/>
            <w:webHidden/>
          </w:rPr>
          <w:t>42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00092505" w:rsidRPr="00B7763A">
          <w:rPr>
            <w:rStyle w:val="Hipervnculo"/>
            <w:rFonts w:eastAsiaTheme="majorEastAsia"/>
            <w:noProof/>
          </w:rPr>
          <w:t>Tabla 3. 107 – Caracterización del Proceso “Codificar Proyecto”</w:t>
        </w:r>
        <w:r w:rsidR="00092505">
          <w:rPr>
            <w:noProof/>
            <w:webHidden/>
          </w:rPr>
          <w:tab/>
        </w:r>
        <w:r w:rsidR="00092505">
          <w:rPr>
            <w:noProof/>
            <w:webHidden/>
          </w:rPr>
          <w:fldChar w:fldCharType="begin"/>
        </w:r>
        <w:r w:rsidR="00092505">
          <w:rPr>
            <w:noProof/>
            <w:webHidden/>
          </w:rPr>
          <w:instrText xml:space="preserve"> PAGEREF _Toc309764403 \h </w:instrText>
        </w:r>
        <w:r w:rsidR="00092505">
          <w:rPr>
            <w:noProof/>
            <w:webHidden/>
          </w:rPr>
        </w:r>
        <w:r w:rsidR="00092505">
          <w:rPr>
            <w:noProof/>
            <w:webHidden/>
          </w:rPr>
          <w:fldChar w:fldCharType="separate"/>
        </w:r>
        <w:r w:rsidR="004F0C08">
          <w:rPr>
            <w:noProof/>
            <w:webHidden/>
          </w:rPr>
          <w:t>43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00092505" w:rsidRPr="00B7763A">
          <w:rPr>
            <w:rStyle w:val="Hipervnculo"/>
            <w:rFonts w:eastAsiaTheme="majorEastAsia"/>
            <w:noProof/>
          </w:rPr>
          <w:t>Tabla 3. 108 – Defini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4 \h </w:instrText>
        </w:r>
        <w:r w:rsidR="00092505">
          <w:rPr>
            <w:noProof/>
            <w:webHidden/>
          </w:rPr>
        </w:r>
        <w:r w:rsidR="00092505">
          <w:rPr>
            <w:noProof/>
            <w:webHidden/>
          </w:rPr>
          <w:fldChar w:fldCharType="separate"/>
        </w:r>
        <w:r w:rsidR="004F0C08">
          <w:rPr>
            <w:noProof/>
            <w:webHidden/>
          </w:rPr>
          <w:t>43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00092505" w:rsidRPr="00B7763A">
          <w:rPr>
            <w:rStyle w:val="Hipervnculo"/>
            <w:rFonts w:eastAsiaTheme="majorEastAsia"/>
            <w:noProof/>
          </w:rPr>
          <w:t>Tabla 3. 109 – Caracteriza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5 \h </w:instrText>
        </w:r>
        <w:r w:rsidR="00092505">
          <w:rPr>
            <w:noProof/>
            <w:webHidden/>
          </w:rPr>
        </w:r>
        <w:r w:rsidR="00092505">
          <w:rPr>
            <w:noProof/>
            <w:webHidden/>
          </w:rPr>
          <w:fldChar w:fldCharType="separate"/>
        </w:r>
        <w:r w:rsidR="004F0C08">
          <w:rPr>
            <w:noProof/>
            <w:webHidden/>
          </w:rPr>
          <w:t>43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00092505" w:rsidRPr="00B7763A">
          <w:rPr>
            <w:rStyle w:val="Hipervnculo"/>
            <w:rFonts w:eastAsiaTheme="majorEastAsia"/>
            <w:noProof/>
          </w:rPr>
          <w:t>Tabla 3. 110 – Defini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6 \h </w:instrText>
        </w:r>
        <w:r w:rsidR="00092505">
          <w:rPr>
            <w:noProof/>
            <w:webHidden/>
          </w:rPr>
        </w:r>
        <w:r w:rsidR="00092505">
          <w:rPr>
            <w:noProof/>
            <w:webHidden/>
          </w:rPr>
          <w:fldChar w:fldCharType="separate"/>
        </w:r>
        <w:r w:rsidR="004F0C08">
          <w:rPr>
            <w:noProof/>
            <w:webHidden/>
          </w:rPr>
          <w:t>44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00092505" w:rsidRPr="00B7763A">
          <w:rPr>
            <w:rStyle w:val="Hipervnculo"/>
            <w:rFonts w:eastAsiaTheme="majorEastAsia"/>
            <w:noProof/>
          </w:rPr>
          <w:t>Tabla 3. 111 – Caracteriza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7 \h </w:instrText>
        </w:r>
        <w:r w:rsidR="00092505">
          <w:rPr>
            <w:noProof/>
            <w:webHidden/>
          </w:rPr>
        </w:r>
        <w:r w:rsidR="00092505">
          <w:rPr>
            <w:noProof/>
            <w:webHidden/>
          </w:rPr>
          <w:fldChar w:fldCharType="separate"/>
        </w:r>
        <w:r w:rsidR="004F0C08">
          <w:rPr>
            <w:noProof/>
            <w:webHidden/>
          </w:rPr>
          <w:t>44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00092505" w:rsidRPr="00B7763A">
          <w:rPr>
            <w:rStyle w:val="Hipervnculo"/>
            <w:rFonts w:eastAsiaTheme="majorEastAsia"/>
            <w:noProof/>
          </w:rPr>
          <w:t>Tabla 3. 112 – Defini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8 \h </w:instrText>
        </w:r>
        <w:r w:rsidR="00092505">
          <w:rPr>
            <w:noProof/>
            <w:webHidden/>
          </w:rPr>
        </w:r>
        <w:r w:rsidR="00092505">
          <w:rPr>
            <w:noProof/>
            <w:webHidden/>
          </w:rPr>
          <w:fldChar w:fldCharType="separate"/>
        </w:r>
        <w:r w:rsidR="004F0C08">
          <w:rPr>
            <w:noProof/>
            <w:webHidden/>
          </w:rPr>
          <w:t>44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00092505" w:rsidRPr="00B7763A">
          <w:rPr>
            <w:rStyle w:val="Hipervnculo"/>
            <w:rFonts w:eastAsiaTheme="majorEastAsia"/>
            <w:noProof/>
          </w:rPr>
          <w:t>Tabla 3. 113 – Caracteriza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9 \h </w:instrText>
        </w:r>
        <w:r w:rsidR="00092505">
          <w:rPr>
            <w:noProof/>
            <w:webHidden/>
          </w:rPr>
        </w:r>
        <w:r w:rsidR="00092505">
          <w:rPr>
            <w:noProof/>
            <w:webHidden/>
          </w:rPr>
          <w:fldChar w:fldCharType="separate"/>
        </w:r>
        <w:r w:rsidR="004F0C08">
          <w:rPr>
            <w:noProof/>
            <w:webHidden/>
          </w:rPr>
          <w:t>45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00092505" w:rsidRPr="00B7763A">
          <w:rPr>
            <w:rStyle w:val="Hipervnculo"/>
            <w:rFonts w:eastAsiaTheme="majorEastAsia"/>
            <w:noProof/>
          </w:rPr>
          <w:t>Tabla 3. 114 – Defini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0 \h </w:instrText>
        </w:r>
        <w:r w:rsidR="00092505">
          <w:rPr>
            <w:noProof/>
            <w:webHidden/>
          </w:rPr>
        </w:r>
        <w:r w:rsidR="00092505">
          <w:rPr>
            <w:noProof/>
            <w:webHidden/>
          </w:rPr>
          <w:fldChar w:fldCharType="separate"/>
        </w:r>
        <w:r w:rsidR="004F0C08">
          <w:rPr>
            <w:noProof/>
            <w:webHidden/>
          </w:rPr>
          <w:t>45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00092505" w:rsidRPr="00B7763A">
          <w:rPr>
            <w:rStyle w:val="Hipervnculo"/>
            <w:rFonts w:eastAsiaTheme="majorEastAsia"/>
            <w:noProof/>
          </w:rPr>
          <w:t>Tabla 3. 115 – Caracteriza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1 \h </w:instrText>
        </w:r>
        <w:r w:rsidR="00092505">
          <w:rPr>
            <w:noProof/>
            <w:webHidden/>
          </w:rPr>
        </w:r>
        <w:r w:rsidR="00092505">
          <w:rPr>
            <w:noProof/>
            <w:webHidden/>
          </w:rPr>
          <w:fldChar w:fldCharType="separate"/>
        </w:r>
        <w:r w:rsidR="004F0C08">
          <w:rPr>
            <w:noProof/>
            <w:webHidden/>
          </w:rPr>
          <w:t>45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00092505" w:rsidRPr="00B7763A">
          <w:rPr>
            <w:rStyle w:val="Hipervnculo"/>
            <w:rFonts w:eastAsiaTheme="majorEastAsia"/>
            <w:noProof/>
          </w:rPr>
          <w:t>Tabla 3. 116 – Defini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2 \h </w:instrText>
        </w:r>
        <w:r w:rsidR="00092505">
          <w:rPr>
            <w:noProof/>
            <w:webHidden/>
          </w:rPr>
        </w:r>
        <w:r w:rsidR="00092505">
          <w:rPr>
            <w:noProof/>
            <w:webHidden/>
          </w:rPr>
          <w:fldChar w:fldCharType="separate"/>
        </w:r>
        <w:r w:rsidR="004F0C08">
          <w:rPr>
            <w:noProof/>
            <w:webHidden/>
          </w:rPr>
          <w:t>45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00092505" w:rsidRPr="00B7763A">
          <w:rPr>
            <w:rStyle w:val="Hipervnculo"/>
            <w:rFonts w:eastAsiaTheme="majorEastAsia"/>
            <w:noProof/>
          </w:rPr>
          <w:t>Tabla 3. 117 – Caracteriza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3 \h </w:instrText>
        </w:r>
        <w:r w:rsidR="00092505">
          <w:rPr>
            <w:noProof/>
            <w:webHidden/>
          </w:rPr>
        </w:r>
        <w:r w:rsidR="00092505">
          <w:rPr>
            <w:noProof/>
            <w:webHidden/>
          </w:rPr>
          <w:fldChar w:fldCharType="separate"/>
        </w:r>
        <w:r w:rsidR="004F0C08">
          <w:rPr>
            <w:noProof/>
            <w:webHidden/>
          </w:rPr>
          <w:t>46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00092505" w:rsidRPr="00B7763A">
          <w:rPr>
            <w:rStyle w:val="Hipervnculo"/>
            <w:rFonts w:eastAsiaTheme="majorEastAsia"/>
            <w:noProof/>
          </w:rPr>
          <w:t>Tabla 3. 118 – Definición del Proceso “Solicitar Personal”</w:t>
        </w:r>
        <w:r w:rsidR="00092505">
          <w:rPr>
            <w:noProof/>
            <w:webHidden/>
          </w:rPr>
          <w:tab/>
        </w:r>
        <w:r w:rsidR="00092505">
          <w:rPr>
            <w:noProof/>
            <w:webHidden/>
          </w:rPr>
          <w:fldChar w:fldCharType="begin"/>
        </w:r>
        <w:r w:rsidR="00092505">
          <w:rPr>
            <w:noProof/>
            <w:webHidden/>
          </w:rPr>
          <w:instrText xml:space="preserve"> PAGEREF _Toc309764414 \h </w:instrText>
        </w:r>
        <w:r w:rsidR="00092505">
          <w:rPr>
            <w:noProof/>
            <w:webHidden/>
          </w:rPr>
        </w:r>
        <w:r w:rsidR="00092505">
          <w:rPr>
            <w:noProof/>
            <w:webHidden/>
          </w:rPr>
          <w:fldChar w:fldCharType="separate"/>
        </w:r>
        <w:r w:rsidR="004F0C08">
          <w:rPr>
            <w:noProof/>
            <w:webHidden/>
          </w:rPr>
          <w:t>46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00092505" w:rsidRPr="00B7763A">
          <w:rPr>
            <w:rStyle w:val="Hipervnculo"/>
            <w:rFonts w:eastAsiaTheme="majorEastAsia"/>
            <w:noProof/>
          </w:rPr>
          <w:t>Tabla 3. 119 – Caracterización del Proceso “Solicitar Personal”</w:t>
        </w:r>
        <w:r w:rsidR="00092505">
          <w:rPr>
            <w:noProof/>
            <w:webHidden/>
          </w:rPr>
          <w:tab/>
        </w:r>
        <w:r w:rsidR="00092505">
          <w:rPr>
            <w:noProof/>
            <w:webHidden/>
          </w:rPr>
          <w:fldChar w:fldCharType="begin"/>
        </w:r>
        <w:r w:rsidR="00092505">
          <w:rPr>
            <w:noProof/>
            <w:webHidden/>
          </w:rPr>
          <w:instrText xml:space="preserve"> PAGEREF _Toc309764415 \h </w:instrText>
        </w:r>
        <w:r w:rsidR="00092505">
          <w:rPr>
            <w:noProof/>
            <w:webHidden/>
          </w:rPr>
        </w:r>
        <w:r w:rsidR="00092505">
          <w:rPr>
            <w:noProof/>
            <w:webHidden/>
          </w:rPr>
          <w:fldChar w:fldCharType="separate"/>
        </w:r>
        <w:r w:rsidR="004F0C08">
          <w:rPr>
            <w:noProof/>
            <w:webHidden/>
          </w:rPr>
          <w:t>46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00092505" w:rsidRPr="00B7763A">
          <w:rPr>
            <w:rStyle w:val="Hipervnculo"/>
            <w:rFonts w:eastAsiaTheme="majorEastAsia"/>
            <w:noProof/>
          </w:rPr>
          <w:t>Tabla 3. 120 – Definición del Proceso “Reclutar Postulantes”</w:t>
        </w:r>
        <w:r w:rsidR="00092505">
          <w:rPr>
            <w:noProof/>
            <w:webHidden/>
          </w:rPr>
          <w:tab/>
        </w:r>
        <w:r w:rsidR="00092505">
          <w:rPr>
            <w:noProof/>
            <w:webHidden/>
          </w:rPr>
          <w:fldChar w:fldCharType="begin"/>
        </w:r>
        <w:r w:rsidR="00092505">
          <w:rPr>
            <w:noProof/>
            <w:webHidden/>
          </w:rPr>
          <w:instrText xml:space="preserve"> PAGEREF _Toc309764416 \h </w:instrText>
        </w:r>
        <w:r w:rsidR="00092505">
          <w:rPr>
            <w:noProof/>
            <w:webHidden/>
          </w:rPr>
        </w:r>
        <w:r w:rsidR="00092505">
          <w:rPr>
            <w:noProof/>
            <w:webHidden/>
          </w:rPr>
          <w:fldChar w:fldCharType="separate"/>
        </w:r>
        <w:r w:rsidR="004F0C08">
          <w:rPr>
            <w:noProof/>
            <w:webHidden/>
          </w:rPr>
          <w:t>47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00092505" w:rsidRPr="00B7763A">
          <w:rPr>
            <w:rStyle w:val="Hipervnculo"/>
            <w:rFonts w:eastAsiaTheme="majorEastAsia"/>
            <w:noProof/>
          </w:rPr>
          <w:t>Tabla 3. 121 – Caracterización del Proceso “Reclutar Postulantes”</w:t>
        </w:r>
        <w:r w:rsidR="00092505">
          <w:rPr>
            <w:noProof/>
            <w:webHidden/>
          </w:rPr>
          <w:tab/>
        </w:r>
        <w:r w:rsidR="00092505">
          <w:rPr>
            <w:noProof/>
            <w:webHidden/>
          </w:rPr>
          <w:fldChar w:fldCharType="begin"/>
        </w:r>
        <w:r w:rsidR="00092505">
          <w:rPr>
            <w:noProof/>
            <w:webHidden/>
          </w:rPr>
          <w:instrText xml:space="preserve"> PAGEREF _Toc309764417 \h </w:instrText>
        </w:r>
        <w:r w:rsidR="00092505">
          <w:rPr>
            <w:noProof/>
            <w:webHidden/>
          </w:rPr>
        </w:r>
        <w:r w:rsidR="00092505">
          <w:rPr>
            <w:noProof/>
            <w:webHidden/>
          </w:rPr>
          <w:fldChar w:fldCharType="separate"/>
        </w:r>
        <w:r w:rsidR="004F0C08">
          <w:rPr>
            <w:noProof/>
            <w:webHidden/>
          </w:rPr>
          <w:t>47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00092505" w:rsidRPr="00B7763A">
          <w:rPr>
            <w:rStyle w:val="Hipervnculo"/>
            <w:rFonts w:eastAsiaTheme="majorEastAsia"/>
            <w:noProof/>
          </w:rPr>
          <w:t>Tabla 3. 122 – Definición del Proceso “Evaluar Postulantes”</w:t>
        </w:r>
        <w:r w:rsidR="00092505">
          <w:rPr>
            <w:noProof/>
            <w:webHidden/>
          </w:rPr>
          <w:tab/>
        </w:r>
        <w:r w:rsidR="00092505">
          <w:rPr>
            <w:noProof/>
            <w:webHidden/>
          </w:rPr>
          <w:fldChar w:fldCharType="begin"/>
        </w:r>
        <w:r w:rsidR="00092505">
          <w:rPr>
            <w:noProof/>
            <w:webHidden/>
          </w:rPr>
          <w:instrText xml:space="preserve"> PAGEREF _Toc309764418 \h </w:instrText>
        </w:r>
        <w:r w:rsidR="00092505">
          <w:rPr>
            <w:noProof/>
            <w:webHidden/>
          </w:rPr>
        </w:r>
        <w:r w:rsidR="00092505">
          <w:rPr>
            <w:noProof/>
            <w:webHidden/>
          </w:rPr>
          <w:fldChar w:fldCharType="separate"/>
        </w:r>
        <w:r w:rsidR="004F0C08">
          <w:rPr>
            <w:noProof/>
            <w:webHidden/>
          </w:rPr>
          <w:t>47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00092505" w:rsidRPr="00B7763A">
          <w:rPr>
            <w:rStyle w:val="Hipervnculo"/>
            <w:rFonts w:eastAsiaTheme="majorEastAsia"/>
            <w:noProof/>
          </w:rPr>
          <w:t>Tabla 3. 123 – Caracterización del Proceso “Evaluar Postulantes”</w:t>
        </w:r>
        <w:r w:rsidR="00092505">
          <w:rPr>
            <w:noProof/>
            <w:webHidden/>
          </w:rPr>
          <w:tab/>
        </w:r>
        <w:r w:rsidR="00092505">
          <w:rPr>
            <w:noProof/>
            <w:webHidden/>
          </w:rPr>
          <w:fldChar w:fldCharType="begin"/>
        </w:r>
        <w:r w:rsidR="00092505">
          <w:rPr>
            <w:noProof/>
            <w:webHidden/>
          </w:rPr>
          <w:instrText xml:space="preserve"> PAGEREF _Toc309764419 \h </w:instrText>
        </w:r>
        <w:r w:rsidR="00092505">
          <w:rPr>
            <w:noProof/>
            <w:webHidden/>
          </w:rPr>
        </w:r>
        <w:r w:rsidR="00092505">
          <w:rPr>
            <w:noProof/>
            <w:webHidden/>
          </w:rPr>
          <w:fldChar w:fldCharType="separate"/>
        </w:r>
        <w:r w:rsidR="004F0C08">
          <w:rPr>
            <w:noProof/>
            <w:webHidden/>
          </w:rPr>
          <w:t>47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00092505" w:rsidRPr="00B7763A">
          <w:rPr>
            <w:rStyle w:val="Hipervnculo"/>
            <w:rFonts w:eastAsiaTheme="majorEastAsia"/>
            <w:noProof/>
          </w:rPr>
          <w:t>Tabla 3. 124 – Defini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0 \h </w:instrText>
        </w:r>
        <w:r w:rsidR="00092505">
          <w:rPr>
            <w:noProof/>
            <w:webHidden/>
          </w:rPr>
        </w:r>
        <w:r w:rsidR="00092505">
          <w:rPr>
            <w:noProof/>
            <w:webHidden/>
          </w:rPr>
          <w:fldChar w:fldCharType="separate"/>
        </w:r>
        <w:r w:rsidR="004F0C08">
          <w:rPr>
            <w:noProof/>
            <w:webHidden/>
          </w:rPr>
          <w:t>48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00092505" w:rsidRPr="00B7763A">
          <w:rPr>
            <w:rStyle w:val="Hipervnculo"/>
            <w:rFonts w:eastAsiaTheme="majorEastAsia"/>
            <w:noProof/>
          </w:rPr>
          <w:t>Tabla 3. 125 – Caracteriza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1 \h </w:instrText>
        </w:r>
        <w:r w:rsidR="00092505">
          <w:rPr>
            <w:noProof/>
            <w:webHidden/>
          </w:rPr>
        </w:r>
        <w:r w:rsidR="00092505">
          <w:rPr>
            <w:noProof/>
            <w:webHidden/>
          </w:rPr>
          <w:fldChar w:fldCharType="separate"/>
        </w:r>
        <w:r w:rsidR="004F0C08">
          <w:rPr>
            <w:noProof/>
            <w:webHidden/>
          </w:rPr>
          <w:t>48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00092505" w:rsidRPr="00B7763A">
          <w:rPr>
            <w:rStyle w:val="Hipervnculo"/>
            <w:rFonts w:eastAsiaTheme="majorEastAsia"/>
            <w:noProof/>
          </w:rPr>
          <w:t>Tabla 3. 126 – Defini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2 \h </w:instrText>
        </w:r>
        <w:r w:rsidR="00092505">
          <w:rPr>
            <w:noProof/>
            <w:webHidden/>
          </w:rPr>
        </w:r>
        <w:r w:rsidR="00092505">
          <w:rPr>
            <w:noProof/>
            <w:webHidden/>
          </w:rPr>
          <w:fldChar w:fldCharType="separate"/>
        </w:r>
        <w:r w:rsidR="004F0C08">
          <w:rPr>
            <w:noProof/>
            <w:webHidden/>
          </w:rPr>
          <w:t>48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00092505" w:rsidRPr="00B7763A">
          <w:rPr>
            <w:rStyle w:val="Hipervnculo"/>
            <w:rFonts w:eastAsiaTheme="majorEastAsia"/>
            <w:noProof/>
          </w:rPr>
          <w:t>Tabla 3. 127 – Caracteriza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3 \h </w:instrText>
        </w:r>
        <w:r w:rsidR="00092505">
          <w:rPr>
            <w:noProof/>
            <w:webHidden/>
          </w:rPr>
        </w:r>
        <w:r w:rsidR="00092505">
          <w:rPr>
            <w:noProof/>
            <w:webHidden/>
          </w:rPr>
          <w:fldChar w:fldCharType="separate"/>
        </w:r>
        <w:r w:rsidR="004F0C08">
          <w:rPr>
            <w:noProof/>
            <w:webHidden/>
          </w:rPr>
          <w:t>48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00092505" w:rsidRPr="00B7763A">
          <w:rPr>
            <w:rStyle w:val="Hipervnculo"/>
            <w:rFonts w:eastAsiaTheme="majorEastAsia"/>
            <w:noProof/>
          </w:rPr>
          <w:t>Tabla 3. 128 – Definición del Proceso “Capacitar al Personal”</w:t>
        </w:r>
        <w:r w:rsidR="00092505">
          <w:rPr>
            <w:noProof/>
            <w:webHidden/>
          </w:rPr>
          <w:tab/>
        </w:r>
        <w:r w:rsidR="00092505">
          <w:rPr>
            <w:noProof/>
            <w:webHidden/>
          </w:rPr>
          <w:fldChar w:fldCharType="begin"/>
        </w:r>
        <w:r w:rsidR="00092505">
          <w:rPr>
            <w:noProof/>
            <w:webHidden/>
          </w:rPr>
          <w:instrText xml:space="preserve"> PAGEREF _Toc309764424 \h </w:instrText>
        </w:r>
        <w:r w:rsidR="00092505">
          <w:rPr>
            <w:noProof/>
            <w:webHidden/>
          </w:rPr>
        </w:r>
        <w:r w:rsidR="00092505">
          <w:rPr>
            <w:noProof/>
            <w:webHidden/>
          </w:rPr>
          <w:fldChar w:fldCharType="separate"/>
        </w:r>
        <w:r w:rsidR="004F0C08">
          <w:rPr>
            <w:noProof/>
            <w:webHidden/>
          </w:rPr>
          <w:t>48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00092505" w:rsidRPr="00B7763A">
          <w:rPr>
            <w:rStyle w:val="Hipervnculo"/>
            <w:rFonts w:eastAsiaTheme="majorEastAsia"/>
            <w:noProof/>
          </w:rPr>
          <w:t>Tabla 3. 129 – Caracterización del Proceso “Capacitar al Personal”</w:t>
        </w:r>
        <w:r w:rsidR="00092505">
          <w:rPr>
            <w:noProof/>
            <w:webHidden/>
          </w:rPr>
          <w:tab/>
        </w:r>
        <w:r w:rsidR="00092505">
          <w:rPr>
            <w:noProof/>
            <w:webHidden/>
          </w:rPr>
          <w:fldChar w:fldCharType="begin"/>
        </w:r>
        <w:r w:rsidR="00092505">
          <w:rPr>
            <w:noProof/>
            <w:webHidden/>
          </w:rPr>
          <w:instrText xml:space="preserve"> PAGEREF _Toc309764425 \h </w:instrText>
        </w:r>
        <w:r w:rsidR="00092505">
          <w:rPr>
            <w:noProof/>
            <w:webHidden/>
          </w:rPr>
        </w:r>
        <w:r w:rsidR="00092505">
          <w:rPr>
            <w:noProof/>
            <w:webHidden/>
          </w:rPr>
          <w:fldChar w:fldCharType="separate"/>
        </w:r>
        <w:r w:rsidR="004F0C08">
          <w:rPr>
            <w:noProof/>
            <w:webHidden/>
          </w:rPr>
          <w:t>49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00092505" w:rsidRPr="00B7763A">
          <w:rPr>
            <w:rStyle w:val="Hipervnculo"/>
            <w:rFonts w:eastAsiaTheme="majorEastAsia"/>
            <w:noProof/>
          </w:rPr>
          <w:t>Tabla 3. 130 – Defini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6 \h </w:instrText>
        </w:r>
        <w:r w:rsidR="00092505">
          <w:rPr>
            <w:noProof/>
            <w:webHidden/>
          </w:rPr>
        </w:r>
        <w:r w:rsidR="00092505">
          <w:rPr>
            <w:noProof/>
            <w:webHidden/>
          </w:rPr>
          <w:fldChar w:fldCharType="separate"/>
        </w:r>
        <w:r w:rsidR="004F0C08">
          <w:rPr>
            <w:noProof/>
            <w:webHidden/>
          </w:rPr>
          <w:t>49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00092505" w:rsidRPr="00B7763A">
          <w:rPr>
            <w:rStyle w:val="Hipervnculo"/>
            <w:rFonts w:eastAsiaTheme="majorEastAsia"/>
            <w:noProof/>
          </w:rPr>
          <w:t>Tabla 3. 131 – Caracteriza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7 \h </w:instrText>
        </w:r>
        <w:r w:rsidR="00092505">
          <w:rPr>
            <w:noProof/>
            <w:webHidden/>
          </w:rPr>
        </w:r>
        <w:r w:rsidR="00092505">
          <w:rPr>
            <w:noProof/>
            <w:webHidden/>
          </w:rPr>
          <w:fldChar w:fldCharType="separate"/>
        </w:r>
        <w:r w:rsidR="004F0C08">
          <w:rPr>
            <w:noProof/>
            <w:webHidden/>
          </w:rPr>
          <w:t>49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00092505" w:rsidRPr="00B7763A">
          <w:rPr>
            <w:rStyle w:val="Hipervnculo"/>
            <w:rFonts w:eastAsiaTheme="majorEastAsia"/>
            <w:noProof/>
          </w:rPr>
          <w:t>Tabla 3. 132 – Definición del Proceso “Solicitar Fondos de Viaje”</w:t>
        </w:r>
        <w:r w:rsidR="00092505">
          <w:rPr>
            <w:noProof/>
            <w:webHidden/>
          </w:rPr>
          <w:tab/>
        </w:r>
        <w:r w:rsidR="00092505">
          <w:rPr>
            <w:noProof/>
            <w:webHidden/>
          </w:rPr>
          <w:fldChar w:fldCharType="begin"/>
        </w:r>
        <w:r w:rsidR="00092505">
          <w:rPr>
            <w:noProof/>
            <w:webHidden/>
          </w:rPr>
          <w:instrText xml:space="preserve"> PAGEREF _Toc309764428 \h </w:instrText>
        </w:r>
        <w:r w:rsidR="00092505">
          <w:rPr>
            <w:noProof/>
            <w:webHidden/>
          </w:rPr>
        </w:r>
        <w:r w:rsidR="00092505">
          <w:rPr>
            <w:noProof/>
            <w:webHidden/>
          </w:rPr>
          <w:fldChar w:fldCharType="separate"/>
        </w:r>
        <w:r w:rsidR="004F0C08">
          <w:rPr>
            <w:noProof/>
            <w:webHidden/>
          </w:rPr>
          <w:t>50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00092505" w:rsidRPr="00B7763A">
          <w:rPr>
            <w:rStyle w:val="Hipervnculo"/>
            <w:rFonts w:eastAsiaTheme="majorEastAsia"/>
            <w:noProof/>
          </w:rPr>
          <w:t>Tabla 3. 133 – Caracterización del Proceso “Solicitar Fondos de Viaje”</w:t>
        </w:r>
        <w:r w:rsidR="00092505">
          <w:rPr>
            <w:noProof/>
            <w:webHidden/>
          </w:rPr>
          <w:tab/>
        </w:r>
        <w:r w:rsidR="00092505">
          <w:rPr>
            <w:noProof/>
            <w:webHidden/>
          </w:rPr>
          <w:fldChar w:fldCharType="begin"/>
        </w:r>
        <w:r w:rsidR="00092505">
          <w:rPr>
            <w:noProof/>
            <w:webHidden/>
          </w:rPr>
          <w:instrText xml:space="preserve"> PAGEREF _Toc309764429 \h </w:instrText>
        </w:r>
        <w:r w:rsidR="00092505">
          <w:rPr>
            <w:noProof/>
            <w:webHidden/>
          </w:rPr>
        </w:r>
        <w:r w:rsidR="00092505">
          <w:rPr>
            <w:noProof/>
            <w:webHidden/>
          </w:rPr>
          <w:fldChar w:fldCharType="separate"/>
        </w:r>
        <w:r w:rsidR="004F0C08">
          <w:rPr>
            <w:noProof/>
            <w:webHidden/>
          </w:rPr>
          <w:t>50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00092505" w:rsidRPr="00B7763A">
          <w:rPr>
            <w:rStyle w:val="Hipervnculo"/>
            <w:rFonts w:eastAsiaTheme="majorEastAsia"/>
            <w:noProof/>
          </w:rPr>
          <w:t>Tabla 3. 134 – Definición del Proceso “Rendir Gastos de Viaje”</w:t>
        </w:r>
        <w:r w:rsidR="00092505">
          <w:rPr>
            <w:noProof/>
            <w:webHidden/>
          </w:rPr>
          <w:tab/>
        </w:r>
        <w:r w:rsidR="00092505">
          <w:rPr>
            <w:noProof/>
            <w:webHidden/>
          </w:rPr>
          <w:fldChar w:fldCharType="begin"/>
        </w:r>
        <w:r w:rsidR="00092505">
          <w:rPr>
            <w:noProof/>
            <w:webHidden/>
          </w:rPr>
          <w:instrText xml:space="preserve"> PAGEREF _Toc309764430 \h </w:instrText>
        </w:r>
        <w:r w:rsidR="00092505">
          <w:rPr>
            <w:noProof/>
            <w:webHidden/>
          </w:rPr>
        </w:r>
        <w:r w:rsidR="00092505">
          <w:rPr>
            <w:noProof/>
            <w:webHidden/>
          </w:rPr>
          <w:fldChar w:fldCharType="separate"/>
        </w:r>
        <w:r w:rsidR="004F0C08">
          <w:rPr>
            <w:noProof/>
            <w:webHidden/>
          </w:rPr>
          <w:t>50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00092505" w:rsidRPr="00B7763A">
          <w:rPr>
            <w:rStyle w:val="Hipervnculo"/>
            <w:rFonts w:eastAsiaTheme="majorEastAsia"/>
            <w:noProof/>
          </w:rPr>
          <w:t>Tabla 3. 135 – Caracterización del Proceso “Rendir Gastos de Viaje”</w:t>
        </w:r>
        <w:r w:rsidR="00092505">
          <w:rPr>
            <w:noProof/>
            <w:webHidden/>
          </w:rPr>
          <w:tab/>
        </w:r>
        <w:r w:rsidR="00092505">
          <w:rPr>
            <w:noProof/>
            <w:webHidden/>
          </w:rPr>
          <w:fldChar w:fldCharType="begin"/>
        </w:r>
        <w:r w:rsidR="00092505">
          <w:rPr>
            <w:noProof/>
            <w:webHidden/>
          </w:rPr>
          <w:instrText xml:space="preserve"> PAGEREF _Toc309764431 \h </w:instrText>
        </w:r>
        <w:r w:rsidR="00092505">
          <w:rPr>
            <w:noProof/>
            <w:webHidden/>
          </w:rPr>
        </w:r>
        <w:r w:rsidR="00092505">
          <w:rPr>
            <w:noProof/>
            <w:webHidden/>
          </w:rPr>
          <w:fldChar w:fldCharType="separate"/>
        </w:r>
        <w:r w:rsidR="004F0C08">
          <w:rPr>
            <w:noProof/>
            <w:webHidden/>
          </w:rPr>
          <w:t>51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00092505" w:rsidRPr="00B7763A">
          <w:rPr>
            <w:rStyle w:val="Hipervnculo"/>
            <w:rFonts w:eastAsiaTheme="majorEastAsia"/>
            <w:noProof/>
          </w:rPr>
          <w:t>Tabla 3. 136 – Defini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2 \h </w:instrText>
        </w:r>
        <w:r w:rsidR="00092505">
          <w:rPr>
            <w:noProof/>
            <w:webHidden/>
          </w:rPr>
        </w:r>
        <w:r w:rsidR="00092505">
          <w:rPr>
            <w:noProof/>
            <w:webHidden/>
          </w:rPr>
          <w:fldChar w:fldCharType="separate"/>
        </w:r>
        <w:r w:rsidR="004F0C08">
          <w:rPr>
            <w:noProof/>
            <w:webHidden/>
          </w:rPr>
          <w:t>51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00092505" w:rsidRPr="00B7763A">
          <w:rPr>
            <w:rStyle w:val="Hipervnculo"/>
            <w:rFonts w:eastAsiaTheme="majorEastAsia"/>
            <w:noProof/>
          </w:rPr>
          <w:t>Tabla 3. 137 – Caracteriza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3 \h </w:instrText>
        </w:r>
        <w:r w:rsidR="00092505">
          <w:rPr>
            <w:noProof/>
            <w:webHidden/>
          </w:rPr>
        </w:r>
        <w:r w:rsidR="00092505">
          <w:rPr>
            <w:noProof/>
            <w:webHidden/>
          </w:rPr>
          <w:fldChar w:fldCharType="separate"/>
        </w:r>
        <w:r w:rsidR="004F0C08">
          <w:rPr>
            <w:noProof/>
            <w:webHidden/>
          </w:rPr>
          <w:t>51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00092505" w:rsidRPr="00B7763A">
          <w:rPr>
            <w:rStyle w:val="Hipervnculo"/>
            <w:rFonts w:eastAsiaTheme="majorEastAsia"/>
            <w:noProof/>
          </w:rPr>
          <w:t>Tabla 3. 138 – Defini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4 \h </w:instrText>
        </w:r>
        <w:r w:rsidR="00092505">
          <w:rPr>
            <w:noProof/>
            <w:webHidden/>
          </w:rPr>
        </w:r>
        <w:r w:rsidR="00092505">
          <w:rPr>
            <w:noProof/>
            <w:webHidden/>
          </w:rPr>
          <w:fldChar w:fldCharType="separate"/>
        </w:r>
        <w:r w:rsidR="004F0C08">
          <w:rPr>
            <w:noProof/>
            <w:webHidden/>
          </w:rPr>
          <w:t>51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00092505" w:rsidRPr="00B7763A">
          <w:rPr>
            <w:rStyle w:val="Hipervnculo"/>
            <w:rFonts w:eastAsiaTheme="majorEastAsia"/>
            <w:noProof/>
          </w:rPr>
          <w:t>Tabla 3. 139 – Caracteriza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5 \h </w:instrText>
        </w:r>
        <w:r w:rsidR="00092505">
          <w:rPr>
            <w:noProof/>
            <w:webHidden/>
          </w:rPr>
        </w:r>
        <w:r w:rsidR="00092505">
          <w:rPr>
            <w:noProof/>
            <w:webHidden/>
          </w:rPr>
          <w:fldChar w:fldCharType="separate"/>
        </w:r>
        <w:r w:rsidR="004F0C08">
          <w:rPr>
            <w:noProof/>
            <w:webHidden/>
          </w:rPr>
          <w:t>52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00092505" w:rsidRPr="00B7763A">
          <w:rPr>
            <w:rStyle w:val="Hipervnculo"/>
            <w:rFonts w:eastAsiaTheme="majorEastAsia"/>
            <w:noProof/>
          </w:rPr>
          <w:t>Tabla 3. 140 – Defini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6 \h </w:instrText>
        </w:r>
        <w:r w:rsidR="00092505">
          <w:rPr>
            <w:noProof/>
            <w:webHidden/>
          </w:rPr>
        </w:r>
        <w:r w:rsidR="00092505">
          <w:rPr>
            <w:noProof/>
            <w:webHidden/>
          </w:rPr>
          <w:fldChar w:fldCharType="separate"/>
        </w:r>
        <w:r w:rsidR="004F0C08">
          <w:rPr>
            <w:noProof/>
            <w:webHidden/>
          </w:rPr>
          <w:t>52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00092505" w:rsidRPr="00B7763A">
          <w:rPr>
            <w:rStyle w:val="Hipervnculo"/>
            <w:rFonts w:eastAsiaTheme="majorEastAsia"/>
            <w:noProof/>
          </w:rPr>
          <w:t>Tabla 3. 141 – Caracteriza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7 \h </w:instrText>
        </w:r>
        <w:r w:rsidR="00092505">
          <w:rPr>
            <w:noProof/>
            <w:webHidden/>
          </w:rPr>
        </w:r>
        <w:r w:rsidR="00092505">
          <w:rPr>
            <w:noProof/>
            <w:webHidden/>
          </w:rPr>
          <w:fldChar w:fldCharType="separate"/>
        </w:r>
        <w:r w:rsidR="004F0C08">
          <w:rPr>
            <w:noProof/>
            <w:webHidden/>
          </w:rPr>
          <w:t>52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00092505" w:rsidRPr="00B7763A">
          <w:rPr>
            <w:rStyle w:val="Hipervnculo"/>
            <w:rFonts w:eastAsiaTheme="majorEastAsia"/>
            <w:noProof/>
          </w:rPr>
          <w:t>Tabla 3. 142 – Defini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8 \h </w:instrText>
        </w:r>
        <w:r w:rsidR="00092505">
          <w:rPr>
            <w:noProof/>
            <w:webHidden/>
          </w:rPr>
        </w:r>
        <w:r w:rsidR="00092505">
          <w:rPr>
            <w:noProof/>
            <w:webHidden/>
          </w:rPr>
          <w:fldChar w:fldCharType="separate"/>
        </w:r>
        <w:r w:rsidR="004F0C08">
          <w:rPr>
            <w:noProof/>
            <w:webHidden/>
          </w:rPr>
          <w:t>52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00092505" w:rsidRPr="00B7763A">
          <w:rPr>
            <w:rStyle w:val="Hipervnculo"/>
            <w:rFonts w:eastAsiaTheme="majorEastAsia"/>
            <w:noProof/>
          </w:rPr>
          <w:t>Tabla 3. 143 – Caracteriza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9 \h </w:instrText>
        </w:r>
        <w:r w:rsidR="00092505">
          <w:rPr>
            <w:noProof/>
            <w:webHidden/>
          </w:rPr>
        </w:r>
        <w:r w:rsidR="00092505">
          <w:rPr>
            <w:noProof/>
            <w:webHidden/>
          </w:rPr>
          <w:fldChar w:fldCharType="separate"/>
        </w:r>
        <w:r w:rsidR="004F0C08">
          <w:rPr>
            <w:noProof/>
            <w:webHidden/>
          </w:rPr>
          <w:t>53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00092505" w:rsidRPr="00B7763A">
          <w:rPr>
            <w:rStyle w:val="Hipervnculo"/>
            <w:rFonts w:eastAsiaTheme="majorEastAsia"/>
            <w:noProof/>
          </w:rPr>
          <w:t>Tabla 3. 144 – Defini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0 \h </w:instrText>
        </w:r>
        <w:r w:rsidR="00092505">
          <w:rPr>
            <w:noProof/>
            <w:webHidden/>
          </w:rPr>
        </w:r>
        <w:r w:rsidR="00092505">
          <w:rPr>
            <w:noProof/>
            <w:webHidden/>
          </w:rPr>
          <w:fldChar w:fldCharType="separate"/>
        </w:r>
        <w:r w:rsidR="004F0C08">
          <w:rPr>
            <w:noProof/>
            <w:webHidden/>
          </w:rPr>
          <w:t>53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00092505" w:rsidRPr="00B7763A">
          <w:rPr>
            <w:rStyle w:val="Hipervnculo"/>
            <w:rFonts w:eastAsiaTheme="majorEastAsia"/>
            <w:noProof/>
          </w:rPr>
          <w:t>Tabla 3. 145 – Caracteriza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1 \h </w:instrText>
        </w:r>
        <w:r w:rsidR="00092505">
          <w:rPr>
            <w:noProof/>
            <w:webHidden/>
          </w:rPr>
        </w:r>
        <w:r w:rsidR="00092505">
          <w:rPr>
            <w:noProof/>
            <w:webHidden/>
          </w:rPr>
          <w:fldChar w:fldCharType="separate"/>
        </w:r>
        <w:r w:rsidR="004F0C08">
          <w:rPr>
            <w:noProof/>
            <w:webHidden/>
          </w:rPr>
          <w:t>53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00092505" w:rsidRPr="00B7763A">
          <w:rPr>
            <w:rStyle w:val="Hipervnculo"/>
            <w:rFonts w:eastAsiaTheme="majorEastAsia"/>
            <w:noProof/>
          </w:rPr>
          <w:t>Tabla 3. 146 – Definición de la Arquitectura de Procesos</w:t>
        </w:r>
        <w:r w:rsidR="00092505">
          <w:rPr>
            <w:noProof/>
            <w:webHidden/>
          </w:rPr>
          <w:tab/>
        </w:r>
        <w:r w:rsidR="00092505">
          <w:rPr>
            <w:noProof/>
            <w:webHidden/>
          </w:rPr>
          <w:fldChar w:fldCharType="begin"/>
        </w:r>
        <w:r w:rsidR="00092505">
          <w:rPr>
            <w:noProof/>
            <w:webHidden/>
          </w:rPr>
          <w:instrText xml:space="preserve"> PAGEREF _Toc309764442 \h </w:instrText>
        </w:r>
        <w:r w:rsidR="00092505">
          <w:rPr>
            <w:noProof/>
            <w:webHidden/>
          </w:rPr>
        </w:r>
        <w:r w:rsidR="00092505">
          <w:rPr>
            <w:noProof/>
            <w:webHidden/>
          </w:rPr>
          <w:fldChar w:fldCharType="separate"/>
        </w:r>
        <w:r w:rsidR="004F0C08">
          <w:rPr>
            <w:noProof/>
            <w:webHidden/>
          </w:rPr>
          <w:t>54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00092505" w:rsidRPr="00B7763A">
          <w:rPr>
            <w:rStyle w:val="Hipervnculo"/>
            <w:rFonts w:eastAsiaTheme="majorEastAsia"/>
            <w:noProof/>
          </w:rPr>
          <w:t>Tabla 3. 147 – Caracterización de la Arquitectura de Procesos</w:t>
        </w:r>
        <w:r w:rsidR="00092505">
          <w:rPr>
            <w:noProof/>
            <w:webHidden/>
          </w:rPr>
          <w:tab/>
        </w:r>
        <w:r w:rsidR="00092505">
          <w:rPr>
            <w:noProof/>
            <w:webHidden/>
          </w:rPr>
          <w:fldChar w:fldCharType="begin"/>
        </w:r>
        <w:r w:rsidR="00092505">
          <w:rPr>
            <w:noProof/>
            <w:webHidden/>
          </w:rPr>
          <w:instrText xml:space="preserve"> PAGEREF _Toc309764443 \h </w:instrText>
        </w:r>
        <w:r w:rsidR="00092505">
          <w:rPr>
            <w:noProof/>
            <w:webHidden/>
          </w:rPr>
        </w:r>
        <w:r w:rsidR="00092505">
          <w:rPr>
            <w:noProof/>
            <w:webHidden/>
          </w:rPr>
          <w:fldChar w:fldCharType="separate"/>
        </w:r>
        <w:r w:rsidR="004F0C08">
          <w:rPr>
            <w:noProof/>
            <w:webHidden/>
          </w:rPr>
          <w:t>58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00092505" w:rsidRPr="00B7763A">
          <w:rPr>
            <w:rStyle w:val="Hipervnculo"/>
            <w:rFonts w:eastAsiaTheme="majorEastAsia"/>
            <w:noProof/>
          </w:rPr>
          <w:t>Tabla 3. 148 – Leyenda de la RAM</w:t>
        </w:r>
        <w:r w:rsidR="00092505">
          <w:rPr>
            <w:noProof/>
            <w:webHidden/>
          </w:rPr>
          <w:tab/>
        </w:r>
        <w:r w:rsidR="00092505">
          <w:rPr>
            <w:noProof/>
            <w:webHidden/>
          </w:rPr>
          <w:fldChar w:fldCharType="begin"/>
        </w:r>
        <w:r w:rsidR="00092505">
          <w:rPr>
            <w:noProof/>
            <w:webHidden/>
          </w:rPr>
          <w:instrText xml:space="preserve"> PAGEREF _Toc309764444 \h </w:instrText>
        </w:r>
        <w:r w:rsidR="00092505">
          <w:rPr>
            <w:noProof/>
            <w:webHidden/>
          </w:rPr>
        </w:r>
        <w:r w:rsidR="00092505">
          <w:rPr>
            <w:noProof/>
            <w:webHidden/>
          </w:rPr>
          <w:fldChar w:fldCharType="separate"/>
        </w:r>
        <w:r w:rsidR="004F0C08">
          <w:rPr>
            <w:noProof/>
            <w:webHidden/>
          </w:rPr>
          <w:t>587</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00092505" w:rsidRPr="00B7763A">
          <w:rPr>
            <w:rStyle w:val="Hipervnculo"/>
            <w:rFonts w:eastAsiaTheme="majorEastAsia"/>
            <w:noProof/>
          </w:rPr>
          <w:t>Tabla 3. 149 – RAM – Macroproceso “Planificación”</w:t>
        </w:r>
        <w:r w:rsidR="00092505">
          <w:rPr>
            <w:noProof/>
            <w:webHidden/>
          </w:rPr>
          <w:tab/>
        </w:r>
        <w:r w:rsidR="00092505">
          <w:rPr>
            <w:noProof/>
            <w:webHidden/>
          </w:rPr>
          <w:fldChar w:fldCharType="begin"/>
        </w:r>
        <w:r w:rsidR="00092505">
          <w:rPr>
            <w:noProof/>
            <w:webHidden/>
          </w:rPr>
          <w:instrText xml:space="preserve"> PAGEREF _Toc309764445 \h </w:instrText>
        </w:r>
        <w:r w:rsidR="00092505">
          <w:rPr>
            <w:noProof/>
            <w:webHidden/>
          </w:rPr>
        </w:r>
        <w:r w:rsidR="00092505">
          <w:rPr>
            <w:noProof/>
            <w:webHidden/>
          </w:rPr>
          <w:fldChar w:fldCharType="separate"/>
        </w:r>
        <w:r w:rsidR="004F0C08">
          <w:rPr>
            <w:noProof/>
            <w:webHidden/>
          </w:rPr>
          <w:t>58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00092505" w:rsidRPr="00B7763A">
          <w:rPr>
            <w:rStyle w:val="Hipervnculo"/>
            <w:rFonts w:eastAsiaTheme="majorEastAsia"/>
            <w:noProof/>
          </w:rPr>
          <w:t>Tabla 3. 150 – RAM –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446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00092505" w:rsidRPr="00B7763A">
          <w:rPr>
            <w:rStyle w:val="Hipervnculo"/>
            <w:rFonts w:eastAsiaTheme="majorEastAsia"/>
            <w:noProof/>
          </w:rPr>
          <w:t>Tabla 3. 151 – RAM – Macroproceso “Gestión de Proyectos”</w:t>
        </w:r>
        <w:r w:rsidR="00092505">
          <w:rPr>
            <w:noProof/>
            <w:webHidden/>
          </w:rPr>
          <w:tab/>
        </w:r>
        <w:r w:rsidR="00092505">
          <w:rPr>
            <w:noProof/>
            <w:webHidden/>
          </w:rPr>
          <w:fldChar w:fldCharType="begin"/>
        </w:r>
        <w:r w:rsidR="00092505">
          <w:rPr>
            <w:noProof/>
            <w:webHidden/>
          </w:rPr>
          <w:instrText xml:space="preserve"> PAGEREF _Toc309764447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00092505" w:rsidRPr="00B7763A">
          <w:rPr>
            <w:rStyle w:val="Hipervnculo"/>
            <w:rFonts w:eastAsiaTheme="majorEastAsia"/>
            <w:noProof/>
          </w:rPr>
          <w:t>Tabla 3. 152 – RAM –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448 \h </w:instrText>
        </w:r>
        <w:r w:rsidR="00092505">
          <w:rPr>
            <w:noProof/>
            <w:webHidden/>
          </w:rPr>
        </w:r>
        <w:r w:rsidR="00092505">
          <w:rPr>
            <w:noProof/>
            <w:webHidden/>
          </w:rPr>
          <w:fldChar w:fldCharType="separate"/>
        </w:r>
        <w:r w:rsidR="004F0C08">
          <w:rPr>
            <w:noProof/>
            <w:webHidden/>
          </w:rPr>
          <w:t>59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00092505" w:rsidRPr="00B7763A">
          <w:rPr>
            <w:rStyle w:val="Hipervnculo"/>
            <w:rFonts w:eastAsiaTheme="majorEastAsia"/>
            <w:noProof/>
          </w:rPr>
          <w:t>Tabla 3. 153 – RAM – Macroproceso “Gestión de Orientación Pastoral”</w:t>
        </w:r>
        <w:r w:rsidR="00092505">
          <w:rPr>
            <w:noProof/>
            <w:webHidden/>
          </w:rPr>
          <w:tab/>
        </w:r>
        <w:r w:rsidR="00092505">
          <w:rPr>
            <w:noProof/>
            <w:webHidden/>
          </w:rPr>
          <w:fldChar w:fldCharType="begin"/>
        </w:r>
        <w:r w:rsidR="00092505">
          <w:rPr>
            <w:noProof/>
            <w:webHidden/>
          </w:rPr>
          <w:instrText xml:space="preserve"> PAGEREF _Toc309764449 \h </w:instrText>
        </w:r>
        <w:r w:rsidR="00092505">
          <w:rPr>
            <w:noProof/>
            <w:webHidden/>
          </w:rPr>
        </w:r>
        <w:r w:rsidR="00092505">
          <w:rPr>
            <w:noProof/>
            <w:webHidden/>
          </w:rPr>
          <w:fldChar w:fldCharType="separate"/>
        </w:r>
        <w:r w:rsidR="004F0C08">
          <w:rPr>
            <w:noProof/>
            <w:webHidden/>
          </w:rPr>
          <w:t>592</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00092505" w:rsidRPr="00B7763A">
          <w:rPr>
            <w:rStyle w:val="Hipervnculo"/>
            <w:rFonts w:eastAsiaTheme="majorEastAsia"/>
            <w:noProof/>
          </w:rPr>
          <w:t>Tabla 3. 154 – RAM – Macroproceso “Gestión de Educación Rural”</w:t>
        </w:r>
        <w:r w:rsidR="00092505">
          <w:rPr>
            <w:noProof/>
            <w:webHidden/>
          </w:rPr>
          <w:tab/>
        </w:r>
        <w:r w:rsidR="00092505">
          <w:rPr>
            <w:noProof/>
            <w:webHidden/>
          </w:rPr>
          <w:fldChar w:fldCharType="begin"/>
        </w:r>
        <w:r w:rsidR="00092505">
          <w:rPr>
            <w:noProof/>
            <w:webHidden/>
          </w:rPr>
          <w:instrText xml:space="preserve"> PAGEREF _Toc309764450 \h </w:instrText>
        </w:r>
        <w:r w:rsidR="00092505">
          <w:rPr>
            <w:noProof/>
            <w:webHidden/>
          </w:rPr>
        </w:r>
        <w:r w:rsidR="00092505">
          <w:rPr>
            <w:noProof/>
            <w:webHidden/>
          </w:rPr>
          <w:fldChar w:fldCharType="separate"/>
        </w:r>
        <w:r w:rsidR="004F0C08">
          <w:rPr>
            <w:noProof/>
            <w:webHidden/>
          </w:rPr>
          <w:t>59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00092505" w:rsidRPr="00B7763A">
          <w:rPr>
            <w:rStyle w:val="Hipervnculo"/>
            <w:rFonts w:eastAsiaTheme="majorEastAsia"/>
            <w:noProof/>
          </w:rPr>
          <w:t>Tabla 3. 155 – RAM – Macroproceso “Contabilidad y Presupuestos”</w:t>
        </w:r>
        <w:r w:rsidR="00092505">
          <w:rPr>
            <w:noProof/>
            <w:webHidden/>
          </w:rPr>
          <w:tab/>
        </w:r>
        <w:r w:rsidR="00092505">
          <w:rPr>
            <w:noProof/>
            <w:webHidden/>
          </w:rPr>
          <w:fldChar w:fldCharType="begin"/>
        </w:r>
        <w:r w:rsidR="00092505">
          <w:rPr>
            <w:noProof/>
            <w:webHidden/>
          </w:rPr>
          <w:instrText xml:space="preserve"> PAGEREF _Toc309764451 \h </w:instrText>
        </w:r>
        <w:r w:rsidR="00092505">
          <w:rPr>
            <w:noProof/>
            <w:webHidden/>
          </w:rPr>
        </w:r>
        <w:r w:rsidR="00092505">
          <w:rPr>
            <w:noProof/>
            <w:webHidden/>
          </w:rPr>
          <w:fldChar w:fldCharType="separate"/>
        </w:r>
        <w:r w:rsidR="004F0C08">
          <w:rPr>
            <w:noProof/>
            <w:webHidden/>
          </w:rPr>
          <w:t>59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00092505" w:rsidRPr="00B7763A">
          <w:rPr>
            <w:rStyle w:val="Hipervnculo"/>
            <w:rFonts w:eastAsiaTheme="majorEastAsia"/>
            <w:noProof/>
          </w:rPr>
          <w:t>Tabla 3. 156 – RAM – Macroproceso “Gestión de Abastecimiento”</w:t>
        </w:r>
        <w:r w:rsidR="00092505">
          <w:rPr>
            <w:noProof/>
            <w:webHidden/>
          </w:rPr>
          <w:tab/>
        </w:r>
        <w:r w:rsidR="00092505">
          <w:rPr>
            <w:noProof/>
            <w:webHidden/>
          </w:rPr>
          <w:fldChar w:fldCharType="begin"/>
        </w:r>
        <w:r w:rsidR="00092505">
          <w:rPr>
            <w:noProof/>
            <w:webHidden/>
          </w:rPr>
          <w:instrText xml:space="preserve"> PAGEREF _Toc309764452 \h </w:instrText>
        </w:r>
        <w:r w:rsidR="00092505">
          <w:rPr>
            <w:noProof/>
            <w:webHidden/>
          </w:rPr>
        </w:r>
        <w:r w:rsidR="00092505">
          <w:rPr>
            <w:noProof/>
            <w:webHidden/>
          </w:rPr>
          <w:fldChar w:fldCharType="separate"/>
        </w:r>
        <w:r w:rsidR="004F0C08">
          <w:rPr>
            <w:noProof/>
            <w:webHidden/>
          </w:rPr>
          <w:t>59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00092505" w:rsidRPr="00B7763A">
          <w:rPr>
            <w:rStyle w:val="Hipervnculo"/>
            <w:rFonts w:eastAsiaTheme="majorEastAsia"/>
            <w:noProof/>
          </w:rPr>
          <w:t>Tabla 3. 157 – RAM – Macroproceso “Gestión de Obras Civiles”</w:t>
        </w:r>
        <w:r w:rsidR="00092505">
          <w:rPr>
            <w:noProof/>
            <w:webHidden/>
          </w:rPr>
          <w:tab/>
        </w:r>
        <w:r w:rsidR="00092505">
          <w:rPr>
            <w:noProof/>
            <w:webHidden/>
          </w:rPr>
          <w:fldChar w:fldCharType="begin"/>
        </w:r>
        <w:r w:rsidR="00092505">
          <w:rPr>
            <w:noProof/>
            <w:webHidden/>
          </w:rPr>
          <w:instrText xml:space="preserve"> PAGEREF _Toc309764453 \h </w:instrText>
        </w:r>
        <w:r w:rsidR="00092505">
          <w:rPr>
            <w:noProof/>
            <w:webHidden/>
          </w:rPr>
        </w:r>
        <w:r w:rsidR="00092505">
          <w:rPr>
            <w:noProof/>
            <w:webHidden/>
          </w:rPr>
          <w:fldChar w:fldCharType="separate"/>
        </w:r>
        <w:r w:rsidR="004F0C08">
          <w:rPr>
            <w:noProof/>
            <w:webHidden/>
          </w:rPr>
          <w:t>596</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00092505" w:rsidRPr="00B7763A">
          <w:rPr>
            <w:rStyle w:val="Hipervnculo"/>
            <w:rFonts w:eastAsiaTheme="majorEastAsia"/>
            <w:noProof/>
          </w:rPr>
          <w:t>Tabla 3. 158 – RAM – Macroproceso “Gestión de Recursos Humanos”</w:t>
        </w:r>
        <w:r w:rsidR="00092505">
          <w:rPr>
            <w:noProof/>
            <w:webHidden/>
          </w:rPr>
          <w:tab/>
        </w:r>
        <w:r w:rsidR="00092505">
          <w:rPr>
            <w:noProof/>
            <w:webHidden/>
          </w:rPr>
          <w:fldChar w:fldCharType="begin"/>
        </w:r>
        <w:r w:rsidR="00092505">
          <w:rPr>
            <w:noProof/>
            <w:webHidden/>
          </w:rPr>
          <w:instrText xml:space="preserve"> PAGEREF _Toc309764454 \h </w:instrText>
        </w:r>
        <w:r w:rsidR="00092505">
          <w:rPr>
            <w:noProof/>
            <w:webHidden/>
          </w:rPr>
        </w:r>
        <w:r w:rsidR="00092505">
          <w:rPr>
            <w:noProof/>
            <w:webHidden/>
          </w:rPr>
          <w:fldChar w:fldCharType="separate"/>
        </w:r>
        <w:r w:rsidR="004F0C08">
          <w:rPr>
            <w:noProof/>
            <w:webHidden/>
          </w:rPr>
          <w:t>598</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00092505" w:rsidRPr="00B7763A">
          <w:rPr>
            <w:rStyle w:val="Hipervnculo"/>
            <w:rFonts w:eastAsiaTheme="majorEastAsia"/>
            <w:noProof/>
          </w:rPr>
          <w:t>Tabla 3. 159 – RAM – Macroproceso “Gestión de Control de Pagos”</w:t>
        </w:r>
        <w:r w:rsidR="00092505">
          <w:rPr>
            <w:noProof/>
            <w:webHidden/>
          </w:rPr>
          <w:tab/>
        </w:r>
        <w:r w:rsidR="00092505">
          <w:rPr>
            <w:noProof/>
            <w:webHidden/>
          </w:rPr>
          <w:fldChar w:fldCharType="begin"/>
        </w:r>
        <w:r w:rsidR="00092505">
          <w:rPr>
            <w:noProof/>
            <w:webHidden/>
          </w:rPr>
          <w:instrText xml:space="preserve"> PAGEREF _Toc309764455 \h </w:instrText>
        </w:r>
        <w:r w:rsidR="00092505">
          <w:rPr>
            <w:noProof/>
            <w:webHidden/>
          </w:rPr>
        </w:r>
        <w:r w:rsidR="00092505">
          <w:rPr>
            <w:noProof/>
            <w:webHidden/>
          </w:rPr>
          <w:fldChar w:fldCharType="separate"/>
        </w:r>
        <w:r w:rsidR="004F0C08">
          <w:rPr>
            <w:noProof/>
            <w:webHidden/>
          </w:rPr>
          <w:t>59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00092505" w:rsidRPr="00B7763A">
          <w:rPr>
            <w:rStyle w:val="Hipervnculo"/>
            <w:rFonts w:eastAsiaTheme="majorEastAsia"/>
            <w:noProof/>
          </w:rPr>
          <w:t>Tabla 3. 160 – Stakeholders Empresariales</w:t>
        </w:r>
        <w:r w:rsidR="00092505">
          <w:rPr>
            <w:noProof/>
            <w:webHidden/>
          </w:rPr>
          <w:tab/>
        </w:r>
        <w:r w:rsidR="00092505">
          <w:rPr>
            <w:noProof/>
            <w:webHidden/>
          </w:rPr>
          <w:fldChar w:fldCharType="begin"/>
        </w:r>
        <w:r w:rsidR="00092505">
          <w:rPr>
            <w:noProof/>
            <w:webHidden/>
          </w:rPr>
          <w:instrText xml:space="preserve"> PAGEREF _Toc309764456 \h </w:instrText>
        </w:r>
        <w:r w:rsidR="00092505">
          <w:rPr>
            <w:noProof/>
            <w:webHidden/>
          </w:rPr>
        </w:r>
        <w:r w:rsidR="00092505">
          <w:rPr>
            <w:noProof/>
            <w:webHidden/>
          </w:rPr>
          <w:fldChar w:fldCharType="separate"/>
        </w:r>
        <w:r w:rsidR="004F0C08">
          <w:rPr>
            <w:noProof/>
            <w:webHidden/>
          </w:rPr>
          <w:t>60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00092505" w:rsidRPr="00B7763A">
          <w:rPr>
            <w:rStyle w:val="Hipervnculo"/>
            <w:rFonts w:eastAsiaTheme="majorEastAsia"/>
            <w:noProof/>
          </w:rPr>
          <w:t>Tabla 3. 161 – Entidades del Modelo de Dominio</w:t>
        </w:r>
        <w:r w:rsidR="00092505">
          <w:rPr>
            <w:noProof/>
            <w:webHidden/>
          </w:rPr>
          <w:tab/>
        </w:r>
        <w:r w:rsidR="00092505">
          <w:rPr>
            <w:noProof/>
            <w:webHidden/>
          </w:rPr>
          <w:fldChar w:fldCharType="begin"/>
        </w:r>
        <w:r w:rsidR="00092505">
          <w:rPr>
            <w:noProof/>
            <w:webHidden/>
          </w:rPr>
          <w:instrText xml:space="preserve"> PAGEREF _Toc309764457 \h </w:instrText>
        </w:r>
        <w:r w:rsidR="00092505">
          <w:rPr>
            <w:noProof/>
            <w:webHidden/>
          </w:rPr>
        </w:r>
        <w:r w:rsidR="00092505">
          <w:rPr>
            <w:noProof/>
            <w:webHidden/>
          </w:rPr>
          <w:fldChar w:fldCharType="separate"/>
        </w:r>
        <w:r w:rsidR="004F0C08">
          <w:rPr>
            <w:noProof/>
            <w:webHidden/>
          </w:rPr>
          <w:t>61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00092505" w:rsidRPr="00B7763A">
          <w:rPr>
            <w:rStyle w:val="Hipervnculo"/>
            <w:rFonts w:eastAsiaTheme="majorEastAsia"/>
            <w:noProof/>
          </w:rPr>
          <w:t>Tabla 3. 162- Reglas de Negocio</w:t>
        </w:r>
        <w:r w:rsidR="00092505">
          <w:rPr>
            <w:noProof/>
            <w:webHidden/>
          </w:rPr>
          <w:tab/>
        </w:r>
        <w:r w:rsidR="00092505">
          <w:rPr>
            <w:noProof/>
            <w:webHidden/>
          </w:rPr>
          <w:fldChar w:fldCharType="begin"/>
        </w:r>
        <w:r w:rsidR="00092505">
          <w:rPr>
            <w:noProof/>
            <w:webHidden/>
          </w:rPr>
          <w:instrText xml:space="preserve"> PAGEREF _Toc309764458 \h </w:instrText>
        </w:r>
        <w:r w:rsidR="00092505">
          <w:rPr>
            <w:noProof/>
            <w:webHidden/>
          </w:rPr>
        </w:r>
        <w:r w:rsidR="00092505">
          <w:rPr>
            <w:noProof/>
            <w:webHidden/>
          </w:rPr>
          <w:fldChar w:fldCharType="separate"/>
        </w:r>
        <w:r w:rsidR="004F0C08">
          <w:rPr>
            <w:noProof/>
            <w:webHidden/>
          </w:rPr>
          <w:t>614</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00092505" w:rsidRPr="00B7763A">
          <w:rPr>
            <w:rStyle w:val="Hipervnculo"/>
            <w:rFonts w:eastAsiaTheme="majorEastAsia"/>
            <w:noProof/>
          </w:rPr>
          <w:t>Tabla 3. 163 – Mapeo Entidad – Proceso (Parte I)</w:t>
        </w:r>
        <w:r w:rsidR="00092505">
          <w:rPr>
            <w:noProof/>
            <w:webHidden/>
          </w:rPr>
          <w:tab/>
        </w:r>
        <w:r w:rsidR="00092505">
          <w:rPr>
            <w:noProof/>
            <w:webHidden/>
          </w:rPr>
          <w:fldChar w:fldCharType="begin"/>
        </w:r>
        <w:r w:rsidR="00092505">
          <w:rPr>
            <w:noProof/>
            <w:webHidden/>
          </w:rPr>
          <w:instrText xml:space="preserve"> PAGEREF _Toc309764459 \h </w:instrText>
        </w:r>
        <w:r w:rsidR="00092505">
          <w:rPr>
            <w:noProof/>
            <w:webHidden/>
          </w:rPr>
        </w:r>
        <w:r w:rsidR="00092505">
          <w:rPr>
            <w:noProof/>
            <w:webHidden/>
          </w:rPr>
          <w:fldChar w:fldCharType="separate"/>
        </w:r>
        <w:r w:rsidR="004F0C08">
          <w:rPr>
            <w:noProof/>
            <w:webHidden/>
          </w:rPr>
          <w:t>635</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00092505" w:rsidRPr="00B7763A">
          <w:rPr>
            <w:rStyle w:val="Hipervnculo"/>
            <w:rFonts w:eastAsiaTheme="majorEastAsia"/>
            <w:noProof/>
          </w:rPr>
          <w:t>Tabla 3. 164 – Mapeo Entidad – Proceso (Parte II)</w:t>
        </w:r>
        <w:r w:rsidR="00092505">
          <w:rPr>
            <w:noProof/>
            <w:webHidden/>
          </w:rPr>
          <w:tab/>
        </w:r>
        <w:r w:rsidR="00092505">
          <w:rPr>
            <w:noProof/>
            <w:webHidden/>
          </w:rPr>
          <w:fldChar w:fldCharType="begin"/>
        </w:r>
        <w:r w:rsidR="00092505">
          <w:rPr>
            <w:noProof/>
            <w:webHidden/>
          </w:rPr>
          <w:instrText xml:space="preserve"> PAGEREF _Toc309764460 \h </w:instrText>
        </w:r>
        <w:r w:rsidR="00092505">
          <w:rPr>
            <w:noProof/>
            <w:webHidden/>
          </w:rPr>
        </w:r>
        <w:r w:rsidR="00092505">
          <w:rPr>
            <w:noProof/>
            <w:webHidden/>
          </w:rPr>
          <w:fldChar w:fldCharType="separate"/>
        </w:r>
        <w:r w:rsidR="004F0C08">
          <w:rPr>
            <w:noProof/>
            <w:webHidden/>
          </w:rPr>
          <w:t>639</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00092505" w:rsidRPr="00B7763A">
          <w:rPr>
            <w:rStyle w:val="Hipervnculo"/>
            <w:rFonts w:eastAsiaTheme="majorEastAsia"/>
            <w:noProof/>
          </w:rPr>
          <w:t>Tabla 3. 165 – Priorización de Procesos</w:t>
        </w:r>
        <w:r w:rsidR="00092505">
          <w:rPr>
            <w:noProof/>
            <w:webHidden/>
          </w:rPr>
          <w:tab/>
        </w:r>
        <w:r w:rsidR="00092505">
          <w:rPr>
            <w:noProof/>
            <w:webHidden/>
          </w:rPr>
          <w:fldChar w:fldCharType="begin"/>
        </w:r>
        <w:r w:rsidR="00092505">
          <w:rPr>
            <w:noProof/>
            <w:webHidden/>
          </w:rPr>
          <w:instrText xml:space="preserve"> PAGEREF _Toc309764461 \h </w:instrText>
        </w:r>
        <w:r w:rsidR="00092505">
          <w:rPr>
            <w:noProof/>
            <w:webHidden/>
          </w:rPr>
        </w:r>
        <w:r w:rsidR="00092505">
          <w:rPr>
            <w:noProof/>
            <w:webHidden/>
          </w:rPr>
          <w:fldChar w:fldCharType="separate"/>
        </w:r>
        <w:r w:rsidR="004F0C08">
          <w:rPr>
            <w:noProof/>
            <w:webHidden/>
          </w:rPr>
          <w:t>641</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00092505" w:rsidRPr="00B7763A">
          <w:rPr>
            <w:rStyle w:val="Hipervnculo"/>
            <w:rFonts w:eastAsiaTheme="majorEastAsia"/>
            <w:noProof/>
          </w:rPr>
          <w:t>Tabla 3. 166 – Priorización de Entidades</w:t>
        </w:r>
        <w:r w:rsidR="00092505">
          <w:rPr>
            <w:noProof/>
            <w:webHidden/>
          </w:rPr>
          <w:tab/>
        </w:r>
        <w:r w:rsidR="00092505">
          <w:rPr>
            <w:noProof/>
            <w:webHidden/>
          </w:rPr>
          <w:fldChar w:fldCharType="begin"/>
        </w:r>
        <w:r w:rsidR="00092505">
          <w:rPr>
            <w:noProof/>
            <w:webHidden/>
          </w:rPr>
          <w:instrText xml:space="preserve"> PAGEREF _Toc309764462 \h </w:instrText>
        </w:r>
        <w:r w:rsidR="00092505">
          <w:rPr>
            <w:noProof/>
            <w:webHidden/>
          </w:rPr>
        </w:r>
        <w:r w:rsidR="00092505">
          <w:rPr>
            <w:noProof/>
            <w:webHidden/>
          </w:rPr>
          <w:fldChar w:fldCharType="separate"/>
        </w:r>
        <w:r w:rsidR="004F0C08">
          <w:rPr>
            <w:noProof/>
            <w:webHidden/>
          </w:rPr>
          <w:t>643</w:t>
        </w:r>
        <w:r w:rsidR="00092505">
          <w:rPr>
            <w:noProof/>
            <w:webHidden/>
          </w:rPr>
          <w:fldChar w:fldCharType="end"/>
        </w:r>
      </w:hyperlink>
    </w:p>
    <w:p w:rsidR="00092505" w:rsidRDefault="00FF7C88" w:rsidP="00092505">
      <w:pPr>
        <w:pStyle w:val="Tabladeilustraciones"/>
        <w:tabs>
          <w:tab w:val="right" w:leader="dot" w:pos="8495"/>
        </w:tabs>
        <w:spacing w:line="276" w:lineRule="auto"/>
        <w:jc w:val="both"/>
        <w:rPr>
          <w:noProof/>
        </w:rPr>
      </w:pPr>
      <w:hyperlink w:anchor="_Toc309764463" w:history="1">
        <w:r w:rsidR="00092505" w:rsidRPr="00B7763A">
          <w:rPr>
            <w:rStyle w:val="Hipervnculo"/>
            <w:rFonts w:eastAsiaTheme="majorEastAsia"/>
            <w:noProof/>
          </w:rPr>
          <w:t>Tabla 3. 167 – Análisis de Descomposición Funcional</w:t>
        </w:r>
        <w:r w:rsidR="00092505">
          <w:rPr>
            <w:noProof/>
            <w:webHidden/>
          </w:rPr>
          <w:tab/>
        </w:r>
        <w:r w:rsidR="00092505">
          <w:rPr>
            <w:noProof/>
            <w:webHidden/>
          </w:rPr>
          <w:fldChar w:fldCharType="begin"/>
        </w:r>
        <w:r w:rsidR="00092505">
          <w:rPr>
            <w:noProof/>
            <w:webHidden/>
          </w:rPr>
          <w:instrText xml:space="preserve"> PAGEREF _Toc309764463 \h </w:instrText>
        </w:r>
        <w:r w:rsidR="00092505">
          <w:rPr>
            <w:noProof/>
            <w:webHidden/>
          </w:rPr>
        </w:r>
        <w:r w:rsidR="00092505">
          <w:rPr>
            <w:noProof/>
            <w:webHidden/>
          </w:rPr>
          <w:fldChar w:fldCharType="separate"/>
        </w:r>
        <w:r w:rsidR="004F0C08">
          <w:rPr>
            <w:noProof/>
            <w:webHidden/>
          </w:rPr>
          <w:t>717</w:t>
        </w:r>
        <w:r w:rsidR="00092505">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FF7C88"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00092505" w:rsidRPr="005A3C30">
          <w:rPr>
            <w:rStyle w:val="Hipervnculo"/>
            <w:rFonts w:eastAsiaTheme="majorEastAsia"/>
            <w:noProof/>
          </w:rPr>
          <w:t>Tabla 4. 1 - Registro de Reuniones</w:t>
        </w:r>
        <w:r w:rsidR="00092505">
          <w:rPr>
            <w:noProof/>
            <w:webHidden/>
          </w:rPr>
          <w:tab/>
        </w:r>
        <w:r w:rsidR="00092505">
          <w:rPr>
            <w:noProof/>
            <w:webHidden/>
          </w:rPr>
          <w:fldChar w:fldCharType="begin"/>
        </w:r>
        <w:r w:rsidR="00092505">
          <w:rPr>
            <w:noProof/>
            <w:webHidden/>
          </w:rPr>
          <w:instrText xml:space="preserve"> PAGEREF _Toc309764464 \h </w:instrText>
        </w:r>
        <w:r w:rsidR="00092505">
          <w:rPr>
            <w:noProof/>
            <w:webHidden/>
          </w:rPr>
        </w:r>
        <w:r w:rsidR="00092505">
          <w:rPr>
            <w:noProof/>
            <w:webHidden/>
          </w:rPr>
          <w:fldChar w:fldCharType="separate"/>
        </w:r>
        <w:r w:rsidR="004F0C08">
          <w:rPr>
            <w:noProof/>
            <w:webHidden/>
          </w:rPr>
          <w:t>728</w:t>
        </w:r>
        <w:r w:rsidR="00092505">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9" w:name="_Toc309776093"/>
      <w:r w:rsidRPr="00C23398">
        <w:rPr>
          <w:rFonts w:cs="Times New Roman"/>
          <w:szCs w:val="24"/>
        </w:rPr>
        <w:lastRenderedPageBreak/>
        <w:t>INTRODUCCIÓN</w:t>
      </w:r>
      <w:bookmarkEnd w:id="9"/>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7B6C9A" w:rsidRPr="00D527BE" w:rsidRDefault="001A7AA5" w:rsidP="007B6C9A">
      <w:pPr>
        <w:pStyle w:val="Organizacin"/>
        <w:tabs>
          <w:tab w:val="left" w:pos="993"/>
        </w:tabs>
        <w:jc w:val="both"/>
        <w:rPr>
          <w:spacing w:val="-5"/>
        </w:rPr>
      </w:pPr>
      <w:r w:rsidRPr="00D527BE">
        <w:rPr>
          <w:rFonts w:ascii="Times New Roman" w:hAnsi="Times New Roman"/>
          <w:spacing w:val="-5"/>
          <w:kern w:val="0"/>
          <w:sz w:val="24"/>
          <w:szCs w:val="24"/>
        </w:rPr>
        <w:t xml:space="preserve">El proyecto tiene como objetivo principal </w:t>
      </w:r>
      <w:r w:rsidR="007B6C9A" w:rsidRPr="00D527BE">
        <w:rPr>
          <w:rFonts w:ascii="Times New Roman" w:hAnsi="Times New Roman"/>
          <w:spacing w:val="-5"/>
          <w:kern w:val="0"/>
          <w:sz w:val="24"/>
          <w:szCs w:val="24"/>
        </w:rPr>
        <w:t xml:space="preserve">diseñar la </w:t>
      </w:r>
      <w:r w:rsidRPr="00D527BE">
        <w:rPr>
          <w:rFonts w:ascii="Times New Roman" w:hAnsi="Times New Roman"/>
          <w:spacing w:val="-5"/>
          <w:kern w:val="0"/>
          <w:sz w:val="24"/>
          <w:szCs w:val="24"/>
        </w:rPr>
        <w:t xml:space="preserve">Arquitectura de Negocios </w:t>
      </w:r>
      <w:r w:rsidR="0086192D" w:rsidRPr="00D527BE">
        <w:rPr>
          <w:rFonts w:ascii="Times New Roman" w:hAnsi="Times New Roman"/>
          <w:spacing w:val="-5"/>
          <w:kern w:val="0"/>
          <w:sz w:val="24"/>
          <w:szCs w:val="24"/>
        </w:rPr>
        <w:t xml:space="preserve">de </w:t>
      </w:r>
      <w:r w:rsidRPr="00D527BE">
        <w:rPr>
          <w:rFonts w:ascii="Times New Roman" w:hAnsi="Times New Roman"/>
          <w:spacing w:val="-5"/>
          <w:kern w:val="0"/>
          <w:sz w:val="24"/>
          <w:szCs w:val="24"/>
        </w:rPr>
        <w:t xml:space="preserve"> la Oficina Central de Fe y Alegría Perú. Para alcanzar dicho objetivo, es necesario lograr cier</w:t>
      </w:r>
      <w:r w:rsidR="0086192D" w:rsidRPr="00D527BE">
        <w:rPr>
          <w:rFonts w:ascii="Times New Roman" w:hAnsi="Times New Roman"/>
          <w:spacing w:val="-5"/>
          <w:kern w:val="0"/>
          <w:sz w:val="24"/>
          <w:szCs w:val="24"/>
        </w:rPr>
        <w:t xml:space="preserve">tos objetivos específicos como: </w:t>
      </w:r>
      <w:r w:rsidR="007B6C9A" w:rsidRPr="00D527BE">
        <w:rPr>
          <w:rFonts w:ascii="Times New Roman" w:hAnsi="Times New Roman"/>
          <w:spacing w:val="-5"/>
          <w:kern w:val="0"/>
          <w:sz w:val="24"/>
          <w:szCs w:val="24"/>
        </w:rPr>
        <w:t>modelar los Macroprocesos de Gestión de Abastecimiento; Contabilidad y Presupuestos; Gestión de Obras Civiles; de Gestión de Recursos Humanos; Gestión de Control de Pagos; y Gestión de  Educación Rural, incluidos en el Mapa de Procesos de la Oficina Central de Fe y Alegría Perú; identificar entidades relevantes que garanticen la lógica del negocio; definir la Descomposición Funcional, detallando las posibilidades de automatización; y orquestar las arquitecturas de procesos de Negocios de la Oficina Central de Fe y Alegría Perú.</w:t>
      </w:r>
    </w:p>
    <w:p w:rsidR="007B6C9A" w:rsidRPr="00E8164A" w:rsidRDefault="007B6C9A"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003934" w:rsidRDefault="00003934" w:rsidP="001A7AA5">
      <w:pPr>
        <w:jc w:val="center"/>
      </w:pPr>
    </w:p>
    <w:p w:rsidR="00224777" w:rsidRDefault="00224777"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31186" w:rsidRDefault="00031186" w:rsidP="001A7AA5">
      <w:pPr>
        <w:jc w:val="center"/>
      </w:pPr>
    </w:p>
    <w:p w:rsidR="00031186" w:rsidRDefault="00031186" w:rsidP="001A7AA5">
      <w:pPr>
        <w:jc w:val="center"/>
      </w:pPr>
    </w:p>
    <w:p w:rsidR="00031186" w:rsidRDefault="00031186"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0" w:name="_Toc309776094"/>
      <w:r w:rsidRPr="00C23398">
        <w:rPr>
          <w:rFonts w:cs="Times New Roman"/>
          <w:sz w:val="40"/>
          <w:szCs w:val="40"/>
        </w:rPr>
        <w:t>CAPÍTULO 1</w:t>
      </w:r>
      <w:bookmarkEnd w:id="10"/>
    </w:p>
    <w:p w:rsidR="0077577F" w:rsidRPr="00C23398" w:rsidRDefault="0077577F" w:rsidP="00C23398">
      <w:pPr>
        <w:pStyle w:val="Ttulo1"/>
        <w:spacing w:before="0"/>
        <w:jc w:val="right"/>
        <w:rPr>
          <w:rFonts w:cs="Times New Roman"/>
          <w:sz w:val="40"/>
          <w:szCs w:val="40"/>
        </w:rPr>
      </w:pPr>
      <w:bookmarkStart w:id="11" w:name="_Toc309776095"/>
      <w:r w:rsidRPr="00C23398">
        <w:rPr>
          <w:rFonts w:cs="Times New Roman"/>
          <w:sz w:val="40"/>
          <w:szCs w:val="40"/>
        </w:rPr>
        <w:t>MARCO TEÓRICO</w:t>
      </w:r>
      <w:bookmarkEnd w:id="11"/>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12" w:name="_Toc309776096"/>
      <w:r w:rsidRPr="00CC39F5">
        <w:rPr>
          <w:b/>
          <w:lang w:val="es-PE"/>
        </w:rPr>
        <w:lastRenderedPageBreak/>
        <w:t>Movimiento Fe y Alegría Perú</w:t>
      </w:r>
      <w:bookmarkEnd w:id="12"/>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3" w:name="_Toc309776097"/>
      <w:r w:rsidRPr="00CC39F5">
        <w:rPr>
          <w:b/>
          <w:lang w:val="es-PE"/>
        </w:rPr>
        <w:t>Historia del Movimiento Fe y Alegría</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4" w:name="_Toc309776098"/>
      <w:r w:rsidRPr="00CC39F5">
        <w:rPr>
          <w:b/>
          <w:lang w:val="es-PE"/>
        </w:rPr>
        <w:t>Función de la Oficina Central de Fe y Alegría Perú</w:t>
      </w:r>
      <w:bookmarkEnd w:id="14"/>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5" w:name="_Toc309776099"/>
      <w:r w:rsidRPr="00CC39F5">
        <w:rPr>
          <w:b/>
          <w:lang w:val="es-PE"/>
        </w:rPr>
        <w:t>Situación Actual de la Oficina Central de Fe y Alegría Perú</w:t>
      </w:r>
      <w:bookmarkEnd w:id="15"/>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6" w:name="_Toc309776100"/>
      <w:r w:rsidRPr="00631EDD">
        <w:rPr>
          <w:b/>
          <w:lang w:val="es-PE"/>
        </w:rPr>
        <w:t>¿Qué es una Arquitectura de Negocios?</w:t>
      </w:r>
      <w:bookmarkEnd w:id="16"/>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14:anchorId="5FE38B17" wp14:editId="375BD2D7">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58B441A5" wp14:editId="164731FB">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7"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7"/>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8" w:name="_Toc309776101"/>
      <w:r w:rsidRPr="00631EDD">
        <w:rPr>
          <w:b/>
          <w:lang w:val="es-PE"/>
        </w:rPr>
        <w:t>¿Por qué elaborar una Arquitectura de Negocios para la Oficina Central de Fe y Alegría Perú?</w:t>
      </w:r>
      <w:bookmarkEnd w:id="18"/>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9" w:name="_Toc309776102"/>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9"/>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895AC8" w:rsidRDefault="00895AC8" w:rsidP="00895AC8">
      <w:pPr>
        <w:jc w:val="center"/>
      </w:pPr>
    </w:p>
    <w:p w:rsidR="00630272" w:rsidRDefault="00630272" w:rsidP="00895AC8">
      <w:pPr>
        <w:jc w:val="center"/>
      </w:pPr>
    </w:p>
    <w:p w:rsidR="00630272" w:rsidRDefault="00630272" w:rsidP="00895AC8">
      <w:pPr>
        <w:jc w:val="center"/>
      </w:pPr>
    </w:p>
    <w:p w:rsidR="00895AC8" w:rsidRPr="00C23398" w:rsidRDefault="00895AC8" w:rsidP="00C23398">
      <w:pPr>
        <w:pStyle w:val="Ttulo1"/>
        <w:spacing w:before="0"/>
        <w:jc w:val="right"/>
        <w:rPr>
          <w:rFonts w:cs="Times New Roman"/>
          <w:sz w:val="40"/>
          <w:szCs w:val="40"/>
        </w:rPr>
      </w:pPr>
      <w:bookmarkStart w:id="20" w:name="_Toc309776103"/>
      <w:r w:rsidRPr="00C23398">
        <w:rPr>
          <w:rFonts w:cs="Times New Roman"/>
          <w:sz w:val="40"/>
          <w:szCs w:val="40"/>
        </w:rPr>
        <w:t>CAPÍTULO 2</w:t>
      </w:r>
      <w:bookmarkEnd w:id="20"/>
    </w:p>
    <w:p w:rsidR="00895AC8" w:rsidRPr="00C23398" w:rsidRDefault="00895AC8" w:rsidP="00C23398">
      <w:pPr>
        <w:pStyle w:val="Ttulo1"/>
        <w:spacing w:before="0"/>
        <w:jc w:val="right"/>
        <w:rPr>
          <w:rFonts w:cs="Times New Roman"/>
          <w:sz w:val="40"/>
          <w:szCs w:val="40"/>
        </w:rPr>
      </w:pPr>
      <w:bookmarkStart w:id="21" w:name="_Toc309776104"/>
      <w:r w:rsidRPr="00C23398">
        <w:rPr>
          <w:rFonts w:cs="Times New Roman"/>
          <w:sz w:val="40"/>
          <w:szCs w:val="40"/>
        </w:rPr>
        <w:t>DESCRIPCIÓN DEL PROYECTO</w:t>
      </w:r>
      <w:bookmarkEnd w:id="2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2" w:name="_Toc290916787"/>
      <w:bookmarkStart w:id="23" w:name="_Toc309776105"/>
      <w:r w:rsidRPr="00D92A1C">
        <w:rPr>
          <w:b/>
          <w:lang w:val="es-PE"/>
        </w:rPr>
        <w:lastRenderedPageBreak/>
        <w:t>Beneficios del Proyecto para la Organización</w:t>
      </w:r>
      <w:bookmarkEnd w:id="22"/>
      <w:bookmarkEnd w:id="2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527BE" w:rsidRDefault="00895AC8" w:rsidP="00E55381">
      <w:pPr>
        <w:pStyle w:val="Prrafodelista"/>
        <w:numPr>
          <w:ilvl w:val="0"/>
          <w:numId w:val="4"/>
        </w:numPr>
        <w:ind w:left="567"/>
        <w:jc w:val="both"/>
        <w:outlineLvl w:val="1"/>
        <w:rPr>
          <w:b/>
          <w:lang w:val="es-PE"/>
        </w:rPr>
      </w:pPr>
      <w:bookmarkStart w:id="24" w:name="_Toc290916788"/>
      <w:bookmarkStart w:id="25" w:name="_Toc309776106"/>
      <w:r w:rsidRPr="00D92A1C">
        <w:rPr>
          <w:b/>
          <w:lang w:val="es-PE"/>
        </w:rPr>
        <w:t xml:space="preserve">Objetivos del </w:t>
      </w:r>
      <w:r w:rsidRPr="00D527BE">
        <w:rPr>
          <w:b/>
          <w:lang w:val="es-PE"/>
        </w:rPr>
        <w:t>Proyecto</w:t>
      </w:r>
      <w:bookmarkEnd w:id="24"/>
      <w:bookmarkEnd w:id="25"/>
    </w:p>
    <w:p w:rsidR="00895AC8" w:rsidRPr="00D527BE" w:rsidRDefault="00895AC8" w:rsidP="00895AC8">
      <w:pPr>
        <w:pStyle w:val="Prrafodelista"/>
        <w:ind w:left="567"/>
        <w:jc w:val="both"/>
        <w:outlineLvl w:val="1"/>
        <w:rPr>
          <w:b/>
          <w:lang w:val="es-PE"/>
        </w:rPr>
      </w:pPr>
    </w:p>
    <w:p w:rsidR="00895AC8" w:rsidRPr="00D527BE" w:rsidRDefault="00895AC8" w:rsidP="00E55381">
      <w:pPr>
        <w:pStyle w:val="Prrafodelista"/>
        <w:numPr>
          <w:ilvl w:val="0"/>
          <w:numId w:val="7"/>
        </w:numPr>
        <w:jc w:val="both"/>
        <w:outlineLvl w:val="2"/>
        <w:rPr>
          <w:b/>
          <w:lang w:val="es-PE"/>
        </w:rPr>
      </w:pPr>
      <w:bookmarkStart w:id="26" w:name="_Toc290916789"/>
      <w:bookmarkStart w:id="27" w:name="_Toc309776107"/>
      <w:bookmarkStart w:id="28" w:name="_Toc49842492"/>
      <w:r w:rsidRPr="00D527BE">
        <w:rPr>
          <w:b/>
          <w:lang w:val="es-PE"/>
        </w:rPr>
        <w:t>Objetivo General</w:t>
      </w:r>
      <w:bookmarkEnd w:id="26"/>
      <w:bookmarkEnd w:id="27"/>
      <w:r w:rsidRPr="00D527BE">
        <w:rPr>
          <w:b/>
          <w:lang w:val="es-PE"/>
        </w:rPr>
        <w:t xml:space="preserve"> </w:t>
      </w:r>
    </w:p>
    <w:p w:rsidR="00895AC8" w:rsidRPr="00D527BE" w:rsidRDefault="00895AC8" w:rsidP="00895AC8">
      <w:pPr>
        <w:pStyle w:val="Prrafodelista"/>
        <w:ind w:left="1440" w:firstLine="684"/>
        <w:jc w:val="both"/>
        <w:rPr>
          <w:b/>
          <w:lang w:val="es-PE"/>
        </w:rPr>
      </w:pPr>
      <w:r w:rsidRPr="00D527BE">
        <w:rPr>
          <w:spacing w:val="-5"/>
        </w:rPr>
        <w:t>El proyecto tiene como objetivo general:</w:t>
      </w:r>
    </w:p>
    <w:p w:rsidR="00895AC8" w:rsidRPr="00D527BE"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527BE">
        <w:rPr>
          <w:rFonts w:ascii="Times New Roman" w:hAnsi="Times New Roman"/>
          <w:b/>
          <w:spacing w:val="-5"/>
          <w:kern w:val="0"/>
          <w:sz w:val="24"/>
          <w:szCs w:val="24"/>
          <w:lang w:val="es-PE"/>
        </w:rPr>
        <w:t xml:space="preserve">            OG.</w:t>
      </w:r>
      <w:r w:rsidRPr="00D527BE">
        <w:rPr>
          <w:rFonts w:ascii="Times New Roman" w:hAnsi="Times New Roman"/>
          <w:spacing w:val="-5"/>
          <w:kern w:val="0"/>
          <w:sz w:val="24"/>
          <w:szCs w:val="24"/>
          <w:lang w:val="es-PE"/>
        </w:rPr>
        <w:t xml:space="preserve"> </w:t>
      </w:r>
      <w:r w:rsidR="007B6C9A" w:rsidRPr="00D527BE">
        <w:rPr>
          <w:rFonts w:ascii="Times New Roman" w:hAnsi="Times New Roman"/>
          <w:spacing w:val="-5"/>
          <w:kern w:val="0"/>
          <w:sz w:val="24"/>
          <w:szCs w:val="24"/>
        </w:rPr>
        <w:t>Diseñar la Arquitectura de Negocios de la Oficina Central de Fe y Alegría Perú.</w:t>
      </w:r>
    </w:p>
    <w:p w:rsidR="00895AC8" w:rsidRPr="00D527BE"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527BE" w:rsidRDefault="00895AC8" w:rsidP="00E55381">
      <w:pPr>
        <w:pStyle w:val="Prrafodelista"/>
        <w:numPr>
          <w:ilvl w:val="0"/>
          <w:numId w:val="7"/>
        </w:numPr>
        <w:jc w:val="both"/>
        <w:outlineLvl w:val="2"/>
        <w:rPr>
          <w:b/>
          <w:lang w:val="es-PE"/>
        </w:rPr>
      </w:pPr>
      <w:bookmarkStart w:id="29" w:name="_Toc290916790"/>
      <w:bookmarkStart w:id="30" w:name="_Toc309776108"/>
      <w:bookmarkEnd w:id="28"/>
      <w:r w:rsidRPr="00D527BE">
        <w:rPr>
          <w:b/>
          <w:lang w:val="es-PE"/>
        </w:rPr>
        <w:t>Objetivos Específicos</w:t>
      </w:r>
      <w:bookmarkEnd w:id="29"/>
      <w:bookmarkEnd w:id="30"/>
    </w:p>
    <w:p w:rsidR="00895AC8" w:rsidRPr="00D527BE" w:rsidRDefault="00895AC8" w:rsidP="00934451">
      <w:pPr>
        <w:pStyle w:val="Prrafodelista"/>
        <w:ind w:left="2127"/>
        <w:jc w:val="both"/>
        <w:rPr>
          <w:spacing w:val="-5"/>
        </w:rPr>
      </w:pPr>
      <w:bookmarkStart w:id="31" w:name="_Toc290852392"/>
      <w:bookmarkStart w:id="32" w:name="_Toc290856983"/>
      <w:bookmarkStart w:id="33" w:name="_Toc290916791"/>
      <w:bookmarkStart w:id="34" w:name="_Toc296467001"/>
      <w:bookmarkStart w:id="35" w:name="_Toc296532367"/>
      <w:r w:rsidRPr="00D527BE">
        <w:rPr>
          <w:spacing w:val="-5"/>
        </w:rPr>
        <w:t>Para lograr el objetivo general, se han planteado los siguientes Objetivos Específicos:</w:t>
      </w:r>
      <w:bookmarkEnd w:id="31"/>
      <w:bookmarkEnd w:id="32"/>
      <w:bookmarkEnd w:id="33"/>
      <w:bookmarkEnd w:id="34"/>
      <w:bookmarkEnd w:id="35"/>
    </w:p>
    <w:p w:rsidR="00895AC8" w:rsidRPr="00D527BE" w:rsidRDefault="007B6C9A" w:rsidP="00934451">
      <w:pPr>
        <w:pStyle w:val="Prrafodelista"/>
        <w:numPr>
          <w:ilvl w:val="0"/>
          <w:numId w:val="14"/>
        </w:numPr>
        <w:ind w:left="2835" w:hanging="708"/>
        <w:jc w:val="both"/>
        <w:rPr>
          <w:spacing w:val="-5"/>
          <w:lang w:eastAsia="en-US"/>
        </w:rPr>
      </w:pPr>
      <w:bookmarkStart w:id="36" w:name="_Toc296467002"/>
      <w:bookmarkStart w:id="37" w:name="_Toc296532368"/>
      <w:r w:rsidRPr="00D527BE">
        <w:rPr>
          <w:lang w:eastAsia="en-US"/>
        </w:rPr>
        <w:t>Modelar los Macroprocesos de Gestión de Abastecimiento; Contabilidad y Presupuestos; Gestión de Obras Civiles;</w:t>
      </w:r>
      <w:r w:rsidRPr="00D527BE">
        <w:t xml:space="preserve"> </w:t>
      </w:r>
      <w:r w:rsidRPr="00D527BE">
        <w:rPr>
          <w:lang w:eastAsia="en-US"/>
        </w:rPr>
        <w:t>de Gestión de Recursos Humanos; Gestión de Control de Pagos; y Gestión de  Educación Rural, incluidos en el Mapa de Procesos de la Oficina Central de Fe y Alegría Perú</w:t>
      </w:r>
      <w:r w:rsidR="00895AC8" w:rsidRPr="00D527BE">
        <w:rPr>
          <w:spacing w:val="-5"/>
          <w:lang w:eastAsia="en-US"/>
        </w:rPr>
        <w:t>.</w:t>
      </w:r>
      <w:bookmarkEnd w:id="36"/>
      <w:bookmarkEnd w:id="37"/>
    </w:p>
    <w:p w:rsidR="00911998" w:rsidRPr="00D527BE" w:rsidRDefault="007B6C9A" w:rsidP="00911998">
      <w:pPr>
        <w:pStyle w:val="Prrafodelista"/>
        <w:numPr>
          <w:ilvl w:val="0"/>
          <w:numId w:val="14"/>
        </w:numPr>
        <w:ind w:left="2835" w:hanging="708"/>
        <w:jc w:val="both"/>
        <w:rPr>
          <w:spacing w:val="-5"/>
          <w:lang w:eastAsia="en-US"/>
        </w:rPr>
      </w:pPr>
      <w:bookmarkStart w:id="38" w:name="_Toc296467003"/>
      <w:bookmarkStart w:id="39" w:name="_Toc296532369"/>
      <w:r w:rsidRPr="00D527BE">
        <w:rPr>
          <w:lang w:eastAsia="en-US"/>
        </w:rPr>
        <w:t>Identificar entidades relevantes que garanticen la lógica del negocio</w:t>
      </w:r>
      <w:r w:rsidR="00895AC8" w:rsidRPr="00D527BE">
        <w:rPr>
          <w:spacing w:val="-5"/>
          <w:lang w:eastAsia="en-US"/>
        </w:rPr>
        <w:t>.</w:t>
      </w:r>
      <w:bookmarkEnd w:id="38"/>
      <w:bookmarkEnd w:id="39"/>
    </w:p>
    <w:p w:rsidR="00911998" w:rsidRPr="00D527BE" w:rsidRDefault="007B6C9A" w:rsidP="00911998">
      <w:pPr>
        <w:pStyle w:val="Prrafodelista"/>
        <w:numPr>
          <w:ilvl w:val="0"/>
          <w:numId w:val="14"/>
        </w:numPr>
        <w:ind w:left="2835" w:hanging="708"/>
        <w:jc w:val="both"/>
        <w:rPr>
          <w:spacing w:val="-5"/>
          <w:lang w:eastAsia="en-US"/>
        </w:rPr>
      </w:pPr>
      <w:r w:rsidRPr="00D527BE">
        <w:rPr>
          <w:lang w:eastAsia="en-US"/>
        </w:rPr>
        <w:t>Definir la Descomposición Funcional, detallando las posibilidades de automatización</w:t>
      </w:r>
      <w:r w:rsidRPr="00D527BE">
        <w:rPr>
          <w:spacing w:val="-5"/>
          <w:lang w:eastAsia="en-US"/>
        </w:rPr>
        <w:t>.</w:t>
      </w:r>
    </w:p>
    <w:p w:rsidR="00895AC8" w:rsidRPr="00D527BE" w:rsidRDefault="007B6C9A" w:rsidP="007B6C9A">
      <w:pPr>
        <w:pStyle w:val="Prrafodelista"/>
        <w:numPr>
          <w:ilvl w:val="0"/>
          <w:numId w:val="14"/>
        </w:numPr>
        <w:ind w:left="2835" w:hanging="708"/>
        <w:jc w:val="both"/>
        <w:rPr>
          <w:b/>
          <w:u w:val="single"/>
        </w:rPr>
      </w:pPr>
      <w:bookmarkStart w:id="40" w:name="_Toc296467005"/>
      <w:bookmarkStart w:id="41" w:name="_Toc296532371"/>
      <w:r w:rsidRPr="00D527BE">
        <w:rPr>
          <w:lang w:eastAsia="en-US"/>
        </w:rPr>
        <w:t>Orquestar las arquitecturas de procesos de Negocios de la Oficina Central de Fe y Alegría Perú.</w:t>
      </w:r>
      <w:bookmarkEnd w:id="40"/>
      <w:bookmarkEnd w:id="41"/>
      <w:r w:rsidRPr="00D527BE">
        <w:rPr>
          <w:b/>
          <w:u w:val="single"/>
        </w:rPr>
        <w:t xml:space="preserve"> </w:t>
      </w: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2" w:name="_Toc290916792"/>
      <w:bookmarkStart w:id="43" w:name="_Toc309776109"/>
      <w:r w:rsidRPr="00D92A1C">
        <w:rPr>
          <w:b/>
          <w:lang w:val="es-PE"/>
        </w:rPr>
        <w:t>Alcance</w:t>
      </w:r>
      <w:bookmarkEnd w:id="42"/>
      <w:bookmarkEnd w:id="43"/>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lastRenderedPageBreak/>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630272" w:rsidRDefault="00630272"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p>
    <w:p w:rsidR="00D527BE" w:rsidRDefault="00D527BE" w:rsidP="00895AC8">
      <w:pPr>
        <w:pStyle w:val="Prrafodelista"/>
        <w:ind w:left="567"/>
        <w:jc w:val="both"/>
        <w:rPr>
          <w:u w:val="single"/>
        </w:rPr>
      </w:pPr>
      <w:bookmarkStart w:id="44" w:name="_GoBack"/>
      <w:bookmarkEnd w:id="44"/>
    </w:p>
    <w:p w:rsidR="00895AC8" w:rsidRPr="00D92A1C" w:rsidRDefault="00895AC8" w:rsidP="00E55381">
      <w:pPr>
        <w:pStyle w:val="Prrafodelista"/>
        <w:numPr>
          <w:ilvl w:val="0"/>
          <w:numId w:val="4"/>
        </w:numPr>
        <w:ind w:left="567"/>
        <w:jc w:val="both"/>
        <w:outlineLvl w:val="1"/>
        <w:rPr>
          <w:b/>
          <w:lang w:val="es-PE"/>
        </w:rPr>
      </w:pPr>
      <w:bookmarkStart w:id="45" w:name="_Toc290916794"/>
      <w:bookmarkStart w:id="46" w:name="_Toc309776110"/>
      <w:r w:rsidRPr="00D92A1C">
        <w:rPr>
          <w:b/>
          <w:lang w:val="es-PE"/>
        </w:rPr>
        <w:lastRenderedPageBreak/>
        <w:t>Organización del Proyecto</w:t>
      </w:r>
      <w:bookmarkEnd w:id="45"/>
      <w:bookmarkEnd w:id="46"/>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7" w:name="_Toc290852396"/>
      <w:bookmarkStart w:id="48" w:name="_Toc290856987"/>
      <w:bookmarkStart w:id="49" w:name="_Toc290916795"/>
      <w:bookmarkStart w:id="50" w:name="_Toc296467008"/>
      <w:bookmarkStart w:id="51" w:name="_Toc296532374"/>
      <w:r w:rsidRPr="00D92A1C">
        <w:rPr>
          <w:b/>
          <w:noProof/>
          <w:lang w:val="es-PE" w:eastAsia="es-PE"/>
        </w:rPr>
        <w:drawing>
          <wp:inline distT="0" distB="0" distL="0" distR="0" wp14:anchorId="7947ADCE" wp14:editId="4DE39E56">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7"/>
      <w:bookmarkEnd w:id="48"/>
      <w:bookmarkEnd w:id="49"/>
      <w:bookmarkEnd w:id="50"/>
      <w:bookmarkEnd w:id="51"/>
    </w:p>
    <w:p w:rsidR="00895AC8" w:rsidRPr="00537879" w:rsidRDefault="00537879" w:rsidP="00537879">
      <w:pPr>
        <w:pStyle w:val="Epgrafe"/>
        <w:jc w:val="center"/>
        <w:rPr>
          <w:b w:val="0"/>
          <w:sz w:val="22"/>
          <w:szCs w:val="22"/>
          <w:u w:val="single"/>
        </w:rPr>
      </w:pPr>
      <w:bookmarkStart w:id="52"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2"/>
    </w:p>
    <w:p w:rsidR="00895AC8" w:rsidRPr="00537879" w:rsidRDefault="00895AC8" w:rsidP="00934451">
      <w:pPr>
        <w:pStyle w:val="Prrafodelista"/>
        <w:ind w:left="0"/>
        <w:jc w:val="center"/>
        <w:rPr>
          <w:b/>
          <w:sz w:val="22"/>
          <w:szCs w:val="22"/>
          <w:lang w:val="es-PE"/>
        </w:rPr>
      </w:pPr>
      <w:bookmarkStart w:id="53" w:name="_Toc296467009"/>
      <w:bookmarkStart w:id="54" w:name="_Toc296532375"/>
      <w:r w:rsidRPr="00537879">
        <w:rPr>
          <w:b/>
          <w:sz w:val="22"/>
          <w:szCs w:val="22"/>
          <w:lang w:val="es-PE"/>
        </w:rPr>
        <w:t xml:space="preserve">Fuente: </w:t>
      </w:r>
      <w:r w:rsidRPr="00537879">
        <w:rPr>
          <w:sz w:val="22"/>
          <w:szCs w:val="22"/>
          <w:lang w:val="es-PE"/>
        </w:rPr>
        <w:t>Elaboración Propia</w:t>
      </w:r>
      <w:bookmarkEnd w:id="53"/>
      <w:bookmarkEnd w:id="54"/>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5" w:name="_Toc290842213"/>
      <w:bookmarkStart w:id="56" w:name="_Toc290852397"/>
      <w:bookmarkStart w:id="57" w:name="_Toc290856988"/>
      <w:bookmarkStart w:id="58" w:name="_Toc290916796"/>
      <w:bookmarkStart w:id="59" w:name="_Toc296467010"/>
      <w:bookmarkStart w:id="60" w:name="_Toc296532376"/>
      <w:r w:rsidRPr="008469EF">
        <w:rPr>
          <w:rFonts w:eastAsia="Arial"/>
          <w:b/>
          <w:bCs/>
        </w:rPr>
        <w:lastRenderedPageBreak/>
        <w:t>Estructura del Proyecto</w:t>
      </w:r>
      <w:bookmarkEnd w:id="55"/>
      <w:bookmarkEnd w:id="56"/>
      <w:bookmarkEnd w:id="57"/>
      <w:bookmarkEnd w:id="58"/>
      <w:bookmarkEnd w:id="59"/>
      <w:bookmarkEnd w:id="60"/>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1" w:name="id.fd76ffed77dd"/>
      <w:bookmarkStart w:id="62" w:name="_Toc289100771"/>
      <w:bookmarkEnd w:id="61"/>
    </w:p>
    <w:p w:rsidR="008469EF" w:rsidRDefault="008469EF" w:rsidP="008469EF">
      <w:pPr>
        <w:pStyle w:val="Prrafodelista"/>
        <w:ind w:left="1418"/>
        <w:rPr>
          <w:b/>
        </w:rPr>
      </w:pPr>
      <w:bookmarkStart w:id="63" w:name="_Toc290837190"/>
      <w:bookmarkStart w:id="64" w:name="_Toc290842214"/>
      <w:bookmarkStart w:id="65" w:name="_Toc290852398"/>
      <w:bookmarkStart w:id="66" w:name="_Toc290856989"/>
      <w:bookmarkStart w:id="67" w:name="_Toc290916797"/>
      <w:bookmarkStart w:id="68" w:name="_Toc296467011"/>
      <w:bookmarkStart w:id="69" w:name="_Toc296532377"/>
    </w:p>
    <w:p w:rsidR="00895AC8" w:rsidRPr="00934451" w:rsidRDefault="00895AC8" w:rsidP="008469EF">
      <w:pPr>
        <w:pStyle w:val="Prrafodelista"/>
        <w:ind w:left="1418"/>
        <w:rPr>
          <w:b/>
          <w:bCs/>
        </w:rPr>
      </w:pPr>
      <w:r w:rsidRPr="00934451">
        <w:rPr>
          <w:b/>
        </w:rPr>
        <w:t>Stakeholders</w:t>
      </w:r>
      <w:bookmarkEnd w:id="62"/>
      <w:bookmarkEnd w:id="63"/>
      <w:bookmarkEnd w:id="64"/>
      <w:bookmarkEnd w:id="65"/>
      <w:bookmarkEnd w:id="66"/>
      <w:bookmarkEnd w:id="67"/>
      <w:bookmarkEnd w:id="68"/>
      <w:bookmarkEnd w:id="69"/>
    </w:p>
    <w:p w:rsidR="00895AC8" w:rsidRPr="00D92A1C" w:rsidRDefault="00895AC8" w:rsidP="00D92A1C">
      <w:pPr>
        <w:jc w:val="cente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2480"/>
      </w:tblGrid>
      <w:tr w:rsidR="00895AC8" w:rsidRPr="00D92A1C" w:rsidTr="00630272">
        <w:tc>
          <w:tcPr>
            <w:tcW w:w="4962"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70" w:name="_Toc309776111"/>
      <w:r w:rsidRPr="008E543B">
        <w:rPr>
          <w:b/>
          <w:lang w:val="es-PE"/>
        </w:rPr>
        <w:t>Organigrama de la Empresa Virtual SSIA.EDUCAT</w:t>
      </w:r>
      <w:bookmarkEnd w:id="70"/>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303E35AA" wp14:editId="5D9D8E3A">
            <wp:extent cx="6038850" cy="2057400"/>
            <wp:effectExtent l="5715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1"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1"/>
    </w:p>
    <w:p w:rsidR="008E543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p w:rsidR="00630272" w:rsidRPr="0017119B" w:rsidRDefault="00630272" w:rsidP="0017119B">
      <w:pPr>
        <w:pStyle w:val="Prrafodelista"/>
        <w:ind w:left="567"/>
        <w:jc w:val="center"/>
        <w:rPr>
          <w:sz w:val="22"/>
          <w:szCs w:val="22"/>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630272">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Pamela Canchaya</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vid Soto</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niel Tipismana</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2" w:name="_Toc290916798"/>
      <w:bookmarkStart w:id="73" w:name="_Toc309776112"/>
      <w:r w:rsidRPr="00D92A1C">
        <w:rPr>
          <w:b/>
          <w:lang w:val="es-PE"/>
        </w:rPr>
        <w:t>Metodología de Trabajo</w:t>
      </w:r>
      <w:bookmarkEnd w:id="72"/>
      <w:bookmarkEnd w:id="7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4" w:name="_Toc290916799"/>
      <w:bookmarkStart w:id="75" w:name="_Toc309776113"/>
      <w:r w:rsidRPr="00D92A1C">
        <w:rPr>
          <w:b/>
          <w:lang w:val="es-PE"/>
        </w:rPr>
        <w:t>Framework Zachman</w:t>
      </w:r>
      <w:bookmarkEnd w:id="74"/>
      <w:bookmarkEnd w:id="7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jc w:val="both"/>
        <w:rPr>
          <w:b/>
        </w:rPr>
      </w:pPr>
      <w:r w:rsidRPr="00D92A1C">
        <w:rPr>
          <w:b/>
        </w:rPr>
        <w:lastRenderedPageBreak/>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Default="00895AC8" w:rsidP="00895AC8">
      <w:pPr>
        <w:pStyle w:val="Prrafodelista"/>
        <w:ind w:left="567"/>
        <w:jc w:val="both"/>
        <w:rPr>
          <w:b/>
        </w:rPr>
      </w:pPr>
    </w:p>
    <w:p w:rsidR="00630272" w:rsidRDefault="00630272" w:rsidP="00895AC8">
      <w:pPr>
        <w:pStyle w:val="Prrafodelista"/>
        <w:ind w:left="567"/>
        <w:jc w:val="both"/>
        <w:rPr>
          <w:b/>
        </w:rPr>
      </w:pPr>
    </w:p>
    <w:p w:rsidR="00630272" w:rsidRPr="00D92A1C" w:rsidRDefault="00630272"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6" w:name="_Toc290916800"/>
      <w:bookmarkStart w:id="77" w:name="_Toc309776114"/>
      <w:r w:rsidRPr="00D92A1C">
        <w:rPr>
          <w:b/>
          <w:lang w:val="en-US"/>
        </w:rPr>
        <w:t>EUP – Enterprise Unified Process</w:t>
      </w:r>
      <w:bookmarkEnd w:id="76"/>
      <w:bookmarkEnd w:id="7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00662E40" wp14:editId="6B09054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78"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78"/>
    </w:p>
    <w:p w:rsidR="00895AC8" w:rsidRPr="00537879" w:rsidRDefault="00895AC8" w:rsidP="00934451">
      <w:pPr>
        <w:pStyle w:val="Prrafodelista"/>
        <w:ind w:left="0"/>
        <w:jc w:val="center"/>
        <w:rPr>
          <w:b/>
          <w:sz w:val="22"/>
          <w:szCs w:val="22"/>
          <w:lang w:val="es-PE"/>
        </w:rPr>
      </w:pPr>
      <w:bookmarkStart w:id="79" w:name="_Toc296467015"/>
      <w:bookmarkStart w:id="80" w:name="_Toc296532381"/>
      <w:r w:rsidRPr="00537879">
        <w:rPr>
          <w:b/>
          <w:sz w:val="22"/>
          <w:szCs w:val="22"/>
          <w:lang w:val="es-PE"/>
        </w:rPr>
        <w:t xml:space="preserve">Fuente: </w:t>
      </w:r>
      <w:r w:rsidRPr="00537879">
        <w:rPr>
          <w:sz w:val="22"/>
          <w:szCs w:val="22"/>
          <w:lang w:val="es-PE"/>
        </w:rPr>
        <w:t>Enterprise Unified Process</w:t>
      </w:r>
      <w:bookmarkEnd w:id="79"/>
      <w:bookmarkEnd w:id="80"/>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1" w:name="_Toc290916801"/>
      <w:bookmarkStart w:id="82" w:name="_Toc309776115"/>
      <w:r w:rsidRPr="00D92A1C">
        <w:rPr>
          <w:b/>
          <w:lang w:val="en-US"/>
        </w:rPr>
        <w:lastRenderedPageBreak/>
        <w:t>Project Management Body of Knowledge (PMBOK)</w:t>
      </w:r>
      <w:bookmarkEnd w:id="81"/>
      <w:bookmarkEnd w:id="8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3" w:name="_Toc290916802"/>
      <w:bookmarkStart w:id="84" w:name="_Toc309776116"/>
      <w:r w:rsidRPr="00D92A1C">
        <w:rPr>
          <w:rFonts w:cs="Times New Roman"/>
          <w:szCs w:val="24"/>
          <w:lang w:val="es-PE"/>
        </w:rPr>
        <w:t>Riesgos del Proyecto</w:t>
      </w:r>
      <w:bookmarkEnd w:id="83"/>
      <w:bookmarkEnd w:id="8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5" w:name="_Toc309776117"/>
      <w:r w:rsidRPr="00C23398">
        <w:rPr>
          <w:rFonts w:cs="Times New Roman"/>
          <w:sz w:val="40"/>
          <w:szCs w:val="40"/>
        </w:rPr>
        <w:t>CAPÍTULO 3</w:t>
      </w:r>
      <w:bookmarkEnd w:id="85"/>
    </w:p>
    <w:p w:rsidR="00D92A1C" w:rsidRPr="00C23398" w:rsidRDefault="00D92A1C" w:rsidP="00C23398">
      <w:pPr>
        <w:pStyle w:val="Ttulo1"/>
        <w:spacing w:before="0"/>
        <w:jc w:val="right"/>
        <w:rPr>
          <w:rFonts w:cs="Times New Roman"/>
          <w:sz w:val="40"/>
          <w:szCs w:val="40"/>
        </w:rPr>
      </w:pPr>
      <w:bookmarkStart w:id="86" w:name="_Toc309776118"/>
      <w:r w:rsidRPr="00C23398">
        <w:rPr>
          <w:rFonts w:cs="Times New Roman"/>
          <w:sz w:val="40"/>
          <w:szCs w:val="40"/>
        </w:rPr>
        <w:t>ARQUITECTURA DE NEGOCIOS DE LA OFICINA CENTRAL DE FE Y ALEGRÍA PERÚ</w:t>
      </w:r>
      <w:bookmarkEnd w:id="8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7" w:name="_Toc265485354"/>
      <w:bookmarkStart w:id="88" w:name="_Toc266033383"/>
      <w:bookmarkStart w:id="89" w:name="_Toc309776119"/>
      <w:r w:rsidRPr="003F6E0E">
        <w:rPr>
          <w:rFonts w:eastAsia="Times New Roman" w:cs="Times New Roman"/>
          <w:bCs w:val="0"/>
          <w:szCs w:val="24"/>
          <w:lang w:val="es-PE"/>
        </w:rPr>
        <w:lastRenderedPageBreak/>
        <w:t xml:space="preserve">Información de </w:t>
      </w:r>
      <w:bookmarkEnd w:id="87"/>
      <w:r w:rsidRPr="003F6E0E">
        <w:rPr>
          <w:rFonts w:eastAsia="Times New Roman" w:cs="Times New Roman"/>
          <w:bCs w:val="0"/>
          <w:szCs w:val="24"/>
          <w:lang w:val="es-PE"/>
        </w:rPr>
        <w:t>la Oficina Central Fe y Alegría Perú</w:t>
      </w:r>
      <w:bookmarkEnd w:id="88"/>
      <w:bookmarkEnd w:id="8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1" w:name="_Toc309776120"/>
      <w:r w:rsidRPr="003F6E0E">
        <w:rPr>
          <w:rFonts w:eastAsia="Times New Roman" w:cs="Times New Roman"/>
          <w:bCs w:val="0"/>
          <w:szCs w:val="24"/>
          <w:lang w:val="es-PE"/>
        </w:rPr>
        <w:t>Misión</w:t>
      </w:r>
      <w:bookmarkEnd w:id="90"/>
      <w:bookmarkEnd w:id="9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2" w:name="_Toc265485356"/>
    </w:p>
    <w:p w:rsidR="003F6E0E" w:rsidRPr="00D3499F" w:rsidRDefault="003F6E0E" w:rsidP="00C23398">
      <w:pPr>
        <w:pStyle w:val="Prrafodelista"/>
        <w:numPr>
          <w:ilvl w:val="0"/>
          <w:numId w:val="20"/>
        </w:numPr>
        <w:spacing w:after="200"/>
        <w:jc w:val="both"/>
        <w:outlineLvl w:val="1"/>
        <w:rPr>
          <w:b/>
          <w:lang w:val="es-PE"/>
        </w:rPr>
      </w:pPr>
      <w:bookmarkStart w:id="93" w:name="_Toc309776121"/>
      <w:r w:rsidRPr="00D3499F">
        <w:rPr>
          <w:b/>
          <w:lang w:val="es-PE"/>
        </w:rPr>
        <w:t>Visión</w:t>
      </w:r>
      <w:bookmarkEnd w:id="92"/>
      <w:bookmarkEnd w:id="9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4" w:name="_Toc309776122"/>
      <w:r w:rsidRPr="00D3499F">
        <w:rPr>
          <w:b/>
          <w:lang w:val="es-PE"/>
        </w:rPr>
        <w:t>Organigrama Empresarial</w:t>
      </w:r>
      <w:bookmarkEnd w:id="94"/>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541D095B" wp14:editId="78FCBAB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5" w:name="_Toc296466265"/>
      <w:bookmarkStart w:id="96" w:name="_Toc30985519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5"/>
      <w:bookmarkEnd w:id="9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6718A6" w:rsidP="00537879">
      <w:pPr>
        <w:pStyle w:val="Prrafodelista"/>
        <w:keepNext/>
        <w:ind w:left="0"/>
        <w:jc w:val="center"/>
      </w:pPr>
      <w:r>
        <w:rPr>
          <w:noProof/>
          <w:lang w:val="es-PE" w:eastAsia="es-PE"/>
        </w:rPr>
        <w:lastRenderedPageBreak/>
        <w:drawing>
          <wp:inline distT="0" distB="0" distL="0" distR="0" wp14:anchorId="129372A5" wp14:editId="3DA1E31B">
            <wp:extent cx="8221649" cy="4850296"/>
            <wp:effectExtent l="57150" t="0" r="46355" b="0"/>
            <wp:docPr id="506" name="Diagrama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7" w:name="_Toc296466266"/>
      <w:bookmarkStart w:id="98" w:name="_Toc30985519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7"/>
      <w:bookmarkEnd w:id="98"/>
    </w:p>
    <w:p w:rsidR="003F6E0E" w:rsidRPr="00537879" w:rsidRDefault="006718A6" w:rsidP="003F6E0E">
      <w:pPr>
        <w:pStyle w:val="Epgrafe"/>
        <w:jc w:val="center"/>
        <w:rPr>
          <w:b w:val="0"/>
          <w:sz w:val="24"/>
          <w:szCs w:val="24"/>
        </w:rPr>
      </w:pPr>
      <w:r>
        <w:rPr>
          <w:sz w:val="24"/>
          <w:szCs w:val="24"/>
        </w:rPr>
        <w:t xml:space="preserve">Fuente: </w:t>
      </w:r>
      <w:r>
        <w:rPr>
          <w:b w:val="0"/>
          <w:sz w:val="24"/>
          <w:szCs w:val="24"/>
        </w:rPr>
        <w:t xml:space="preserve">Basado en el </w:t>
      </w:r>
      <w:r w:rsidR="003F6E0E"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003F6E0E"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9" w:name="_Toc309776123"/>
      <w:r w:rsidRPr="00D3499F">
        <w:rPr>
          <w:b/>
          <w:lang w:val="es-PE"/>
        </w:rPr>
        <w:lastRenderedPageBreak/>
        <w:t>Diagrama de Objetivos</w:t>
      </w:r>
      <w:bookmarkEnd w:id="99"/>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692615F" wp14:editId="38AE35D4">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100" w:name="_Toc296466267"/>
      <w:bookmarkStart w:id="101" w:name="_Toc309855198"/>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0"/>
      <w:bookmarkEnd w:id="10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2" w:name="_Toc309776124"/>
      <w:r w:rsidRPr="00D3499F">
        <w:rPr>
          <w:b/>
          <w:lang w:val="es-PE"/>
        </w:rPr>
        <w:lastRenderedPageBreak/>
        <w:t>Mapa de Procesos</w:t>
      </w:r>
      <w:bookmarkEnd w:id="102"/>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0E53E853" wp14:editId="4404779E">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103" w:name="_Toc296466268"/>
      <w:bookmarkStart w:id="104" w:name="_Toc309855199"/>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4</w:t>
      </w:r>
      <w:r w:rsidR="002248B5" w:rsidRPr="00537879">
        <w:rPr>
          <w:sz w:val="24"/>
          <w:szCs w:val="24"/>
        </w:rPr>
        <w:fldChar w:fldCharType="end"/>
      </w:r>
      <w:r w:rsidRPr="00537879">
        <w:rPr>
          <w:b w:val="0"/>
          <w:sz w:val="24"/>
          <w:szCs w:val="24"/>
        </w:rPr>
        <w:t xml:space="preserve"> – Diagrama de Procesos</w:t>
      </w:r>
      <w:bookmarkEnd w:id="103"/>
      <w:bookmarkEnd w:id="10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9776125"/>
      <w:r>
        <w:rPr>
          <w:b/>
          <w:lang w:val="es-PE"/>
        </w:rPr>
        <w:lastRenderedPageBreak/>
        <w:t>Justificación de Macroprocesos Empresariales</w:t>
      </w:r>
      <w:bookmarkEnd w:id="105"/>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630272">
        <w:trPr>
          <w:trHeight w:val="75"/>
          <w:tblHeader/>
        </w:trPr>
        <w:tc>
          <w:tcPr>
            <w:tcW w:w="2085" w:type="pct"/>
            <w:gridSpan w:val="3"/>
            <w:tcBorders>
              <w:top w:val="single" w:sz="8" w:space="0" w:color="auto"/>
              <w:left w:val="single" w:sz="8" w:space="0" w:color="auto"/>
              <w:bottom w:val="single" w:sz="4"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ASEGURAMIENTO </w:t>
            </w:r>
            <w:r w:rsidRPr="006D4B90">
              <w:rPr>
                <w:b/>
                <w:color w:val="000000"/>
                <w:sz w:val="22"/>
                <w:szCs w:val="22"/>
              </w:rPr>
              <w:lastRenderedPageBreak/>
              <w:t xml:space="preserve">DE LA CALIDAD EDUCATIVA </w:t>
            </w: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6"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7" w:name="_Toc309776126"/>
      <w:r>
        <w:rPr>
          <w:b/>
          <w:lang w:val="es-PE"/>
        </w:rPr>
        <w:lastRenderedPageBreak/>
        <w:t>Definición de Procesos</w:t>
      </w:r>
      <w:bookmarkEnd w:id="107"/>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08" w:name="_Toc309776127"/>
      <w:r>
        <w:rPr>
          <w:b/>
          <w:lang w:val="es-PE"/>
        </w:rPr>
        <w:t>Macroproceso de Planificación</w:t>
      </w:r>
      <w:bookmarkEnd w:id="108"/>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031186" w:rsidRDefault="00246A3F" w:rsidP="00031186">
            <w:pPr>
              <w:jc w:val="both"/>
            </w:pPr>
            <w:r w:rsidRPr="00031186">
              <w:rPr>
                <w:bCs/>
                <w:u w:val="single"/>
              </w:rPr>
              <w:t>Departamento de Planificación</w:t>
            </w:r>
            <w:r w:rsidR="00031186" w:rsidRPr="00031186">
              <w:rPr>
                <w:bCs/>
              </w:rPr>
              <w:t xml:space="preserve">: </w:t>
            </w:r>
            <w:r w:rsidR="00031186" w:rsidRPr="00945869">
              <w:t>Departamento encargado de elaborar el plan operativo anual institucional y el presupuesto institucional.</w:t>
            </w:r>
          </w:p>
          <w:p w:rsidR="00031186" w:rsidRPr="00031186" w:rsidRDefault="00031186" w:rsidP="00031186">
            <w:pPr>
              <w:jc w:val="both"/>
              <w:rPr>
                <w:bCs/>
              </w:rPr>
            </w:pPr>
          </w:p>
          <w:p w:rsidR="00246A3F" w:rsidRPr="00031186" w:rsidRDefault="00246A3F" w:rsidP="00031186">
            <w:pPr>
              <w:jc w:val="both"/>
              <w:rPr>
                <w:bCs/>
              </w:rPr>
            </w:pPr>
            <w:r w:rsidRPr="00031186">
              <w:rPr>
                <w:bCs/>
                <w:u w:val="single"/>
              </w:rPr>
              <w:t>Área de Educación Técnica</w:t>
            </w:r>
            <w:r w:rsidR="00031186" w:rsidRPr="00031186">
              <w:rPr>
                <w:bCs/>
              </w:rPr>
              <w:t xml:space="preserve">: </w:t>
            </w:r>
            <w:r w:rsidR="00031186">
              <w:t>Área  encargada</w:t>
            </w:r>
            <w:r w:rsidR="00031186"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246A3F" w:rsidP="00031186">
            <w:pPr>
              <w:jc w:val="both"/>
            </w:pPr>
            <w:r w:rsidRPr="00031186">
              <w:rPr>
                <w:bCs/>
                <w:u w:val="single"/>
              </w:rPr>
              <w:t>Departamento de Administración</w:t>
            </w:r>
            <w:r w:rsidR="00031186" w:rsidRPr="00031186">
              <w:rPr>
                <w:bCs/>
              </w:rPr>
              <w:t xml:space="preserve">: </w:t>
            </w:r>
            <w:r w:rsidR="00031186">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246A3F" w:rsidRDefault="00246A3F" w:rsidP="006718A6">
            <w:pPr>
              <w:jc w:val="both"/>
            </w:pPr>
            <w:r w:rsidRPr="006718A6">
              <w:rPr>
                <w:bCs/>
                <w:u w:val="single"/>
              </w:rPr>
              <w:lastRenderedPageBreak/>
              <w:t>Departamento de Formación</w:t>
            </w:r>
            <w:r w:rsid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246A3F" w:rsidRDefault="00246A3F" w:rsidP="006718A6">
            <w:pPr>
              <w:jc w:val="both"/>
            </w:pPr>
            <w:r w:rsidRPr="006718A6">
              <w:rPr>
                <w:bCs/>
                <w:u w:val="single"/>
              </w:rPr>
              <w:t>Departamento de Proyectos</w:t>
            </w:r>
            <w:r w:rsidR="006718A6">
              <w:rPr>
                <w:bCs/>
              </w:rPr>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jc w:val="both"/>
              <w:rPr>
                <w:bCs/>
              </w:rPr>
            </w:pPr>
          </w:p>
          <w:p w:rsidR="006718A6" w:rsidRPr="00294E8F" w:rsidRDefault="00246A3F" w:rsidP="006718A6">
            <w:pPr>
              <w:jc w:val="both"/>
            </w:pPr>
            <w:r w:rsidRPr="006718A6">
              <w:rPr>
                <w:bCs/>
                <w:u w:val="single"/>
              </w:rPr>
              <w:t>Departamento de Imagen Institucional</w:t>
            </w:r>
            <w:r w:rsidR="006718A6">
              <w:rPr>
                <w:bCs/>
              </w:rPr>
              <w:t xml:space="preserve">: </w:t>
            </w:r>
            <w:r w:rsidR="006718A6">
              <w:t xml:space="preserve">Departamento encargado de mantener y mejorar la imagen y comunicación de la Oficina Central de Fe y Alegría Perú. </w:t>
            </w:r>
          </w:p>
          <w:p w:rsidR="00246A3F" w:rsidRPr="006718A6" w:rsidRDefault="00246A3F" w:rsidP="006718A6">
            <w:pPr>
              <w:jc w:val="both"/>
              <w:rPr>
                <w:bCs/>
              </w:rPr>
            </w:pPr>
          </w:p>
          <w:p w:rsidR="00246A3F" w:rsidRPr="006718A6" w:rsidRDefault="00246A3F" w:rsidP="006718A6">
            <w:pPr>
              <w:jc w:val="both"/>
              <w:rPr>
                <w:bCs/>
              </w:rPr>
            </w:pPr>
            <w:r w:rsidRPr="006718A6">
              <w:rPr>
                <w:bCs/>
                <w:u w:val="single"/>
              </w:rPr>
              <w:t>Área de Pastoral y Educación en Valores</w:t>
            </w:r>
            <w:r w:rsid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p w:rsidR="006718A6" w:rsidRDefault="006718A6" w:rsidP="006718A6">
            <w:pPr>
              <w:pStyle w:val="Prrafodelista"/>
              <w:rPr>
                <w:bCs/>
              </w:rPr>
            </w:pPr>
          </w:p>
          <w:p w:rsidR="006718A6" w:rsidRPr="00A30A46" w:rsidRDefault="00246A3F" w:rsidP="006718A6">
            <w:pPr>
              <w:jc w:val="both"/>
              <w:rPr>
                <w:bCs/>
              </w:rPr>
            </w:pPr>
            <w:r w:rsidRPr="006718A6">
              <w:rPr>
                <w:bCs/>
                <w:u w:val="single"/>
              </w:rPr>
              <w:t>Centro Educativo</w:t>
            </w:r>
            <w:r w:rsidR="006718A6">
              <w:rPr>
                <w:bCs/>
              </w:rPr>
              <w:t xml:space="preserve">: </w:t>
            </w:r>
            <w:r w:rsidR="006718A6" w:rsidRPr="0007098E">
              <w:rPr>
                <w:color w:val="000000"/>
              </w:rPr>
              <w:t>El Centro Educativo representa a los colegios del Movimiento Fe y Alegría donde se ofrece educación básica, de estas entidades existen hasta la fecha 77 a nivel na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 xml:space="preserve">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w:t>
            </w:r>
            <w:r w:rsidRPr="008957CF">
              <w:rPr>
                <w:bCs/>
              </w:rPr>
              <w:lastRenderedPageBreak/>
              <w:t>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lastRenderedPageBreak/>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09"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09"/>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7A6DBC77" wp14:editId="5EE419CA">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10" w:name="_Toc30985520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C15340">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10"/>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1"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1"/>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bookmarkStart w:id="112" w:name="_Toc309776128"/>
      <w:r w:rsidRPr="0000342A">
        <w:rPr>
          <w:b/>
          <w:lang w:val="es-PE"/>
        </w:rPr>
        <w:t xml:space="preserve">Proceso: </w:t>
      </w:r>
      <w:r>
        <w:rPr>
          <w:b/>
          <w:lang w:val="es-PE"/>
        </w:rPr>
        <w:t>Elaborar Plan Operativo Institucional</w:t>
      </w:r>
      <w:bookmarkEnd w:id="112"/>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031186">
            <w:pPr>
              <w:jc w:val="both"/>
            </w:pPr>
            <w:r w:rsidRPr="00031186">
              <w:rPr>
                <w:bCs/>
                <w:u w:val="single"/>
              </w:rPr>
              <w:t>Jefe del Departamento de Planificación</w:t>
            </w:r>
            <w:r w:rsidR="00031186" w:rsidRPr="00031186">
              <w:rPr>
                <w:bCs/>
              </w:rPr>
              <w:t xml:space="preserve">: </w:t>
            </w:r>
            <w:r w:rsidR="00031186" w:rsidRPr="0092672A">
              <w:t>Persona contratada por la Oficina Central Fe y Alegría Perú, encargada de elaborar el Plan Operativo Anual Institucional y el Presupuesto Institucional.</w:t>
            </w:r>
          </w:p>
          <w:p w:rsidR="00031186" w:rsidRDefault="00031186" w:rsidP="00031186">
            <w:pPr>
              <w:jc w:val="both"/>
              <w:rPr>
                <w:bCs/>
              </w:rPr>
            </w:pPr>
          </w:p>
          <w:p w:rsidR="00031186" w:rsidRDefault="00031186" w:rsidP="00031186">
            <w:pPr>
              <w:jc w:val="both"/>
            </w:pPr>
            <w:r w:rsidRPr="00031186">
              <w:rPr>
                <w:bCs/>
                <w:u w:val="single"/>
              </w:rPr>
              <w:t>Departamento de Planificación</w:t>
            </w:r>
            <w:r w:rsidRPr="00031186">
              <w:rPr>
                <w:bCs/>
              </w:rPr>
              <w:t xml:space="preserve">: </w:t>
            </w:r>
            <w:r w:rsidRPr="00945869">
              <w:t>Departamento encargado de elaborar el plan operativo anual institucional y el presupuesto institucional.</w:t>
            </w:r>
          </w:p>
          <w:p w:rsidR="00031186" w:rsidRPr="00031186" w:rsidRDefault="00031186" w:rsidP="00031186">
            <w:pPr>
              <w:jc w:val="both"/>
              <w:rPr>
                <w:bCs/>
              </w:rPr>
            </w:pPr>
          </w:p>
          <w:p w:rsidR="00031186" w:rsidRPr="00031186" w:rsidRDefault="00031186" w:rsidP="00031186">
            <w:pPr>
              <w:jc w:val="both"/>
              <w:rPr>
                <w:bCs/>
              </w:rPr>
            </w:pPr>
            <w:r w:rsidRPr="00031186">
              <w:rPr>
                <w:bCs/>
                <w:u w:val="single"/>
              </w:rPr>
              <w:t>Área de Educación Técnica</w:t>
            </w:r>
            <w:r w:rsidRPr="00031186">
              <w:rPr>
                <w:bCs/>
              </w:rPr>
              <w:t xml:space="preserve">: </w:t>
            </w:r>
            <w:r>
              <w:t>Área  encargada</w:t>
            </w:r>
            <w:r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031186" w:rsidP="00031186">
            <w:pPr>
              <w:jc w:val="both"/>
            </w:pPr>
            <w:r w:rsidRPr="00031186">
              <w:rPr>
                <w:bCs/>
                <w:u w:val="single"/>
              </w:rPr>
              <w:t>Departamento de Administración</w:t>
            </w:r>
            <w:r w:rsidRPr="00031186">
              <w:rPr>
                <w:bCs/>
              </w:rPr>
              <w:t xml:space="preserve">: </w:t>
            </w:r>
            <w:r>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31186" w:rsidRPr="00031186" w:rsidRDefault="00031186" w:rsidP="00031186">
            <w:pPr>
              <w:jc w:val="both"/>
              <w:rPr>
                <w:bCs/>
              </w:rPr>
            </w:pPr>
          </w:p>
          <w:p w:rsidR="006718A6" w:rsidRDefault="00DD39C7" w:rsidP="006718A6">
            <w:pPr>
              <w:jc w:val="both"/>
              <w:rPr>
                <w:bCs/>
              </w:rPr>
            </w:pPr>
            <w:r w:rsidRPr="006718A6">
              <w:rPr>
                <w:bCs/>
                <w:u w:val="single"/>
              </w:rPr>
              <w:t>Departamento de Imagen Institucional</w:t>
            </w:r>
            <w:r w:rsidR="006718A6" w:rsidRPr="006718A6">
              <w:rPr>
                <w:bCs/>
                <w:u w:val="single"/>
              </w:rPr>
              <w:t>:</w:t>
            </w:r>
            <w:r w:rsidR="006718A6">
              <w:rPr>
                <w:bCs/>
              </w:rPr>
              <w:t xml:space="preserve"> </w:t>
            </w:r>
            <w:r w:rsidR="006718A6">
              <w:t>Departamento encargado de mantener y mejorar la imagen y comunicación de la Oficina Central de Fe y Alegría Perú.</w:t>
            </w:r>
          </w:p>
          <w:p w:rsidR="006718A6" w:rsidRDefault="006718A6" w:rsidP="006718A6">
            <w:pPr>
              <w:jc w:val="both"/>
              <w:rPr>
                <w:bCs/>
              </w:rPr>
            </w:pPr>
          </w:p>
          <w:p w:rsidR="00DD39C7" w:rsidRPr="006718A6" w:rsidRDefault="00DD39C7" w:rsidP="006718A6">
            <w:pPr>
              <w:jc w:val="both"/>
              <w:rPr>
                <w:bCs/>
              </w:rPr>
            </w:pPr>
            <w:r w:rsidRPr="006718A6">
              <w:rPr>
                <w:bCs/>
                <w:u w:val="single"/>
              </w:rPr>
              <w:t>Departamento de Formación</w:t>
            </w:r>
            <w:r w:rsidR="006718A6" w:rsidRP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DD39C7" w:rsidRPr="006718A6" w:rsidRDefault="00DD39C7" w:rsidP="006718A6">
            <w:pPr>
              <w:jc w:val="both"/>
              <w:rPr>
                <w:bCs/>
              </w:rPr>
            </w:pPr>
            <w:r w:rsidRPr="006718A6">
              <w:rPr>
                <w:bCs/>
                <w:u w:val="single"/>
              </w:rPr>
              <w:t>Departamento de Proyectos</w:t>
            </w:r>
            <w:r w:rsidR="006718A6" w:rsidRP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ind w:left="360"/>
              <w:jc w:val="both"/>
              <w:rPr>
                <w:bCs/>
              </w:rPr>
            </w:pPr>
          </w:p>
          <w:p w:rsidR="00DD39C7" w:rsidRPr="006718A6" w:rsidRDefault="00DD39C7" w:rsidP="006718A6">
            <w:pPr>
              <w:jc w:val="both"/>
              <w:rPr>
                <w:bCs/>
              </w:rPr>
            </w:pPr>
            <w:r w:rsidRPr="006718A6">
              <w:rPr>
                <w:bCs/>
                <w:u w:val="single"/>
              </w:rPr>
              <w:t>Área de Pastoral y Educación en Valores</w:t>
            </w:r>
            <w:r w:rsidR="006718A6" w:rsidRP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lastRenderedPageBreak/>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A medida que los departamentos proceden a desarrollan sus propios planes operativos, se procede a brindar una 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xml:space="preserve">, los distintos departamentos de la Oficina Central hacen entrega de sus planes operativos anuales, a fin de que el Jefe del Departamento de Planificación procede a realizar la unificación de todo estos y elabora </w:t>
            </w:r>
            <w:r w:rsidRPr="00F45B83">
              <w:rPr>
                <w:bCs/>
              </w:rPr>
              <w:lastRenderedPageBreak/>
              <w:t>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3"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3"/>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6FBE3E42" wp14:editId="70676F0C">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4" w:name="_Toc30985520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4"/>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5"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5"/>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16" w:name="_Toc309776129"/>
      <w:r>
        <w:rPr>
          <w:b/>
          <w:lang w:val="es-PE"/>
        </w:rPr>
        <w:t xml:space="preserve">Proceso: </w:t>
      </w:r>
      <w:r w:rsidRPr="0000342A">
        <w:rPr>
          <w:b/>
          <w:lang w:val="es-PE"/>
        </w:rPr>
        <w:t>Planificar Activ</w:t>
      </w:r>
      <w:r>
        <w:rPr>
          <w:b/>
          <w:lang w:val="es-PE"/>
        </w:rPr>
        <w:t>idades de Educación Técnica</w:t>
      </w:r>
      <w:bookmarkEnd w:id="116"/>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Default="00B21162" w:rsidP="00031186">
            <w:pPr>
              <w:autoSpaceDE w:val="0"/>
              <w:autoSpaceDN w:val="0"/>
              <w:adjustRightInd w:val="0"/>
              <w:jc w:val="both"/>
            </w:pPr>
            <w:r w:rsidRPr="00031186">
              <w:rPr>
                <w:u w:val="single"/>
              </w:rPr>
              <w:t>Jefe de Educación Técnica</w:t>
            </w:r>
            <w:r w:rsidR="00031186">
              <w:t xml:space="preserve">: </w:t>
            </w:r>
            <w:r w:rsidR="00031186" w:rsidRPr="0092672A">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r w:rsidR="00031186">
              <w:t>.</w:t>
            </w:r>
          </w:p>
          <w:p w:rsidR="00031186" w:rsidRPr="00DC3868" w:rsidRDefault="00031186" w:rsidP="00031186">
            <w:pPr>
              <w:autoSpaceDE w:val="0"/>
              <w:autoSpaceDN w:val="0"/>
              <w:adjustRightInd w:val="0"/>
              <w:jc w:val="both"/>
            </w:pPr>
          </w:p>
          <w:p w:rsidR="00B21162" w:rsidRPr="00031186" w:rsidRDefault="00B21162" w:rsidP="00031186">
            <w:pPr>
              <w:autoSpaceDE w:val="0"/>
              <w:autoSpaceDN w:val="0"/>
              <w:adjustRightInd w:val="0"/>
              <w:jc w:val="both"/>
              <w:rPr>
                <w:bCs/>
              </w:rPr>
            </w:pPr>
            <w:r w:rsidRPr="00031186">
              <w:rPr>
                <w:u w:val="single"/>
              </w:rPr>
              <w:t>Departamento de Planificación</w:t>
            </w:r>
            <w:r w:rsidR="00031186">
              <w:t xml:space="preserve">: </w:t>
            </w:r>
            <w:r w:rsidR="00031186" w:rsidRPr="00945869">
              <w:t>Departamento encargado de elaborar el plan operativo anual institucional y el presupuesto institucional.</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lastRenderedPageBreak/>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7"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7"/>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4B1C0FFA" wp14:editId="0E9DC3F6">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18" w:name="_Toc30985520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18"/>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19"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19"/>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bookmarkStart w:id="120" w:name="_Toc309776130"/>
      <w:r>
        <w:rPr>
          <w:b/>
          <w:lang w:val="es-PE"/>
        </w:rPr>
        <w:lastRenderedPageBreak/>
        <w:t xml:space="preserve">Proceso: </w:t>
      </w:r>
      <w:r w:rsidRPr="00EE4C58">
        <w:rPr>
          <w:b/>
          <w:lang w:val="es-PE"/>
        </w:rPr>
        <w:t>Planificar Actividades de Pastoral y Educación en Valores</w:t>
      </w:r>
      <w:bookmarkEnd w:id="120"/>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031186" w:rsidRDefault="004D785C" w:rsidP="00031186">
            <w:pPr>
              <w:jc w:val="both"/>
            </w:pPr>
            <w:r w:rsidRPr="00031186">
              <w:rPr>
                <w:u w:val="single"/>
              </w:rPr>
              <w:t>Director del Departamento de Formación</w:t>
            </w:r>
            <w:r w:rsidR="00031186">
              <w:t xml:space="preserve">: </w:t>
            </w:r>
            <w:r w:rsidR="00031186" w:rsidRPr="0092672A">
              <w:t>Persona contratada por la oficina central de Fe y Alegría Perú, encargada de la dirección de las áreas de Técnica, Pastoral y Pedagogía y la elaboración del plan operativo anual del Departamento de Formación.</w:t>
            </w:r>
          </w:p>
          <w:p w:rsidR="00031186" w:rsidRPr="00C10949" w:rsidRDefault="00031186" w:rsidP="00031186">
            <w:pPr>
              <w:jc w:val="both"/>
            </w:pPr>
          </w:p>
          <w:p w:rsidR="004D785C" w:rsidRDefault="004D785C" w:rsidP="00031186">
            <w:pPr>
              <w:jc w:val="both"/>
            </w:pPr>
            <w:r w:rsidRPr="00031186">
              <w:rPr>
                <w:u w:val="single"/>
              </w:rPr>
              <w:t>Jefe de Pastoral y Educación en Valores</w:t>
            </w:r>
            <w:r w:rsidR="00031186">
              <w:t xml:space="preserve">: </w:t>
            </w:r>
            <w:r w:rsidR="00031186" w:rsidRPr="00031186">
              <w:t>Persona contratada por la oficina central de Fe y Alegría Perú para el área de Pastoral y Educación en Valores del Departamento de Formación, encargada de la elaboración del plan operativo anual del área de Pastoral y Educación en Valores.</w:t>
            </w:r>
            <w:r w:rsidRPr="00C10949">
              <w:t xml:space="preserve"> </w:t>
            </w:r>
          </w:p>
          <w:p w:rsidR="00031186" w:rsidRPr="00C10949" w:rsidRDefault="00031186" w:rsidP="00031186">
            <w:pPr>
              <w:jc w:val="both"/>
            </w:pPr>
          </w:p>
          <w:p w:rsidR="004D785C" w:rsidRDefault="004D785C" w:rsidP="0007098E">
            <w:pPr>
              <w:autoSpaceDE w:val="0"/>
              <w:autoSpaceDN w:val="0"/>
              <w:adjustRightInd w:val="0"/>
              <w:jc w:val="both"/>
            </w:pPr>
            <w:r w:rsidRPr="0007098E">
              <w:rPr>
                <w:color w:val="000000"/>
                <w:u w:val="single"/>
              </w:rPr>
              <w:t>E</w:t>
            </w:r>
            <w:r w:rsidRPr="0007098E">
              <w:rPr>
                <w:u w:val="single"/>
              </w:rPr>
              <w:t>quipo Pedagógico de Pastoral y Educación en Valores</w:t>
            </w:r>
            <w:r w:rsidR="0007098E">
              <w:t xml:space="preserve">: </w:t>
            </w:r>
            <w:r w:rsidR="0007098E" w:rsidRPr="0007098E">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031186" w:rsidRDefault="00031186" w:rsidP="00031186">
            <w:pPr>
              <w:pStyle w:val="Prrafodelista"/>
              <w:autoSpaceDE w:val="0"/>
              <w:autoSpaceDN w:val="0"/>
              <w:adjustRightInd w:val="0"/>
              <w:jc w:val="both"/>
            </w:pPr>
          </w:p>
          <w:p w:rsidR="004D785C" w:rsidRDefault="004D785C" w:rsidP="00031186">
            <w:pPr>
              <w:jc w:val="both"/>
            </w:pPr>
            <w:r w:rsidRPr="00031186">
              <w:rPr>
                <w:color w:val="000000"/>
                <w:u w:val="single"/>
              </w:rPr>
              <w:t>Departamento de Planificación</w:t>
            </w:r>
            <w:r w:rsidR="00031186">
              <w:rPr>
                <w:color w:val="000000"/>
              </w:rPr>
              <w:t xml:space="preserve">: </w:t>
            </w:r>
            <w:r w:rsidR="00031186" w:rsidRPr="00945869">
              <w:t>Departamento encargado de elaborar el plan operativo anual institucional y el presupuesto institucional.</w:t>
            </w:r>
          </w:p>
          <w:p w:rsidR="00031186" w:rsidRPr="001F7E4C" w:rsidRDefault="00031186" w:rsidP="00031186">
            <w:pPr>
              <w:jc w:val="both"/>
            </w:pPr>
          </w:p>
          <w:p w:rsidR="004D785C" w:rsidRPr="00C10949" w:rsidRDefault="004D785C" w:rsidP="0007098E">
            <w:pPr>
              <w:autoSpaceDE w:val="0"/>
              <w:autoSpaceDN w:val="0"/>
              <w:adjustRightInd w:val="0"/>
              <w:jc w:val="both"/>
            </w:pPr>
            <w:r w:rsidRPr="0007098E">
              <w:rPr>
                <w:color w:val="000000"/>
                <w:u w:val="single"/>
              </w:rPr>
              <w:t>Centro Educativo</w:t>
            </w:r>
            <w:r w:rsidR="0007098E" w:rsidRPr="0007098E">
              <w:rPr>
                <w:color w:val="000000"/>
              </w:rPr>
              <w:t>: El Centro Educativo representa a los colegios del Movimiento Fe y Alegría donde se ofrece educación básica, de estas entidades existen hasta la fecha 77 a nivel nacional.</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 xml:space="preserve">El alcance del presente proceso se encuentra centrado en las tareas necesarias para llevar a cabo la elaboración del Plan </w:t>
            </w:r>
            <w:r w:rsidRPr="00F45B83">
              <w:lastRenderedPageBreak/>
              <w:t>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lastRenderedPageBreak/>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 xml:space="preserve">Con la retroalimentación obtenida, se procede a realizar la mejora al Plan Operativo Anual de Pastoral y Educación en Valores y se hace conocimiento del mismo </w:t>
            </w:r>
            <w:r w:rsidRPr="00F45B83">
              <w:lastRenderedPageBreak/>
              <w:t>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PROCESOS 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t>Realizar Acompañamiento de Pastoral y Educación en 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21" w:name="_Toc309764304"/>
      <w:r w:rsidRPr="004D785C">
        <w:rPr>
          <w:sz w:val="24"/>
          <w:szCs w:val="24"/>
        </w:rPr>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21"/>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55737B8C" wp14:editId="4A579921">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22" w:name="_Toc30985520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C15340">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22"/>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23"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23"/>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w:t>
      </w:r>
      <w:bookmarkStart w:id="124" w:name="_Toc309776131"/>
      <w:r>
        <w:rPr>
          <w:b/>
          <w:lang w:val="es-PE"/>
        </w:rPr>
        <w:t xml:space="preserve">Proceso: </w:t>
      </w:r>
      <w:r w:rsidRPr="00EE4C58">
        <w:rPr>
          <w:b/>
          <w:lang w:val="es-PE"/>
        </w:rPr>
        <w:t>Planificar Actividades del Departamento de Donaciones e Imagen Institucional</w:t>
      </w:r>
      <w:bookmarkEnd w:id="124"/>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Default="0009491F" w:rsidP="0007098E">
            <w:pPr>
              <w:jc w:val="both"/>
            </w:pPr>
            <w:r w:rsidRPr="0007098E">
              <w:rPr>
                <w:u w:val="single"/>
              </w:rPr>
              <w:t>Coordinador de Imagen Institucional</w:t>
            </w:r>
            <w:r w:rsidR="0007098E">
              <w:t xml:space="preserve">: </w:t>
            </w:r>
            <w:r w:rsidR="0007098E" w:rsidRPr="0007098E">
              <w:t>Persona contratada por la oficina central de Fe y Alegría Perú, encargada de realizar la comunicación interna y externa de oficina central y la elaboración del plan operativo anual del Departamento de Donaciones e Imagen.</w:t>
            </w:r>
          </w:p>
          <w:p w:rsidR="0007098E" w:rsidRPr="00A24030" w:rsidRDefault="0007098E" w:rsidP="0007098E">
            <w:pPr>
              <w:jc w:val="both"/>
            </w:pPr>
          </w:p>
          <w:p w:rsidR="0009491F" w:rsidRPr="00A24030" w:rsidRDefault="0009491F" w:rsidP="0007098E">
            <w:pPr>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lastRenderedPageBreak/>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En caso surjan dudas durante la elaboración del Plan Operativo Anual, el Coordinador de Imagen 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5"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1D9A56B7" wp14:editId="44FD6825">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6" w:name="_Toc30985520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w:t>
            </w:r>
            <w:r w:rsidR="008D5A59">
              <w:rPr>
                <w:sz w:val="18"/>
                <w:szCs w:val="18"/>
                <w:lang w:val="es-PE" w:eastAsia="es-PE"/>
              </w:rPr>
              <w:t>tucional formula las consultas o</w:t>
            </w:r>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r w:rsidR="0007098E" w:rsidRPr="00D67B2A">
              <w:rPr>
                <w:sz w:val="18"/>
                <w:szCs w:val="18"/>
                <w:lang w:val="es-PE" w:eastAsia="es-PE"/>
              </w:rPr>
              <w:t>o</w:t>
            </w:r>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7"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28" w:name="_Toc309776132"/>
      <w:r w:rsidR="00EE4C58">
        <w:rPr>
          <w:b/>
          <w:lang w:val="es-PE"/>
        </w:rPr>
        <w:t xml:space="preserve">Proceso: </w:t>
      </w:r>
      <w:r w:rsidR="00EE4C58" w:rsidRPr="00EE4C58">
        <w:rPr>
          <w:b/>
          <w:lang w:val="es-PE"/>
        </w:rPr>
        <w:t>Planificar Actividades del Departamento de Formación</w:t>
      </w:r>
      <w:bookmarkEnd w:id="128"/>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Default="0009491F" w:rsidP="0007098E">
            <w:pPr>
              <w:jc w:val="both"/>
            </w:pPr>
            <w:r w:rsidRPr="0007098E">
              <w:rPr>
                <w:u w:val="single"/>
              </w:rPr>
              <w:t>Director del Departamento de Formación</w:t>
            </w:r>
            <w:r w:rsidR="0007098E">
              <w:t xml:space="preserve">: </w:t>
            </w:r>
            <w:r w:rsidR="0007098E" w:rsidRPr="0007098E">
              <w:t>Persona contratada por la oficina central de Fe y Alegría Perú, encargada de la dirección de las áreas de Técnica, Pastoral y Pedagogía y la elaboración del plan operativo anual del Departamento de Formación.</w:t>
            </w:r>
          </w:p>
          <w:p w:rsidR="0007098E" w:rsidRPr="006C43EE" w:rsidRDefault="0007098E" w:rsidP="0007098E">
            <w:pPr>
              <w:jc w:val="both"/>
            </w:pPr>
          </w:p>
          <w:p w:rsidR="0007098E" w:rsidRDefault="0009491F" w:rsidP="0007098E">
            <w:pPr>
              <w:jc w:val="both"/>
            </w:pPr>
            <w:r w:rsidRPr="0007098E">
              <w:rPr>
                <w:u w:val="single"/>
              </w:rPr>
              <w:t>Equipo Pedagógico</w:t>
            </w:r>
            <w:r w:rsidR="0007098E">
              <w:t xml:space="preserve">: </w:t>
            </w:r>
            <w:r w:rsidR="0007098E" w:rsidRPr="0092672A">
              <w:t>Docentes contratados por la oficina central de Fe y Alegría Perú para el Departamento Formación, encargados de realizar el acompañamiento y capacitación a los docentes de los centros educativos Fe y Alegría Perú.</w:t>
            </w:r>
          </w:p>
          <w:p w:rsidR="0009491F" w:rsidRPr="0007098E" w:rsidRDefault="0009491F" w:rsidP="0007098E">
            <w:pPr>
              <w:jc w:val="both"/>
              <w:rPr>
                <w:bCs/>
              </w:rPr>
            </w:pPr>
          </w:p>
          <w:p w:rsidR="0009491F" w:rsidRPr="0007098E" w:rsidRDefault="0009491F" w:rsidP="0007098E">
            <w:pPr>
              <w:jc w:val="both"/>
              <w:rPr>
                <w:bCs/>
              </w:rPr>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 xml:space="preserve">El Equipo Pedagógico procede a realizar el llenado de la ficha de evaluación personal y, posteriormente, se </w:t>
            </w:r>
            <w:r w:rsidRPr="00F45B83">
              <w:rPr>
                <w:bCs/>
              </w:rPr>
              <w:lastRenderedPageBreak/>
              <w:t>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29"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29"/>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48914016" wp14:editId="0754745F">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0" w:name="_Toc30985520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30"/>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1"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3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bookmarkStart w:id="132" w:name="_Toc309776133"/>
      <w:r w:rsidR="00EE4C58">
        <w:rPr>
          <w:b/>
          <w:lang w:val="es-PE"/>
        </w:rPr>
        <w:t xml:space="preserve">Proceso: </w:t>
      </w:r>
      <w:r w:rsidR="00EE4C58" w:rsidRPr="00EE4C58">
        <w:rPr>
          <w:b/>
          <w:lang w:val="es-PE"/>
        </w:rPr>
        <w:t>Planificar Actividades del Departamento de Proyectos</w:t>
      </w:r>
      <w:bookmarkEnd w:id="132"/>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7098E">
            <w:pPr>
              <w:autoSpaceDE w:val="0"/>
              <w:autoSpaceDN w:val="0"/>
              <w:adjustRightInd w:val="0"/>
              <w:jc w:val="both"/>
            </w:pPr>
            <w:r w:rsidRPr="0007098E">
              <w:rPr>
                <w:u w:val="single"/>
              </w:rPr>
              <w:t>Jefe del Departamento de Proyectos</w:t>
            </w:r>
            <w:r w:rsidR="0007098E">
              <w:t xml:space="preserve">: </w:t>
            </w:r>
            <w:r w:rsidR="0007098E" w:rsidRPr="0092672A">
              <w:t>Persona contratada por la Oficina Central de Fe y Alegría Perú, encargada de la obtención de fuentes de financiamiento y la elaboración del Plan Operativo Anual del Departamento de Proyectos.</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6718A6">
              <w:rPr>
                <w:u w:val="single"/>
              </w:rPr>
              <w:t>Departamento de Proyectos</w:t>
            </w:r>
            <w:r w:rsidR="0007098E">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07098E" w:rsidRDefault="0007098E" w:rsidP="0007098E">
            <w:pPr>
              <w:autoSpaceDE w:val="0"/>
              <w:autoSpaceDN w:val="0"/>
              <w:adjustRightInd w:val="0"/>
              <w:jc w:val="both"/>
            </w:pPr>
          </w:p>
          <w:p w:rsidR="0007098E" w:rsidRDefault="0009491F" w:rsidP="0007098E">
            <w:pPr>
              <w:autoSpaceDE w:val="0"/>
              <w:autoSpaceDN w:val="0"/>
              <w:adjustRightInd w:val="0"/>
              <w:jc w:val="both"/>
            </w:pPr>
            <w:r w:rsidRPr="006718A6">
              <w:rPr>
                <w:u w:val="single"/>
              </w:rPr>
              <w:t>Departamento de Imagen Institucional</w:t>
            </w:r>
            <w:r w:rsidR="0007098E">
              <w:t>:</w:t>
            </w:r>
            <w:r w:rsidR="006718A6">
              <w:t xml:space="preserve"> Departamento encargado de mantener y mejorar la imagen y comunicación de la Oficina Central de Fe y Alegría Perú.</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Área de Educación Técnica</w:t>
            </w:r>
            <w:r w:rsidR="0007098E">
              <w:t>: Área  encargada</w:t>
            </w:r>
            <w:r w:rsidR="0007098E" w:rsidRPr="00945869">
              <w:t xml:space="preserve"> de la generación y seguimientos de Talleres técnicos en los Centros educativos Fe y Alegría Perú y la elaboración del Plan operativo anual del área de Educación Técnica.</w:t>
            </w:r>
          </w:p>
          <w:p w:rsidR="0007098E" w:rsidRDefault="0007098E" w:rsidP="0007098E">
            <w:pPr>
              <w:autoSpaceDE w:val="0"/>
              <w:autoSpaceDN w:val="0"/>
              <w:adjustRightInd w:val="0"/>
              <w:jc w:val="both"/>
            </w:pPr>
          </w:p>
          <w:p w:rsidR="0009491F" w:rsidRPr="001C5688" w:rsidRDefault="0009491F" w:rsidP="0007098E">
            <w:pPr>
              <w:autoSpaceDE w:val="0"/>
              <w:autoSpaceDN w:val="0"/>
              <w:adjustRightInd w:val="0"/>
              <w:jc w:val="both"/>
            </w:pPr>
            <w:r w:rsidRPr="0007098E">
              <w:rPr>
                <w:u w:val="single"/>
              </w:rPr>
              <w:t>Departamento de Administración</w:t>
            </w:r>
            <w:r w:rsidR="0007098E">
              <w:t xml:space="preserve">: Departamento encargado de la coordinación de la actividad financiera y administrativa de la </w:t>
            </w:r>
            <w:r w:rsidR="0007098E">
              <w:lastRenderedPageBreak/>
              <w:t>Institución FyA y llevar los procesos de la Oficina Central en las siguientes áreas: Asistencia Técnico-Administrativa; Presupuesto y Contabilidad; Compras, Suministros, Servicios y Logística; y Recursos Human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lastRenderedPageBreak/>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33"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33"/>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14:anchorId="4E0114F6" wp14:editId="1A8E00E7">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4" w:name="_Toc30985520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34"/>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5"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3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bookmarkStart w:id="136" w:name="_Toc309776134"/>
      <w:r>
        <w:rPr>
          <w:b/>
          <w:lang w:val="es-PE"/>
        </w:rPr>
        <w:lastRenderedPageBreak/>
        <w:t xml:space="preserve">Macroproceso de </w:t>
      </w:r>
      <w:r w:rsidRPr="002747FA">
        <w:rPr>
          <w:b/>
          <w:lang w:val="es-PE"/>
        </w:rPr>
        <w:t>Gestión de Imagen Institucional y Donaciones</w:t>
      </w:r>
      <w:bookmarkEnd w:id="136"/>
    </w:p>
    <w:p w:rsidR="002747FA"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p w:rsidR="006718A6" w:rsidRPr="00345B20" w:rsidRDefault="006718A6" w:rsidP="002747FA">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Pr="0007098E" w:rsidRDefault="002747FA" w:rsidP="006718A6">
            <w:pPr>
              <w:jc w:val="both"/>
              <w:rPr>
                <w:bCs/>
              </w:rPr>
            </w:pPr>
            <w:r w:rsidRPr="0007098E">
              <w:rPr>
                <w:bCs/>
                <w:u w:val="single"/>
              </w:rPr>
              <w:t>Departamento de Administración</w:t>
            </w:r>
            <w:r w:rsidR="0007098E" w:rsidRPr="0007098E">
              <w:rPr>
                <w:bCs/>
              </w:rPr>
              <w:t xml:space="preserve">: </w:t>
            </w:r>
            <w:r w:rsidR="0007098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Proyectos</w:t>
            </w:r>
            <w:r w:rsidR="0007098E">
              <w:rPr>
                <w:bCs/>
              </w:rPr>
              <w:t>:</w:t>
            </w:r>
            <w:r w:rsid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Formación</w:t>
            </w:r>
            <w:r w:rsidR="0007098E">
              <w:rPr>
                <w:bCs/>
              </w:rPr>
              <w:t>:</w:t>
            </w:r>
            <w:r w:rsidR="006718A6">
              <w:rPr>
                <w:bCs/>
              </w:rPr>
              <w:t xml:space="preserve"> </w:t>
            </w:r>
            <w:r w:rsidR="006718A6">
              <w:t xml:space="preserve">Departamento encargado de tomar las decisiones y realizar coordinaciones con respecto a la formación pedagógica, espiritual y técnica impartida en los </w:t>
            </w:r>
            <w:r w:rsidR="006718A6">
              <w:lastRenderedPageBreak/>
              <w:t>Centros Educativos y Programas Educativos Rurales de Fe y Alegría.</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Donaciones</w:t>
            </w:r>
            <w:r w:rsidR="0007098E">
              <w:rPr>
                <w:bCs/>
              </w:rPr>
              <w:t>:</w:t>
            </w:r>
            <w:r w:rsidR="006718A6">
              <w:rPr>
                <w:bCs/>
              </w:rPr>
              <w:t xml:space="preserve"> </w:t>
            </w:r>
            <w:r w:rsidR="006718A6">
              <w:t>Departamento encargado de la captación y fortalecimiento de los recursos de la sociedad civil y de organizaciones e instituciones públicas y privada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Imagen Institucional</w:t>
            </w:r>
            <w:r w:rsidR="0007098E">
              <w:rPr>
                <w:bCs/>
              </w:rPr>
              <w:t>:</w:t>
            </w:r>
            <w:r w:rsidR="006718A6">
              <w:rPr>
                <w:bCs/>
              </w:rPr>
              <w:t xml:space="preserve"> </w:t>
            </w:r>
            <w:r w:rsidR="006718A6">
              <w:t>Departamento encargado de mantener y mejorar la imagen y comunicación de la Oficina Central de Fe y Alegría Perú.</w:t>
            </w:r>
          </w:p>
          <w:p w:rsidR="0007098E" w:rsidRPr="0007098E" w:rsidRDefault="0007098E" w:rsidP="006718A6">
            <w:pPr>
              <w:jc w:val="both"/>
              <w:rPr>
                <w:bCs/>
              </w:rPr>
            </w:pPr>
          </w:p>
          <w:p w:rsidR="002747FA" w:rsidRDefault="002747FA" w:rsidP="006718A6">
            <w:pPr>
              <w:jc w:val="both"/>
              <w:rPr>
                <w:bCs/>
              </w:rPr>
            </w:pPr>
            <w:r w:rsidRPr="0007098E">
              <w:rPr>
                <w:bCs/>
                <w:u w:val="single"/>
              </w:rPr>
              <w:t>Agencia de Publicidad (CAUSA)</w:t>
            </w:r>
            <w:r w:rsidR="0007098E" w:rsidRPr="0007098E">
              <w:rPr>
                <w:bCs/>
              </w:rPr>
              <w:t>:</w:t>
            </w:r>
            <w:r w:rsidR="0007098E">
              <w:rPr>
                <w:bCs/>
              </w:rPr>
              <w:t xml:space="preserve"> </w:t>
            </w:r>
            <w:r w:rsidR="0007098E" w:rsidRPr="0007098E">
              <w:rPr>
                <w:bCs/>
              </w:rPr>
              <w:t>La empresa CAUSA es una agencia de publicidad que brinda apoyo gratuito a la Oficina Central Fe y Alegría para la elaboración de la publicidad utilizada en sus campañas publicitarias.</w:t>
            </w:r>
          </w:p>
          <w:p w:rsidR="0007098E" w:rsidRPr="0007098E" w:rsidRDefault="0007098E" w:rsidP="006718A6">
            <w:pPr>
              <w:jc w:val="both"/>
              <w:rPr>
                <w:bCs/>
              </w:rPr>
            </w:pPr>
          </w:p>
          <w:p w:rsidR="002747FA" w:rsidRDefault="002747FA" w:rsidP="006718A6">
            <w:pPr>
              <w:jc w:val="both"/>
              <w:rPr>
                <w:bCs/>
              </w:rPr>
            </w:pPr>
            <w:r w:rsidRPr="0007098E">
              <w:rPr>
                <w:bCs/>
                <w:u w:val="single"/>
              </w:rPr>
              <w:t>Empresa voluntaria</w:t>
            </w:r>
            <w:r w:rsidR="0007098E">
              <w:rPr>
                <w:bCs/>
              </w:rPr>
              <w:t xml:space="preserve">: </w:t>
            </w:r>
            <w:r w:rsidR="0007098E" w:rsidRPr="0007098E">
              <w:rPr>
                <w:bCs/>
              </w:rPr>
              <w:t>Las empresas voluntarias son las empresas que se acercan a la Oficina Central Fe y Alegría a realizar una donación ya sea de forma de Voluntariado Estratégico o Campaña de Voluntariado.</w:t>
            </w:r>
          </w:p>
          <w:p w:rsidR="0007098E" w:rsidRPr="0007098E" w:rsidRDefault="0007098E" w:rsidP="006718A6">
            <w:pPr>
              <w:jc w:val="both"/>
              <w:rPr>
                <w:bCs/>
              </w:rPr>
            </w:pPr>
          </w:p>
          <w:p w:rsidR="002747FA" w:rsidRDefault="002747FA" w:rsidP="006718A6">
            <w:pPr>
              <w:jc w:val="both"/>
              <w:rPr>
                <w:bCs/>
              </w:rPr>
            </w:pPr>
            <w:r w:rsidRPr="0007098E">
              <w:rPr>
                <w:bCs/>
                <w:u w:val="single"/>
              </w:rPr>
              <w:t>Medio de comunicación</w:t>
            </w:r>
            <w:r w:rsidR="0007098E">
              <w:rPr>
                <w:bCs/>
              </w:rPr>
              <w:t xml:space="preserve">: </w:t>
            </w:r>
            <w:r w:rsidR="0007098E" w:rsidRPr="0007098E">
              <w:rPr>
                <w:bCs/>
              </w:rPr>
              <w:t>Entidad externa a la Oficina Centra Fe y Alegría que puede ser una organización radial, televisiva o prensa escrita que brinda apoyo al Movimiento Fe y Alegría Perú a través de la emisión de las campañas publicitarias o periodísticas de la Oficina Central Fe y Alegría.</w:t>
            </w:r>
          </w:p>
          <w:p w:rsidR="0007098E" w:rsidRPr="0007098E" w:rsidRDefault="0007098E" w:rsidP="006718A6">
            <w:pPr>
              <w:jc w:val="both"/>
              <w:rPr>
                <w:bCs/>
              </w:rPr>
            </w:pPr>
          </w:p>
          <w:p w:rsidR="002747FA" w:rsidRDefault="002747FA" w:rsidP="006718A6">
            <w:pPr>
              <w:jc w:val="both"/>
              <w:rPr>
                <w:bCs/>
              </w:rPr>
            </w:pPr>
            <w:r w:rsidRPr="0007098E">
              <w:rPr>
                <w:bCs/>
                <w:u w:val="single"/>
              </w:rPr>
              <w:t>Courier</w:t>
            </w:r>
            <w:r w:rsidR="0007098E">
              <w:rPr>
                <w:bCs/>
              </w:rPr>
              <w:t xml:space="preserve">: </w:t>
            </w:r>
            <w:r w:rsidR="0007098E" w:rsidRPr="0007098E">
              <w:rPr>
                <w:bCs/>
              </w:rPr>
              <w:t>Empresa externa a la Oficina Central de Fe y Alegría Perú, encargada de llevar las cartas  u obsequios a los donantes o contactos del Departamento de Donaciones e Imagen Institucional.</w:t>
            </w:r>
          </w:p>
          <w:p w:rsidR="0007098E" w:rsidRPr="0007098E" w:rsidRDefault="0007098E" w:rsidP="006718A6">
            <w:pPr>
              <w:jc w:val="both"/>
              <w:rPr>
                <w:bCs/>
              </w:rPr>
            </w:pPr>
          </w:p>
          <w:p w:rsidR="002747FA" w:rsidRDefault="002747FA" w:rsidP="006718A6">
            <w:pPr>
              <w:jc w:val="both"/>
              <w:rPr>
                <w:bCs/>
              </w:rPr>
            </w:pPr>
            <w:r w:rsidRPr="0007098E">
              <w:rPr>
                <w:bCs/>
                <w:u w:val="single"/>
              </w:rPr>
              <w:t>Donante</w:t>
            </w:r>
            <w:r w:rsidR="0007098E">
              <w:rPr>
                <w:bCs/>
              </w:rPr>
              <w:t xml:space="preserve">: </w:t>
            </w:r>
            <w:r w:rsidR="0007098E" w:rsidRPr="0007098E">
              <w:rPr>
                <w:bCs/>
              </w:rPr>
              <w:t>Persona que por voluntad propia decide donar o apoyar a la Institución con bienes o voluntariados.</w:t>
            </w:r>
          </w:p>
          <w:p w:rsidR="0007098E" w:rsidRPr="0007098E" w:rsidRDefault="0007098E" w:rsidP="006718A6">
            <w:pPr>
              <w:jc w:val="both"/>
              <w:rPr>
                <w:bCs/>
              </w:rPr>
            </w:pPr>
          </w:p>
          <w:p w:rsidR="002747FA" w:rsidRDefault="00931A97" w:rsidP="006718A6">
            <w:pPr>
              <w:jc w:val="both"/>
              <w:rPr>
                <w:bCs/>
              </w:rPr>
            </w:pPr>
            <w:r>
              <w:rPr>
                <w:bCs/>
                <w:u w:val="single"/>
              </w:rPr>
              <w:t>Encargados de Recojo de Donacio</w:t>
            </w:r>
            <w:r w:rsidR="002747FA" w:rsidRPr="0007098E">
              <w:rPr>
                <w:bCs/>
                <w:u w:val="single"/>
              </w:rPr>
              <w:t>n</w:t>
            </w:r>
            <w:r>
              <w:rPr>
                <w:bCs/>
                <w:u w:val="single"/>
              </w:rPr>
              <w:t>es</w:t>
            </w:r>
            <w:r w:rsidR="0007098E">
              <w:rPr>
                <w:bCs/>
              </w:rPr>
              <w:t xml:space="preserve">: </w:t>
            </w:r>
            <w:r>
              <w:rPr>
                <w:bCs/>
              </w:rPr>
              <w:t>Personas</w:t>
            </w:r>
            <w:r w:rsidR="0007098E" w:rsidRPr="0007098E">
              <w:rPr>
                <w:bCs/>
              </w:rPr>
              <w:t xml:space="preserve"> de apoyo encargada</w:t>
            </w:r>
            <w:r>
              <w:rPr>
                <w:bCs/>
              </w:rPr>
              <w:t>s</w:t>
            </w:r>
            <w:r w:rsidR="0007098E" w:rsidRPr="0007098E">
              <w:rPr>
                <w:bCs/>
              </w:rPr>
              <w:t xml:space="preserve"> de recoger la</w:t>
            </w:r>
            <w:r>
              <w:rPr>
                <w:bCs/>
              </w:rPr>
              <w:t>s donaciones</w:t>
            </w:r>
            <w:r w:rsidR="0007098E" w:rsidRPr="0007098E">
              <w:rPr>
                <w:bCs/>
              </w:rPr>
              <w:t xml:space="preserve"> hecha</w:t>
            </w:r>
            <w:r>
              <w:rPr>
                <w:bCs/>
              </w:rPr>
              <w:t>s</w:t>
            </w:r>
            <w:r w:rsidR="0007098E" w:rsidRPr="0007098E">
              <w:rPr>
                <w:bCs/>
              </w:rPr>
              <w:t xml:space="preserve"> por los donantes.</w:t>
            </w:r>
          </w:p>
          <w:p w:rsidR="006718A6" w:rsidRPr="0007098E" w:rsidRDefault="006718A6" w:rsidP="006718A6">
            <w:pPr>
              <w:jc w:val="both"/>
              <w:rPr>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ve a la institución y ello facilita las donaciones y los recursos que Fe y Alegría Perú recibe de otras entidades para continuar con su labor. </w:t>
            </w:r>
            <w:r>
              <w:rPr>
                <w:rFonts w:ascii="Times" w:hAnsi="Times"/>
              </w:rPr>
              <w:t xml:space="preserve">Asimismo, incluye las labores realizadas por el </w:t>
            </w:r>
            <w:r>
              <w:rPr>
                <w:rFonts w:ascii="Times" w:hAnsi="Times"/>
              </w:rPr>
              <w:lastRenderedPageBreak/>
              <w:t>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p w:rsidR="006718A6" w:rsidRPr="00F5442A" w:rsidRDefault="006718A6" w:rsidP="002747FA">
            <w:pPr>
              <w:jc w:val="both"/>
              <w:rPr>
                <w:rFonts w:ascii="Times" w:hAnsi="Time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lastRenderedPageBreak/>
              <w:t xml:space="preserve">Ejecutar Proyectos </w:t>
            </w:r>
          </w:p>
        </w:tc>
      </w:tr>
    </w:tbl>
    <w:p w:rsidR="002747FA" w:rsidRPr="001C5BB5" w:rsidRDefault="001C5BB5" w:rsidP="001C5BB5">
      <w:pPr>
        <w:pStyle w:val="Epgrafe"/>
        <w:jc w:val="center"/>
        <w:rPr>
          <w:sz w:val="24"/>
          <w:szCs w:val="24"/>
        </w:rPr>
      </w:pPr>
      <w:bookmarkStart w:id="137" w:name="_Toc309764312"/>
      <w:r w:rsidRPr="001C5BB5">
        <w:rPr>
          <w:sz w:val="24"/>
          <w:szCs w:val="24"/>
        </w:rPr>
        <w:lastRenderedPageBreak/>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37"/>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931A97" w:rsidP="001C5BB5">
      <w:pPr>
        <w:keepNext/>
        <w:jc w:val="center"/>
      </w:pPr>
      <w:r>
        <w:rPr>
          <w:noProof/>
          <w:lang w:val="es-PE" w:eastAsia="es-PE"/>
        </w:rPr>
        <w:lastRenderedPageBreak/>
        <w:drawing>
          <wp:inline distT="0" distB="0" distL="0" distR="0" wp14:anchorId="54C56819" wp14:editId="34375A2E">
            <wp:extent cx="4817567" cy="7867291"/>
            <wp:effectExtent l="0" t="0" r="2540" b="635"/>
            <wp:docPr id="311" name="Imagen 311" descr="D:\Proyecto Fe y Alegría\Gestión de Imagen Institucional y Donaciones\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MP - Gestión de Imagen Institucional y Donacio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9389" cy="787026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38" w:name="_Toc30985520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38"/>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B35DC4" w:rsidP="002747FA">
            <w:pPr>
              <w:pStyle w:val="Prrafodelista"/>
              <w:numPr>
                <w:ilvl w:val="0"/>
                <w:numId w:val="23"/>
              </w:numPr>
              <w:ind w:left="187" w:hanging="187"/>
              <w:rPr>
                <w:sz w:val="18"/>
                <w:szCs w:val="18"/>
                <w:lang w:val="es-PE" w:eastAsia="es-PE"/>
              </w:rPr>
            </w:pPr>
            <w:r>
              <w:rPr>
                <w:sz w:val="18"/>
                <w:szCs w:val="18"/>
                <w:lang w:val="es-PE" w:eastAsia="es-PE"/>
              </w:rPr>
              <w:t>Contacto realiz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931A97">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w:t>
            </w:r>
            <w:r w:rsidR="00931A97">
              <w:rPr>
                <w:sz w:val="18"/>
                <w:szCs w:val="18"/>
                <w:lang w:eastAsia="es-PE"/>
              </w:rPr>
              <w:t>contacta a los Encargados de Recojo de Donaciones</w:t>
            </w:r>
            <w:r w:rsidRPr="007725C1">
              <w:rPr>
                <w:sz w:val="18"/>
                <w:szCs w:val="18"/>
                <w:lang w:eastAsia="es-PE"/>
              </w:rPr>
              <w:t xml:space="preserve"> para que recoja</w:t>
            </w:r>
            <w:r w:rsidR="00931A97">
              <w:rPr>
                <w:sz w:val="18"/>
                <w:szCs w:val="18"/>
                <w:lang w:eastAsia="es-PE"/>
              </w:rPr>
              <w:t>n</w:t>
            </w:r>
            <w:r w:rsidRPr="007725C1">
              <w:rPr>
                <w:sz w:val="18"/>
                <w:szCs w:val="18"/>
                <w:lang w:eastAsia="es-PE"/>
              </w:rPr>
              <w:t xml:space="preserve"> la misma y luego, se la entregue</w:t>
            </w:r>
            <w:r w:rsidR="00931A97">
              <w:rPr>
                <w:sz w:val="18"/>
                <w:szCs w:val="18"/>
                <w:lang w:eastAsia="es-PE"/>
              </w:rPr>
              <w:t>n</w:t>
            </w:r>
            <w:r w:rsidRPr="007725C1">
              <w:rPr>
                <w:sz w:val="18"/>
                <w:szCs w:val="18"/>
                <w:lang w:eastAsia="es-PE"/>
              </w:rPr>
              <w:t xml:space="preserv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931A97" w:rsidRPr="00345B20" w:rsidTr="001C5BB5">
        <w:trPr>
          <w:trHeight w:val="900"/>
        </w:trPr>
        <w:tc>
          <w:tcPr>
            <w:tcW w:w="530" w:type="dxa"/>
            <w:shd w:val="clear" w:color="auto" w:fill="auto"/>
            <w:vAlign w:val="center"/>
          </w:tcPr>
          <w:p w:rsidR="00931A97" w:rsidRPr="007725C1" w:rsidRDefault="00931A97"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931A97" w:rsidRPr="007725C1" w:rsidRDefault="00931A97" w:rsidP="002747FA">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1613"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931A97" w:rsidRPr="007725C1" w:rsidRDefault="00931A97"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931A97" w:rsidRPr="00123395" w:rsidRDefault="00931A97"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2263" w:type="dxa"/>
            <w:shd w:val="clear" w:color="auto" w:fill="auto"/>
            <w:vAlign w:val="center"/>
          </w:tcPr>
          <w:p w:rsidR="00931A97" w:rsidRPr="007725C1" w:rsidRDefault="00931A97" w:rsidP="002747FA">
            <w:pPr>
              <w:jc w:val="center"/>
              <w:rPr>
                <w:sz w:val="18"/>
                <w:szCs w:val="18"/>
                <w:lang w:val="es-PE" w:eastAsia="es-PE"/>
              </w:rPr>
            </w:pPr>
            <w:r>
              <w:rPr>
                <w:sz w:val="18"/>
                <w:szCs w:val="18"/>
                <w:lang w:val="es-PE" w:eastAsia="es-PE"/>
              </w:rPr>
              <w:t>Encargados de Recojo de Donaciones</w:t>
            </w:r>
          </w:p>
        </w:tc>
        <w:tc>
          <w:tcPr>
            <w:tcW w:w="2231" w:type="dxa"/>
            <w:shd w:val="clear" w:color="auto" w:fill="auto"/>
            <w:vAlign w:val="center"/>
          </w:tcPr>
          <w:p w:rsidR="00931A97" w:rsidRPr="007725C1" w:rsidRDefault="00931A97"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B35DC4" w:rsidRDefault="002747FA" w:rsidP="00B35DC4">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39"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39"/>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40" w:name="_Toc309776135"/>
      <w:r w:rsidRPr="002747FA">
        <w:rPr>
          <w:b/>
          <w:lang w:val="es-PE"/>
        </w:rPr>
        <w:t>Proceso</w:t>
      </w:r>
      <w:r w:rsidR="00E01A85">
        <w:rPr>
          <w:b/>
          <w:lang w:val="es-PE"/>
        </w:rPr>
        <w:t>:</w:t>
      </w:r>
      <w:r w:rsidRPr="002747FA">
        <w:rPr>
          <w:b/>
          <w:lang w:val="es-PE"/>
        </w:rPr>
        <w:t xml:space="preserve"> Canalizar Donaciones</w:t>
      </w:r>
      <w:bookmarkEnd w:id="140"/>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Default="002747FA" w:rsidP="006718A6">
            <w:pPr>
              <w:autoSpaceDE w:val="0"/>
              <w:autoSpaceDN w:val="0"/>
              <w:adjustRightInd w:val="0"/>
              <w:jc w:val="both"/>
            </w:pPr>
            <w:r w:rsidRPr="006718A6">
              <w:rPr>
                <w:u w:val="single"/>
              </w:rPr>
              <w:t>Coordinador de Donaciones</w:t>
            </w:r>
            <w:r w:rsidR="006718A6">
              <w:t xml:space="preserve">: </w:t>
            </w:r>
            <w:r w:rsidR="006718A6" w:rsidRPr="006718A6">
              <w:t>Persona contratada por la Oficina Central de Fe y Alegría Perú, encargada de realizar la canalización de las donaciones proveniente de empresas voluntarias.</w:t>
            </w:r>
          </w:p>
          <w:p w:rsidR="006718A6" w:rsidRPr="001C5BB5" w:rsidRDefault="006718A6" w:rsidP="006718A6">
            <w:pPr>
              <w:autoSpaceDE w:val="0"/>
              <w:autoSpaceDN w:val="0"/>
              <w:adjustRightInd w:val="0"/>
              <w:jc w:val="both"/>
            </w:pPr>
          </w:p>
          <w:p w:rsidR="002747FA" w:rsidRPr="001C5BB5" w:rsidRDefault="002747FA" w:rsidP="006718A6">
            <w:pPr>
              <w:autoSpaceDE w:val="0"/>
              <w:autoSpaceDN w:val="0"/>
              <w:adjustRightInd w:val="0"/>
              <w:jc w:val="both"/>
            </w:pPr>
            <w:r w:rsidRPr="006718A6">
              <w:rPr>
                <w:u w:val="single"/>
              </w:rPr>
              <w:t>Asistente de Imagen Institucional</w:t>
            </w:r>
            <w:r w:rsidR="006718A6">
              <w:t xml:space="preserve">: </w:t>
            </w:r>
            <w:r w:rsidR="006718A6" w:rsidRPr="006718A6">
              <w:t>Persona</w:t>
            </w:r>
            <w:r w:rsidR="006718A6">
              <w:t xml:space="preserve"> co</w:t>
            </w:r>
            <w:r w:rsidR="006718A6" w:rsidRPr="006718A6">
              <w:t>ntratada por la Oficina Central de Fe y Alegría Perú, encargada de asistir al Coordinador de Imagen Institucional y al Coordinador de Donaciones, además de estar a cargo de la elaboración de las notas periodística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r w:rsidR="008D5A59" w:rsidRPr="001C5BB5">
              <w:t>o</w:t>
            </w:r>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lastRenderedPageBreak/>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41"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41"/>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A8B5B0C" wp14:editId="5F30A802">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2" w:name="_Toc30985520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42"/>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r w:rsidR="008D5A59" w:rsidRPr="00661FC5">
              <w:rPr>
                <w:sz w:val="18"/>
                <w:szCs w:val="18"/>
                <w:lang w:val="es-PE" w:eastAsia="es-PE"/>
              </w:rPr>
              <w:t>o</w:t>
            </w:r>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8D5A59">
            <w:pPr>
              <w:jc w:val="both"/>
              <w:rPr>
                <w:sz w:val="18"/>
                <w:szCs w:val="18"/>
                <w:lang w:val="es-PE" w:eastAsia="es-PE"/>
              </w:rPr>
            </w:pPr>
            <w:r w:rsidRPr="00661FC5">
              <w:rPr>
                <w:sz w:val="18"/>
                <w:szCs w:val="18"/>
                <w:lang w:val="es-PE" w:eastAsia="es-PE"/>
              </w:rPr>
              <w:t>El Coordinador de Donaciones se reúne con la empresa voluntaria y le d</w:t>
            </w:r>
            <w:r w:rsidR="008D5A59">
              <w:rPr>
                <w:sz w:val="18"/>
                <w:szCs w:val="18"/>
                <w:lang w:val="es-PE" w:eastAsia="es-PE"/>
              </w:rPr>
              <w:t>a</w:t>
            </w:r>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3"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43"/>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w:t>
      </w:r>
      <w:bookmarkStart w:id="144" w:name="_Toc309776136"/>
      <w:r>
        <w:rPr>
          <w:b/>
          <w:lang w:val="es-PE"/>
        </w:rPr>
        <w:t>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bookmarkEnd w:id="144"/>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Default="002747FA"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2747FA" w:rsidRDefault="002747FA" w:rsidP="006718A6">
            <w:pPr>
              <w:autoSpaceDE w:val="0"/>
              <w:autoSpaceDN w:val="0"/>
              <w:adjustRightInd w:val="0"/>
              <w:jc w:val="both"/>
            </w:pPr>
            <w:r w:rsidRPr="006718A6">
              <w:rPr>
                <w:u w:val="single"/>
              </w:rPr>
              <w:t>Asistente de Imagen Institucional</w:t>
            </w:r>
            <w:r w:rsidR="006718A6" w:rsidRPr="006718A6">
              <w:rPr>
                <w:u w:val="single"/>
              </w:rPr>
              <w:t>:</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2747FA" w:rsidRDefault="006718A6" w:rsidP="006718A6">
            <w:pPr>
              <w:autoSpaceDE w:val="0"/>
              <w:autoSpaceDN w:val="0"/>
              <w:adjustRightInd w:val="0"/>
              <w:jc w:val="both"/>
            </w:pPr>
            <w:r w:rsidRPr="006718A6">
              <w:rPr>
                <w:u w:val="single"/>
              </w:rPr>
              <w:t>Director General</w:t>
            </w:r>
            <w:r>
              <w:t xml:space="preserve">: </w:t>
            </w:r>
            <w:r w:rsidRPr="006718A6">
              <w:t>Religioso de la orden Jesuita, encargado de llevar la dirección general de la Oficina Central de Fe y Alegría Perú bajo los lineamientos del movimiento Fe y Alegría.</w:t>
            </w:r>
          </w:p>
          <w:p w:rsidR="006718A6" w:rsidRPr="001B3679" w:rsidRDefault="006718A6" w:rsidP="006718A6">
            <w:pPr>
              <w:autoSpaceDE w:val="0"/>
              <w:autoSpaceDN w:val="0"/>
              <w:adjustRightInd w:val="0"/>
              <w:jc w:val="both"/>
            </w:pPr>
          </w:p>
          <w:p w:rsidR="002747FA" w:rsidRPr="001B3679" w:rsidRDefault="006718A6" w:rsidP="006718A6">
            <w:pPr>
              <w:autoSpaceDE w:val="0"/>
              <w:autoSpaceDN w:val="0"/>
              <w:adjustRightInd w:val="0"/>
              <w:jc w:val="both"/>
            </w:pPr>
            <w:r w:rsidRPr="006718A6">
              <w:rPr>
                <w:u w:val="single"/>
              </w:rPr>
              <w:t>Secretaria de Dirección</w:t>
            </w:r>
            <w:r>
              <w:t xml:space="preserve">: </w:t>
            </w:r>
            <w:r w:rsidRPr="006718A6">
              <w:t>Persona contratada por la Oficina Central de Fe y Alegría Perú, encargada de asistir al Director Fe y Alegría Perú.</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r w:rsidR="008D5A59">
              <w:t>d</w:t>
            </w:r>
            <w:r w:rsidR="003E5A67">
              <w:t>a</w:t>
            </w:r>
            <w:r w:rsidRPr="001B3679">
              <w:t xml:space="preserve"> inicio a la elaboración de la campaña periodística, el Coordinador de Imagen Institucional procede a planificar la estrategia a emplear </w:t>
            </w:r>
            <w:r w:rsidRPr="001B3679">
              <w:lastRenderedPageBreak/>
              <w:t>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comunicación el envío de una copia auditiva </w:t>
            </w:r>
            <w:r w:rsidR="008D5A59" w:rsidRPr="001B3679">
              <w:t>o</w:t>
            </w:r>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45"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45"/>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68AA4DF5" wp14:editId="687DAC28">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46" w:name="_Toc30985520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46"/>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gendar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47"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47"/>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bookmarkStart w:id="148" w:name="_Toc309776137"/>
      <w:r>
        <w:rPr>
          <w:b/>
          <w:lang w:val="es-PE"/>
        </w:rPr>
        <w:lastRenderedPageBreak/>
        <w:t xml:space="preserve">Subproceso: </w:t>
      </w:r>
      <w:r w:rsidRPr="00E01A85">
        <w:rPr>
          <w:b/>
          <w:lang w:val="es-PE"/>
        </w:rPr>
        <w:t xml:space="preserve">Elaborar </w:t>
      </w:r>
      <w:r w:rsidR="001B3679" w:rsidRPr="00E01A85">
        <w:rPr>
          <w:b/>
          <w:lang w:val="es-PE"/>
        </w:rPr>
        <w:t>Nota Periodística</w:t>
      </w:r>
      <w:bookmarkEnd w:id="148"/>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Default="00E01A85"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E01A85" w:rsidRPr="001B3679" w:rsidRDefault="00E01A85" w:rsidP="006718A6">
            <w:pPr>
              <w:autoSpaceDE w:val="0"/>
              <w:autoSpaceDN w:val="0"/>
              <w:adjustRightInd w:val="0"/>
              <w:jc w:val="both"/>
            </w:pPr>
            <w:r w:rsidRPr="006718A6">
              <w:rPr>
                <w:u w:val="single"/>
              </w:rPr>
              <w:t>Involucrado</w:t>
            </w:r>
            <w:r w:rsidR="006718A6">
              <w:t>:</w:t>
            </w:r>
            <w:r w:rsidR="00AE4953">
              <w:t xml:space="preserve"> </w:t>
            </w:r>
            <w:r w:rsidR="00AE4953" w:rsidRPr="00AE4953">
              <w:t>Persona que labora en la Oficina Central de Fe y Alegría y que está involucrada en un tema de una nota periodíst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r w:rsidR="008D5A59" w:rsidRPr="001B3679">
              <w:t>o</w:t>
            </w:r>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lastRenderedPageBreak/>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El Coordinador de Imagen Institucional procede a realizar una serie de coordinaciones con los medios de comunicación para realizar la difusión de la Nota de 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49"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49"/>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384279E9" wp14:editId="694BB164">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50" w:name="_Toc30985521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50"/>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r w:rsidR="008D5A59" w:rsidRPr="00061D50">
              <w:rPr>
                <w:sz w:val="18"/>
                <w:szCs w:val="18"/>
                <w:lang w:val="es-PE" w:eastAsia="es-PE"/>
              </w:rPr>
              <w:t>o</w:t>
            </w:r>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r w:rsidR="008D5A59" w:rsidRPr="00061D50">
              <w:rPr>
                <w:sz w:val="18"/>
                <w:szCs w:val="18"/>
                <w:lang w:val="es-PE" w:eastAsia="es-PE"/>
              </w:rPr>
              <w:t>o</w:t>
            </w:r>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51"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51"/>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52" w:name="_Toc309776138"/>
      <w:r>
        <w:rPr>
          <w:b/>
          <w:lang w:val="es-PE"/>
        </w:rPr>
        <w:t xml:space="preserve">Proceso: </w:t>
      </w:r>
      <w:r w:rsidRPr="00E01A85">
        <w:rPr>
          <w:b/>
          <w:lang w:val="es-PE"/>
        </w:rPr>
        <w:t>Elaborar Campaña Publicitaria</w:t>
      </w:r>
      <w:bookmarkEnd w:id="152"/>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Default="001B3679"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Departamento de Administración</w:t>
            </w:r>
            <w:r w:rsidR="006718A6">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718A6" w:rsidRPr="002F3E38" w:rsidRDefault="006718A6" w:rsidP="006718A6">
            <w:pPr>
              <w:autoSpaceDE w:val="0"/>
              <w:autoSpaceDN w:val="0"/>
              <w:adjustRightInd w:val="0"/>
              <w:jc w:val="both"/>
            </w:pPr>
          </w:p>
          <w:p w:rsidR="001B3679" w:rsidRPr="002F3E38" w:rsidRDefault="001B3679" w:rsidP="006718A6">
            <w:pPr>
              <w:autoSpaceDE w:val="0"/>
              <w:autoSpaceDN w:val="0"/>
              <w:adjustRightInd w:val="0"/>
              <w:jc w:val="both"/>
            </w:pPr>
            <w:r w:rsidRPr="006718A6">
              <w:rPr>
                <w:u w:val="single"/>
              </w:rPr>
              <w:t>Agencia de Publicidad (CAUSA)</w:t>
            </w:r>
            <w:r w:rsidR="006718A6" w:rsidRPr="006718A6">
              <w:rPr>
                <w:u w:val="single"/>
              </w:rPr>
              <w:t>:</w:t>
            </w:r>
            <w:r w:rsidR="006718A6">
              <w:t xml:space="preserve"> </w:t>
            </w:r>
            <w:r w:rsidR="006718A6" w:rsidRPr="006718A6">
              <w:t>La empresa CAUSA es una agencia de publicidad que brinda apoyo gratuito a la Oficina Central Fe y Alegría para la elaboración de la publicidad utilizada en sus campañas publicitarias.</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 xml:space="preserve">No se entrará en detalle sobre la comunicación empleada entre el Departamento de Donaciones e Imagen Institucional y la agencia </w:t>
            </w:r>
            <w:r w:rsidRPr="002F3E38">
              <w:lastRenderedPageBreak/>
              <w:t>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El Asistente de Imagen Institucional revisa la publicidad 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53"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53"/>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17E129B0" wp14:editId="34090F0B">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54" w:name="_Toc30985521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54"/>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8D5A5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8D5A5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8D5A5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8D5A5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8D5A5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8D5A59">
            <w:pPr>
              <w:jc w:val="both"/>
              <w:rPr>
                <w:sz w:val="18"/>
                <w:szCs w:val="18"/>
                <w:lang w:eastAsia="es-PE"/>
              </w:rPr>
            </w:pPr>
            <w:r w:rsidRPr="002F3E38">
              <w:rPr>
                <w:sz w:val="18"/>
                <w:szCs w:val="18"/>
                <w:lang w:eastAsia="es-PE"/>
              </w:rPr>
              <w:t>Ejecutar cronograma y Seguimiento de campaña</w:t>
            </w:r>
          </w:p>
          <w:p w:rsidR="001B3679" w:rsidRPr="002F3E38" w:rsidRDefault="001B3679" w:rsidP="008D5A5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lastRenderedPageBreak/>
              <w:t>Se consolida la siguiente información</w:t>
            </w:r>
            <w:r w:rsidR="008D5A59" w:rsidRPr="002F3E38">
              <w:rPr>
                <w:sz w:val="18"/>
                <w:szCs w:val="18"/>
                <w:lang w:eastAsia="es-PE"/>
              </w:rPr>
              <w:t>: el</w:t>
            </w:r>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55"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55"/>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w:t>
      </w:r>
      <w:bookmarkStart w:id="156" w:name="_Toc309776139"/>
      <w:r>
        <w:rPr>
          <w:b/>
          <w:lang w:val="es-PE"/>
        </w:rPr>
        <w:t>Proceso:</w:t>
      </w:r>
      <w:r w:rsidRPr="00E01A85">
        <w:t xml:space="preserve"> </w:t>
      </w:r>
      <w:r w:rsidRPr="00E01A85">
        <w:rPr>
          <w:b/>
          <w:lang w:val="es-PE"/>
        </w:rPr>
        <w:t>Elaborar Comunicación Interna</w:t>
      </w:r>
      <w:bookmarkEnd w:id="156"/>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Default="00E01A85" w:rsidP="006718A6">
            <w:pPr>
              <w:autoSpaceDE w:val="0"/>
              <w:autoSpaceDN w:val="0"/>
              <w:adjustRightInd w:val="0"/>
              <w:jc w:val="both"/>
            </w:pPr>
            <w:r w:rsidRPr="006718A6">
              <w:rPr>
                <w:u w:val="single"/>
              </w:rPr>
              <w:t xml:space="preserve">Director </w:t>
            </w:r>
            <w:r w:rsidR="006718A6" w:rsidRPr="006718A6">
              <w:rPr>
                <w:u w:val="single"/>
              </w:rPr>
              <w:t>General</w:t>
            </w:r>
            <w:r w:rsidR="006718A6">
              <w:t xml:space="preserve">: </w:t>
            </w:r>
            <w:r w:rsidR="006718A6" w:rsidRPr="006718A6">
              <w:t>Religioso de la orden Jesuita, encargado de llevar la dirección general de la Oficina Central de Fe y Alegría Perú bajo los lineamientos del movimiento Fe y Alegría.</w:t>
            </w:r>
          </w:p>
          <w:p w:rsidR="006718A6" w:rsidRPr="00143BB2"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43BB2" w:rsidRDefault="006718A6" w:rsidP="006718A6">
            <w:pPr>
              <w:autoSpaceDE w:val="0"/>
              <w:autoSpaceDN w:val="0"/>
              <w:adjustRightInd w:val="0"/>
              <w:jc w:val="both"/>
            </w:pPr>
          </w:p>
          <w:p w:rsidR="00E01A85" w:rsidRPr="00C317ED" w:rsidRDefault="00E01A85" w:rsidP="006718A6">
            <w:pPr>
              <w:autoSpaceDE w:val="0"/>
              <w:autoSpaceDN w:val="0"/>
              <w:adjustRightInd w:val="0"/>
              <w:jc w:val="both"/>
            </w:pPr>
            <w:r w:rsidRPr="006718A6">
              <w:rPr>
                <w:u w:val="single"/>
              </w:rPr>
              <w:t>Directivos</w:t>
            </w:r>
            <w:r w:rsidR="006718A6">
              <w:t xml:space="preserve">: </w:t>
            </w:r>
            <w:r w:rsidR="006718A6" w:rsidRPr="006718A6">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 xml:space="preserve">El Asistente de Imagen Institucional recibe todas las </w:t>
            </w:r>
            <w:r w:rsidRPr="00C317ED">
              <w:lastRenderedPageBreak/>
              <w:t>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Finalmente, el Asistente realiza el envío del Boletín electrónico a todo el personal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57"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57"/>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5A92E51F" wp14:editId="506CC514">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58" w:name="_Toc30985521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58"/>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59"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59"/>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0" w:name="_Toc309776140"/>
      <w:r>
        <w:rPr>
          <w:b/>
          <w:lang w:val="es-PE"/>
        </w:rPr>
        <w:t xml:space="preserve">Proceso: </w:t>
      </w:r>
      <w:r w:rsidRPr="00E01A85">
        <w:rPr>
          <w:b/>
          <w:lang w:val="es-PE"/>
        </w:rPr>
        <w:t>Emitir Cartas</w:t>
      </w:r>
      <w:bookmarkEnd w:id="160"/>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AE4953">
            <w:pPr>
              <w:jc w:val="both"/>
            </w:pPr>
            <w:r w:rsidRPr="00AE4953">
              <w:rPr>
                <w:u w:val="single"/>
              </w:rPr>
              <w:t>Encargada de Donaciones</w:t>
            </w:r>
            <w:r w:rsidR="00AE4953">
              <w:t>:</w:t>
            </w:r>
            <w:r w:rsidR="00AE4953">
              <w:rPr>
                <w:rStyle w:val="Ttulo1Car"/>
                <w:rFonts w:ascii="Arial" w:hAnsi="Arial" w:cs="Arial"/>
                <w:color w:val="222222"/>
                <w:sz w:val="20"/>
                <w:szCs w:val="20"/>
              </w:rPr>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p>
          <w:p w:rsidR="00AE4953" w:rsidRDefault="00AE4953" w:rsidP="00AE4953">
            <w:pPr>
              <w:jc w:val="both"/>
            </w:pPr>
          </w:p>
          <w:p w:rsidR="00E01A85" w:rsidRDefault="00E01A85" w:rsidP="008D5A59">
            <w:pPr>
              <w:jc w:val="both"/>
            </w:pPr>
            <w:r w:rsidRPr="008D5A59">
              <w:rPr>
                <w:u w:val="single"/>
              </w:rPr>
              <w:t>Jefe de Donaciones</w:t>
            </w:r>
            <w:r w:rsidR="008D5A59">
              <w:t>: persona contratada para administrar el Departamento de Donaciones, y velar por el correcto control de las donaciones recibidas.</w:t>
            </w:r>
          </w:p>
          <w:p w:rsidR="00323F8F" w:rsidRDefault="00323F8F" w:rsidP="00323F8F">
            <w:pPr>
              <w:jc w:val="both"/>
            </w:pPr>
          </w:p>
          <w:p w:rsidR="00E01A85" w:rsidRPr="00FE392B" w:rsidRDefault="00E01A85" w:rsidP="00323F8F">
            <w:pPr>
              <w:jc w:val="both"/>
            </w:pPr>
            <w:r w:rsidRPr="00323F8F">
              <w:rPr>
                <w:u w:val="single"/>
              </w:rPr>
              <w:t>Courier</w:t>
            </w:r>
            <w:r w:rsidR="00323F8F">
              <w:t xml:space="preserve">: </w:t>
            </w:r>
            <w:r w:rsidR="00323F8F" w:rsidRPr="00323F8F">
              <w:t>Empresa externa a la Oficina Central de Fe y Alegría Perú, encargada de llevar las cartas  u obsequios a los donantes o contactos del Departamento de Donaciones e Imagen Institucional.</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el Jefe de Donaciones considere que está </w:t>
            </w:r>
            <w:r>
              <w:rPr>
                <w:bCs/>
              </w:rPr>
              <w:lastRenderedPageBreak/>
              <w:t>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Luego de armar el Pack de Carta, la Encargada de Donaciones extrae la información necesaria sobre los donantes de su base de datos, y los sectoriza según distritos. En caso el donante se encuentre en provincia o 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61"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6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77D182E7" wp14:editId="3B97D4AD">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2" w:name="_Toc30985521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8</w:t>
      </w:r>
      <w:r w:rsidRPr="00143BB2">
        <w:rPr>
          <w:sz w:val="24"/>
          <w:szCs w:val="24"/>
        </w:rPr>
        <w:fldChar w:fldCharType="end"/>
      </w:r>
      <w:r w:rsidRPr="00143BB2">
        <w:rPr>
          <w:sz w:val="24"/>
          <w:szCs w:val="24"/>
        </w:rPr>
        <w:t xml:space="preserve"> – Diagrama de Procesos: Proceso “Emitir Cartas”</w:t>
      </w:r>
      <w:bookmarkEnd w:id="162"/>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hoja, donde se indican los números </w:t>
            </w:r>
            <w:r>
              <w:rPr>
                <w:sz w:val="18"/>
                <w:szCs w:val="18"/>
                <w:lang w:val="es-PE" w:eastAsia="es-PE"/>
              </w:rPr>
              <w:lastRenderedPageBreak/>
              <w:t>de cuenta donde se puede realizar las donaciones.</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3"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6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bookmarkStart w:id="164" w:name="_Toc309776141"/>
      <w:r>
        <w:rPr>
          <w:b/>
          <w:lang w:val="es-PE"/>
        </w:rPr>
        <w:lastRenderedPageBreak/>
        <w:t xml:space="preserve">Proceso: </w:t>
      </w:r>
      <w:r w:rsidRPr="00E01A85">
        <w:rPr>
          <w:b/>
          <w:lang w:val="es-PE"/>
        </w:rPr>
        <w:t>Emitir y Declarar Certificados de Donación</w:t>
      </w:r>
      <w:bookmarkEnd w:id="164"/>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PROPÓSITO</w:t>
            </w:r>
          </w:p>
        </w:tc>
        <w:tc>
          <w:tcPr>
            <w:tcW w:w="6397"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RESPONSABLE</w:t>
            </w:r>
          </w:p>
        </w:tc>
        <w:tc>
          <w:tcPr>
            <w:tcW w:w="2165" w:type="dxa"/>
          </w:tcPr>
          <w:p w:rsidR="00E01A85" w:rsidRPr="00123395" w:rsidRDefault="00E01A85" w:rsidP="00E01A85">
            <w:pPr>
              <w:jc w:val="both"/>
            </w:pPr>
            <w:r>
              <w:t>Encargada de Donaciones</w:t>
            </w:r>
          </w:p>
        </w:tc>
        <w:tc>
          <w:tcPr>
            <w:tcW w:w="2134" w:type="dxa"/>
            <w:shd w:val="clear" w:color="auto" w:fill="D9D9D9"/>
            <w:vAlign w:val="center"/>
          </w:tcPr>
          <w:p w:rsidR="00E01A85" w:rsidRPr="00123395" w:rsidRDefault="00E01A85" w:rsidP="00E01A85">
            <w:pPr>
              <w:jc w:val="both"/>
              <w:rPr>
                <w:b/>
              </w:rPr>
            </w:pPr>
            <w:r w:rsidRPr="00123395">
              <w:rPr>
                <w:b/>
              </w:rPr>
              <w:t>BASE LEGAL</w:t>
            </w:r>
          </w:p>
        </w:tc>
        <w:tc>
          <w:tcPr>
            <w:tcW w:w="2098" w:type="dxa"/>
          </w:tcPr>
          <w:p w:rsidR="00E01A85" w:rsidRPr="00123395" w:rsidRDefault="00E01A85" w:rsidP="00E01A85">
            <w:pPr>
              <w:jc w:val="both"/>
            </w:pPr>
            <w:r w:rsidRPr="00123395">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CTORES DEL PROCESO</w:t>
            </w:r>
          </w:p>
        </w:tc>
        <w:tc>
          <w:tcPr>
            <w:tcW w:w="6397" w:type="dxa"/>
            <w:gridSpan w:val="3"/>
          </w:tcPr>
          <w:p w:rsidR="00E01A85" w:rsidRPr="00FE392B" w:rsidRDefault="00E01A85" w:rsidP="00697EC6">
            <w:pPr>
              <w:jc w:val="both"/>
            </w:pPr>
            <w:r w:rsidRPr="00AE4953">
              <w:rPr>
                <w:u w:val="single"/>
              </w:rPr>
              <w:t>Encargada de Donaciones</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CLIENTES INTERNOS</w:t>
            </w:r>
          </w:p>
        </w:tc>
        <w:tc>
          <w:tcPr>
            <w:tcW w:w="2165" w:type="dxa"/>
          </w:tcPr>
          <w:p w:rsidR="00E01A85" w:rsidRPr="00123395" w:rsidRDefault="00E01A85" w:rsidP="00E01A85">
            <w:pPr>
              <w:jc w:val="both"/>
              <w:rPr>
                <w:bCs/>
              </w:rPr>
            </w:pPr>
            <w:r>
              <w:rPr>
                <w:bCs/>
              </w:rPr>
              <w:t>No Aplica</w:t>
            </w:r>
          </w:p>
        </w:tc>
        <w:tc>
          <w:tcPr>
            <w:tcW w:w="2134" w:type="dxa"/>
            <w:shd w:val="clear" w:color="auto" w:fill="D9D9D9"/>
            <w:vAlign w:val="center"/>
          </w:tcPr>
          <w:p w:rsidR="00E01A85" w:rsidRPr="00123395" w:rsidRDefault="00E01A85" w:rsidP="00E01A85">
            <w:pPr>
              <w:jc w:val="both"/>
              <w:rPr>
                <w:b/>
                <w:bCs/>
              </w:rPr>
            </w:pPr>
            <w:r w:rsidRPr="00123395">
              <w:rPr>
                <w:b/>
                <w:bCs/>
              </w:rPr>
              <w:t>CLIENTE EXTERNO</w:t>
            </w:r>
          </w:p>
        </w:tc>
        <w:tc>
          <w:tcPr>
            <w:tcW w:w="2098" w:type="dxa"/>
          </w:tcPr>
          <w:p w:rsidR="00E01A85" w:rsidRPr="00123395" w:rsidRDefault="00E01A85" w:rsidP="00E01A85">
            <w:pPr>
              <w:jc w:val="both"/>
              <w:rPr>
                <w:bCs/>
              </w:rPr>
            </w:pPr>
            <w:r w:rsidRPr="00123395">
              <w:rPr>
                <w:bCs/>
              </w:rPr>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LCANCE</w:t>
            </w:r>
          </w:p>
        </w:tc>
        <w:tc>
          <w:tcPr>
            <w:tcW w:w="6397"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697EC6" w:rsidRPr="00123395" w:rsidTr="00697EC6">
        <w:tc>
          <w:tcPr>
            <w:tcW w:w="2323" w:type="dxa"/>
            <w:shd w:val="clear" w:color="auto" w:fill="BFBFBF"/>
            <w:vAlign w:val="center"/>
          </w:tcPr>
          <w:p w:rsidR="00697EC6" w:rsidRPr="00123395" w:rsidRDefault="00697EC6" w:rsidP="00E01A85">
            <w:pPr>
              <w:jc w:val="both"/>
              <w:rPr>
                <w:b/>
              </w:rPr>
            </w:pPr>
            <w:r w:rsidRPr="00123395">
              <w:rPr>
                <w:b/>
              </w:rPr>
              <w:t>PROCEDIMIENTO</w:t>
            </w:r>
          </w:p>
        </w:tc>
        <w:tc>
          <w:tcPr>
            <w:tcW w:w="6397" w:type="dxa"/>
            <w:gridSpan w:val="3"/>
            <w:vAlign w:val="center"/>
          </w:tcPr>
          <w:p w:rsidR="00697EC6" w:rsidRDefault="00697EC6" w:rsidP="00697EC6">
            <w:pPr>
              <w:pStyle w:val="Prrafodelista"/>
              <w:keepNext/>
              <w:numPr>
                <w:ilvl w:val="0"/>
                <w:numId w:val="269"/>
              </w:numPr>
              <w:autoSpaceDE w:val="0"/>
              <w:autoSpaceDN w:val="0"/>
              <w:adjustRightInd w:val="0"/>
              <w:jc w:val="both"/>
              <w:rPr>
                <w:bCs/>
              </w:rPr>
            </w:pPr>
            <w:r>
              <w:rPr>
                <w:bCs/>
              </w:rPr>
              <w:t>Luego de que el donante realiza la donación, la Encargada de Donaciones elabora el Cert</w:t>
            </w:r>
            <w:r w:rsidR="008D5A59">
              <w:rPr>
                <w:bCs/>
              </w:rPr>
              <w:t>ificado de Donación respectivo.</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labora el Certificado de Donación, en el cual, en caso sea empresa, se incluye el nombre de la empresa, el RUC y la donación realizada. En caso sea una persona natural, se coloca el nombre del donante y la donación realizada.</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ntrega el certificado al donante.</w:t>
            </w:r>
          </w:p>
          <w:p w:rsidR="00697EC6" w:rsidRDefault="00697EC6" w:rsidP="00697EC6">
            <w:pPr>
              <w:pStyle w:val="Prrafodelista"/>
              <w:keepNext/>
              <w:numPr>
                <w:ilvl w:val="0"/>
                <w:numId w:val="269"/>
              </w:numPr>
              <w:autoSpaceDE w:val="0"/>
              <w:autoSpaceDN w:val="0"/>
              <w:adjustRightInd w:val="0"/>
              <w:jc w:val="both"/>
              <w:rPr>
                <w:bCs/>
              </w:rPr>
            </w:pPr>
            <w:r>
              <w:rPr>
                <w:bCs/>
              </w:rPr>
              <w:t>Al final del día, la Encargada de Donaciones entrega un listado de Donaciones del Día al Jefe de Donaciones.</w:t>
            </w:r>
          </w:p>
          <w:p w:rsidR="00697EC6" w:rsidRDefault="00697EC6" w:rsidP="00697EC6">
            <w:pPr>
              <w:pStyle w:val="Prrafodelista"/>
              <w:keepNext/>
              <w:numPr>
                <w:ilvl w:val="0"/>
                <w:numId w:val="269"/>
              </w:numPr>
              <w:autoSpaceDE w:val="0"/>
              <w:autoSpaceDN w:val="0"/>
              <w:adjustRightInd w:val="0"/>
              <w:jc w:val="both"/>
              <w:rPr>
                <w:bCs/>
              </w:rPr>
            </w:pPr>
            <w:r>
              <w:rPr>
                <w:bCs/>
              </w:rPr>
              <w:t xml:space="preserve">Al final de cada año, la Encargada de Donaciones elabora una Declaración Jurada, para que ésta sea presentada a la SUNAT, junto con todos los certificados de Donación y los respaldos correspondientes (boletas o </w:t>
            </w:r>
            <w:r>
              <w:rPr>
                <w:bCs/>
              </w:rPr>
              <w:lastRenderedPageBreak/>
              <w:t>facturas).</w:t>
            </w:r>
          </w:p>
          <w:p w:rsidR="00697EC6" w:rsidRPr="007A211D" w:rsidRDefault="00697EC6" w:rsidP="00697EC6">
            <w:pPr>
              <w:pStyle w:val="Prrafodelista"/>
              <w:keepNext/>
              <w:numPr>
                <w:ilvl w:val="0"/>
                <w:numId w:val="269"/>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697EC6" w:rsidRPr="00143BB2" w:rsidTr="00697EC6">
        <w:tc>
          <w:tcPr>
            <w:tcW w:w="2323" w:type="dxa"/>
            <w:shd w:val="clear" w:color="auto" w:fill="BFBFBF"/>
            <w:vAlign w:val="center"/>
          </w:tcPr>
          <w:p w:rsidR="00697EC6" w:rsidRPr="00143BB2" w:rsidRDefault="00697EC6" w:rsidP="00E01A85">
            <w:pPr>
              <w:jc w:val="both"/>
              <w:rPr>
                <w:b/>
              </w:rPr>
            </w:pPr>
            <w:r w:rsidRPr="00143BB2">
              <w:rPr>
                <w:b/>
              </w:rPr>
              <w:lastRenderedPageBreak/>
              <w:t>PROCESOS RELACIONADOS</w:t>
            </w:r>
          </w:p>
        </w:tc>
        <w:tc>
          <w:tcPr>
            <w:tcW w:w="6397" w:type="dxa"/>
            <w:gridSpan w:val="3"/>
            <w:vAlign w:val="center"/>
          </w:tcPr>
          <w:p w:rsidR="00697EC6" w:rsidRPr="00143BB2" w:rsidRDefault="00697EC6"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65"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65"/>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143BB2" w:rsidRPr="00143BB2" w:rsidRDefault="00697EC6" w:rsidP="00143BB2">
      <w:pPr>
        <w:keepNext/>
        <w:jc w:val="center"/>
      </w:pPr>
      <w:r>
        <w:rPr>
          <w:noProof/>
          <w:lang w:val="es-PE" w:eastAsia="es-PE"/>
        </w:rPr>
        <w:drawing>
          <wp:inline distT="0" distB="0" distL="0" distR="0" wp14:anchorId="4AC6B4F5" wp14:editId="4418F91D">
            <wp:extent cx="8891270" cy="1985361"/>
            <wp:effectExtent l="0" t="0" r="5080" b="0"/>
            <wp:docPr id="301" name="Imagen 301"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Emisión y Declaración de Certificados de Donació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198536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6" w:name="_Toc30985521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66"/>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697EC6" w:rsidRDefault="00697EC6" w:rsidP="00E01A85">
      <w:pPr>
        <w:jc w:val="center"/>
      </w:pPr>
    </w:p>
    <w:p w:rsidR="00697EC6" w:rsidRDefault="00697EC6"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697EC6" w:rsidRPr="00123395" w:rsidTr="00697EC6">
        <w:trPr>
          <w:trHeight w:val="495"/>
        </w:trPr>
        <w:tc>
          <w:tcPr>
            <w:tcW w:w="16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697EC6" w:rsidRPr="00123395" w:rsidRDefault="00697EC6" w:rsidP="00697EC6">
            <w:pPr>
              <w:jc w:val="center"/>
              <w:rPr>
                <w:b/>
                <w:color w:val="FFFFFF"/>
                <w:sz w:val="22"/>
                <w:szCs w:val="22"/>
                <w:lang w:val="es-PE" w:eastAsia="es-PE"/>
              </w:rPr>
            </w:pPr>
            <w:r w:rsidRPr="00123395">
              <w:rPr>
                <w:b/>
                <w:color w:val="FFFFFF"/>
                <w:sz w:val="22"/>
                <w:szCs w:val="22"/>
                <w:lang w:val="es-PE" w:eastAsia="es-PE"/>
              </w:rPr>
              <w:t>MACROPROCESO</w:t>
            </w:r>
          </w:p>
        </w:tc>
      </w:tr>
      <w:tr w:rsidR="00697EC6" w:rsidRPr="00123395" w:rsidTr="00697EC6">
        <w:trPr>
          <w:trHeight w:val="450"/>
        </w:trPr>
        <w:tc>
          <w:tcPr>
            <w:tcW w:w="169" w:type="pct"/>
            <w:shd w:val="clear" w:color="auto" w:fill="C0C0C0"/>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697EC6" w:rsidRPr="00123395" w:rsidRDefault="00697EC6" w:rsidP="00697EC6">
            <w:pPr>
              <w:jc w:val="both"/>
              <w:rPr>
                <w:sz w:val="18"/>
                <w:szCs w:val="18"/>
                <w:lang w:val="es-PE" w:eastAsia="es-PE"/>
              </w:rPr>
            </w:pPr>
          </w:p>
        </w:tc>
        <w:tc>
          <w:tcPr>
            <w:tcW w:w="642"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Pr="00FE32C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1033" w:type="pct"/>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48"/>
        </w:trPr>
        <w:tc>
          <w:tcPr>
            <w:tcW w:w="169" w:type="pct"/>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2.</w:t>
            </w:r>
          </w:p>
        </w:tc>
        <w:tc>
          <w:tcPr>
            <w:tcW w:w="559" w:type="pct"/>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697EC6" w:rsidRPr="00571D0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laborar Certificado de Donación</w:t>
            </w:r>
          </w:p>
        </w:tc>
        <w:tc>
          <w:tcPr>
            <w:tcW w:w="539" w:type="pct"/>
            <w:vAlign w:val="center"/>
          </w:tcPr>
          <w:p w:rsidR="00697EC6" w:rsidRPr="007A211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Revisar Certificado de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La Encargada de Donaciones revisa el Certificado elaborado, revisando los datos de la empresa o persona que realizó la donación. En caso el certificado esté incorrecto, la Encargada de Donaciones vuelve a elaborarlo. En caso contrario, procede a entregarl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vAlign w:val="center"/>
          </w:tcPr>
          <w:p w:rsidR="00697EC6" w:rsidRPr="00123395" w:rsidRDefault="00697EC6" w:rsidP="00697EC6">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559" w:type="pct"/>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ntregar Certificado a Donante</w:t>
            </w:r>
          </w:p>
        </w:tc>
        <w:tc>
          <w:tcPr>
            <w:tcW w:w="539" w:type="pct"/>
            <w:vAlign w:val="center"/>
          </w:tcPr>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La Encargada de Donaciones entrega el Certificado de Donación al donante.</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697EC6" w:rsidRPr="00A05382"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lastRenderedPageBreak/>
              <w:t>Certificado de 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lastRenderedPageBreak/>
              <w:t>Entregar listado de Donaciones del Dí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1353"/>
        </w:trPr>
        <w:tc>
          <w:tcPr>
            <w:tcW w:w="16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b/>
                <w:bCs/>
                <w:sz w:val="18"/>
                <w:szCs w:val="18"/>
                <w:lang w:val="es-PE" w:eastAsia="es-PE"/>
              </w:rPr>
            </w:pPr>
            <w:r>
              <w:rPr>
                <w:b/>
                <w:bCs/>
                <w:sz w:val="18"/>
                <w:szCs w:val="18"/>
                <w:lang w:val="es-PE" w:eastAsia="es-PE"/>
              </w:rPr>
              <w:lastRenderedPageBreak/>
              <w:t>6</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laborar Declaración Jurada</w:t>
            </w:r>
          </w:p>
        </w:tc>
        <w:tc>
          <w:tcPr>
            <w:tcW w:w="539" w:type="pct"/>
            <w:tcBorders>
              <w:top w:val="single" w:sz="4" w:space="0" w:color="auto"/>
              <w:left w:val="single" w:sz="4" w:space="0" w:color="auto"/>
              <w:bottom w:val="single" w:sz="4" w:space="0" w:color="auto"/>
              <w:right w:val="single" w:sz="4" w:space="0" w:color="auto"/>
            </w:tcBorders>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1033"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Default="00697EC6" w:rsidP="00697EC6">
            <w:pPr>
              <w:jc w:val="center"/>
              <w:rPr>
                <w:b/>
                <w:bCs/>
                <w:sz w:val="18"/>
                <w:szCs w:val="18"/>
                <w:lang w:val="es-PE" w:eastAsia="es-PE"/>
              </w:rPr>
            </w:pPr>
            <w:r>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tregar Declaración Jurada a SUNAT</w:t>
            </w:r>
          </w:p>
        </w:tc>
        <w:tc>
          <w:tcPr>
            <w:tcW w:w="5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10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Default="00697EC6" w:rsidP="00697EC6">
            <w:pPr>
              <w:jc w:val="center"/>
              <w:rPr>
                <w:b/>
                <w:bCs/>
                <w:sz w:val="18"/>
                <w:szCs w:val="18"/>
                <w:lang w:val="es-PE" w:eastAsia="es-PE"/>
              </w:rPr>
            </w:pPr>
            <w:r>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9878EA"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both"/>
              <w:rPr>
                <w:sz w:val="18"/>
                <w:szCs w:val="18"/>
                <w:lang w:val="es-PE" w:eastAsia="es-PE"/>
              </w:rPr>
            </w:pPr>
            <w:r>
              <w:rPr>
                <w:sz w:val="18"/>
                <w:szCs w:val="18"/>
                <w:lang w:val="es-PE" w:eastAsia="es-PE"/>
              </w:rPr>
              <w:t>El proceso finaliza con la presentación de la Declaración Jurada a la SUNAT de las 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7"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67"/>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8" w:name="_Toc309776142"/>
      <w:r>
        <w:rPr>
          <w:b/>
          <w:lang w:val="es-PE"/>
        </w:rPr>
        <w:t xml:space="preserve">Proceso: </w:t>
      </w:r>
      <w:r w:rsidRPr="00E01A85">
        <w:rPr>
          <w:b/>
          <w:lang w:val="es-PE"/>
        </w:rPr>
        <w:t>Recibir Donaciones</w:t>
      </w:r>
      <w:bookmarkEnd w:id="168"/>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CD6ACA">
            <w:pPr>
              <w:jc w:val="both"/>
            </w:pPr>
            <w:r w:rsidRPr="00CD6ACA">
              <w:rPr>
                <w:u w:val="single"/>
              </w:rPr>
              <w:t>Encargada de Donaciones</w:t>
            </w:r>
            <w:r w:rsidR="00CD6ACA">
              <w:t>:</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p w:rsidR="00323F8F" w:rsidRDefault="00323F8F" w:rsidP="00323F8F">
            <w:pPr>
              <w:jc w:val="both"/>
              <w:rPr>
                <w:u w:val="single"/>
              </w:rPr>
            </w:pPr>
          </w:p>
          <w:p w:rsidR="00143BB2" w:rsidRDefault="00143BB2" w:rsidP="00323F8F">
            <w:pPr>
              <w:jc w:val="both"/>
            </w:pPr>
            <w:r w:rsidRPr="00323F8F">
              <w:rPr>
                <w:u w:val="single"/>
              </w:rPr>
              <w:t>Donante</w:t>
            </w:r>
            <w:r w:rsidR="00323F8F">
              <w:t xml:space="preserve">: </w:t>
            </w:r>
            <w:r w:rsidR="00323F8F" w:rsidRPr="00323F8F">
              <w:t>Persona que por voluntad propia decide donar o apoyar a la Institución con bienes o voluntariados.</w:t>
            </w:r>
          </w:p>
          <w:p w:rsidR="00323F8F" w:rsidRDefault="00323F8F" w:rsidP="00323F8F">
            <w:pPr>
              <w:jc w:val="both"/>
            </w:pPr>
          </w:p>
          <w:p w:rsidR="00323F8F" w:rsidRPr="00FE392B" w:rsidRDefault="00697EC6" w:rsidP="00697EC6">
            <w:pPr>
              <w:jc w:val="both"/>
            </w:pPr>
            <w:r>
              <w:rPr>
                <w:u w:val="single"/>
              </w:rPr>
              <w:t>Encargados d</w:t>
            </w:r>
            <w:r w:rsidR="00323F8F">
              <w:rPr>
                <w:u w:val="single"/>
              </w:rPr>
              <w:t>e Recojo de</w:t>
            </w:r>
            <w:r>
              <w:rPr>
                <w:u w:val="single"/>
              </w:rPr>
              <w:t xml:space="preserve"> Donaciones</w:t>
            </w:r>
            <w:r w:rsidR="00323F8F">
              <w:t xml:space="preserve">: </w:t>
            </w:r>
            <w:r>
              <w:t>Personas</w:t>
            </w:r>
            <w:r w:rsidR="00323F8F" w:rsidRPr="00323F8F">
              <w:t xml:space="preserve"> de apoyo encargada</w:t>
            </w:r>
            <w:r>
              <w:t>s</w:t>
            </w:r>
            <w:r w:rsidR="00323F8F" w:rsidRPr="00323F8F">
              <w:t xml:space="preserve"> de recoger la</w:t>
            </w:r>
            <w:r>
              <w:t>s donaciones</w:t>
            </w:r>
            <w:r w:rsidR="00323F8F" w:rsidRPr="00323F8F">
              <w:t xml:space="preserve"> hecha</w:t>
            </w:r>
            <w:r>
              <w:t>s</w:t>
            </w:r>
            <w:r w:rsidR="00323F8F" w:rsidRPr="00323F8F">
              <w:t xml:space="preserve"> por los donantes.</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B3279C" w:rsidP="00253A14">
            <w:pPr>
              <w:pStyle w:val="Prrafodelista"/>
              <w:keepNext/>
              <w:numPr>
                <w:ilvl w:val="0"/>
                <w:numId w:val="221"/>
              </w:numPr>
              <w:autoSpaceDE w:val="0"/>
              <w:autoSpaceDN w:val="0"/>
              <w:adjustRightInd w:val="0"/>
              <w:jc w:val="both"/>
              <w:rPr>
                <w:bCs/>
              </w:rPr>
            </w:pPr>
            <w:r>
              <w:rPr>
                <w:bCs/>
              </w:rPr>
              <w:t>Si</w:t>
            </w:r>
            <w:r w:rsidR="00697EC6">
              <w:rPr>
                <w:bCs/>
              </w:rPr>
              <w:t xml:space="preserve"> el </w:t>
            </w:r>
            <w:r w:rsidR="00143BB2">
              <w:rPr>
                <w:bCs/>
              </w:rPr>
              <w:t>donante desea realizar una visita a alguna institución de la alguna zona, que esté bajo la organización de Fe y Alegría Perú</w:t>
            </w:r>
            <w:r w:rsidR="00697EC6">
              <w:rPr>
                <w:bCs/>
              </w:rPr>
              <w:t>, se procede a realizar la visita a la institución</w:t>
            </w:r>
            <w:r w:rsidR="00143BB2">
              <w:rPr>
                <w:bCs/>
              </w:rPr>
              <w:t>.</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lo desee, la Encargada de </w:t>
            </w:r>
            <w:r>
              <w:rPr>
                <w:bCs/>
              </w:rPr>
              <w:lastRenderedPageBreak/>
              <w:t>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w:t>
            </w:r>
            <w:r w:rsidR="00697EC6">
              <w:rPr>
                <w:bCs/>
              </w:rPr>
              <w:t xml:space="preserve">la Encargada de Donaciones dependiendo del </w:t>
            </w:r>
            <w:r>
              <w:rPr>
                <w:bCs/>
              </w:rPr>
              <w:t xml:space="preserve">tipo de donación </w:t>
            </w:r>
            <w:r w:rsidR="00697EC6">
              <w:rPr>
                <w:bCs/>
              </w:rPr>
              <w:t>qu</w:t>
            </w:r>
            <w:r>
              <w:rPr>
                <w:bCs/>
              </w:rPr>
              <w:t xml:space="preserve">e </w:t>
            </w:r>
            <w:r w:rsidR="00697EC6">
              <w:rPr>
                <w:bCs/>
              </w:rPr>
              <w:t xml:space="preserve"> </w:t>
            </w:r>
            <w:r>
              <w:rPr>
                <w:bCs/>
              </w:rPr>
              <w:t>va a realizar</w:t>
            </w:r>
            <w:r w:rsidR="00697EC6">
              <w:rPr>
                <w:bCs/>
              </w:rPr>
              <w:t xml:space="preserve"> el donante, la Encargada de Donaciones realizará diferentes acciones</w:t>
            </w:r>
            <w:r>
              <w:rPr>
                <w:bCs/>
              </w:rPr>
              <w:t>.</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desea que se recoja la donación, la Encargada de Donaciones </w:t>
            </w:r>
            <w:r w:rsidR="00697EC6">
              <w:rPr>
                <w:bCs/>
              </w:rPr>
              <w:t>coordina el recojo de la Donación con los encargados de</w:t>
            </w:r>
            <w:r>
              <w:rPr>
                <w:bCs/>
              </w:rPr>
              <w:t xml:space="preserve"> </w:t>
            </w:r>
            <w:r w:rsidR="00697EC6">
              <w:rPr>
                <w:bCs/>
              </w:rPr>
              <w:t xml:space="preserve">recojo </w:t>
            </w:r>
            <w:r>
              <w:rPr>
                <w:bCs/>
              </w:rPr>
              <w:t xml:space="preserve">de </w:t>
            </w:r>
            <w:r w:rsidR="00697EC6">
              <w:rPr>
                <w:bCs/>
              </w:rPr>
              <w:t>donaciones</w:t>
            </w:r>
            <w:r>
              <w:rPr>
                <w:bCs/>
              </w:rPr>
              <w:t>,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69"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69"/>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B35DC4" w:rsidP="00143BB2">
      <w:pPr>
        <w:keepNext/>
        <w:jc w:val="center"/>
      </w:pPr>
      <w:r>
        <w:rPr>
          <w:noProof/>
          <w:lang w:val="es-PE" w:eastAsia="es-PE"/>
        </w:rPr>
        <w:drawing>
          <wp:inline distT="0" distB="0" distL="0" distR="0" wp14:anchorId="0D19ACC6" wp14:editId="2D05D63D">
            <wp:extent cx="8891270" cy="3675468"/>
            <wp:effectExtent l="0" t="0" r="5080" b="1270"/>
            <wp:docPr id="305" name="Imagen 305"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Recepción de Donacion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70" w:name="_Toc30985521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70"/>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B3279C" w:rsidP="00F030E3">
            <w:pPr>
              <w:jc w:val="both"/>
              <w:rPr>
                <w:sz w:val="18"/>
                <w:szCs w:val="18"/>
                <w:lang w:val="es-PE" w:eastAsia="es-PE"/>
              </w:rPr>
            </w:pPr>
            <w:r>
              <w:rPr>
                <w:sz w:val="18"/>
                <w:szCs w:val="18"/>
                <w:lang w:val="es-PE" w:eastAsia="es-PE"/>
              </w:rPr>
              <w:t>En caso el donante lo desee, puede realizar una visita a una institución, para ver la labor realizada por Fe y Alegría. En caso contrario, procede a realizar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AE4953">
            <w:pPr>
              <w:jc w:val="both"/>
              <w:rPr>
                <w:sz w:val="18"/>
                <w:szCs w:val="18"/>
                <w:lang w:val="es-PE" w:eastAsia="es-PE"/>
              </w:rPr>
            </w:pPr>
            <w:r>
              <w:rPr>
                <w:sz w:val="18"/>
                <w:szCs w:val="18"/>
                <w:lang w:val="es-PE" w:eastAsia="es-PE"/>
              </w:rPr>
              <w:t xml:space="preserve">La Encargada de Donaciones evalúa si es que es necesario que el bien a donar sea entregado con una boleta o factura. En caso el bien sea nuevo, éste debe ser entregado con una </w:t>
            </w:r>
            <w:r w:rsidR="00AE4953">
              <w:rPr>
                <w:sz w:val="18"/>
                <w:szCs w:val="18"/>
                <w:lang w:val="es-PE" w:eastAsia="es-PE"/>
              </w:rPr>
              <w:t xml:space="preserve">boleta o factura con costo cero; </w:t>
            </w:r>
            <w:r>
              <w:rPr>
                <w:sz w:val="18"/>
                <w:szCs w:val="18"/>
                <w:lang w:val="es-PE" w:eastAsia="es-PE"/>
              </w:rPr>
              <w:t>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B35DC4">
            <w:pPr>
              <w:jc w:val="center"/>
              <w:rPr>
                <w:sz w:val="18"/>
                <w:szCs w:val="18"/>
                <w:lang w:val="es-PE" w:eastAsia="es-PE"/>
              </w:rPr>
            </w:pPr>
            <w:r>
              <w:rPr>
                <w:sz w:val="18"/>
                <w:szCs w:val="18"/>
                <w:lang w:val="es-PE" w:eastAsia="es-PE"/>
              </w:rPr>
              <w:t>Contactar</w:t>
            </w:r>
            <w:r w:rsidR="00143BB2">
              <w:rPr>
                <w:sz w:val="18"/>
                <w:szCs w:val="18"/>
                <w:lang w:val="es-PE" w:eastAsia="es-PE"/>
              </w:rPr>
              <w:t xml:space="preserve"> </w:t>
            </w:r>
            <w:r>
              <w:rPr>
                <w:sz w:val="18"/>
                <w:szCs w:val="18"/>
                <w:lang w:val="es-PE" w:eastAsia="es-PE"/>
              </w:rPr>
              <w:t>Encargados</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B3279C">
            <w:pPr>
              <w:jc w:val="both"/>
              <w:rPr>
                <w:sz w:val="18"/>
                <w:szCs w:val="18"/>
                <w:lang w:val="es-PE" w:eastAsia="es-PE"/>
              </w:rPr>
            </w:pPr>
            <w:r>
              <w:rPr>
                <w:sz w:val="18"/>
                <w:szCs w:val="18"/>
                <w:lang w:val="es-PE" w:eastAsia="es-PE"/>
              </w:rPr>
              <w:t xml:space="preserve">En caso sea necesario recoger el bien, la Encargada de Donaciones </w:t>
            </w:r>
            <w:r w:rsidR="00B3279C">
              <w:rPr>
                <w:sz w:val="18"/>
                <w:szCs w:val="18"/>
                <w:lang w:val="es-PE" w:eastAsia="es-PE"/>
              </w:rPr>
              <w:t xml:space="preserve">contacta a los encargados de recojo de donaciones para que recojan </w:t>
            </w:r>
            <w:r>
              <w:rPr>
                <w:sz w:val="18"/>
                <w:szCs w:val="18"/>
                <w:lang w:val="es-PE" w:eastAsia="es-PE"/>
              </w:rPr>
              <w:t>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B35DC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3E5A67">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B3279C">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Encargados de Recojo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B3279C">
            <w:pPr>
              <w:jc w:val="both"/>
              <w:rPr>
                <w:sz w:val="18"/>
                <w:szCs w:val="18"/>
                <w:lang w:val="es-PE" w:eastAsia="es-PE"/>
              </w:rPr>
            </w:pPr>
            <w:r>
              <w:rPr>
                <w:sz w:val="18"/>
                <w:szCs w:val="18"/>
                <w:lang w:val="es-PE" w:eastAsia="es-PE"/>
              </w:rPr>
              <w:t>La Encargada de Donaciones recepciona la donación recogid</w:t>
            </w:r>
            <w:r w:rsidR="00B3279C">
              <w:rPr>
                <w:sz w:val="18"/>
                <w:szCs w:val="18"/>
                <w:lang w:val="es-PE" w:eastAsia="es-PE"/>
              </w:rPr>
              <w:t>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754284" w:rsidRDefault="00143BB2" w:rsidP="00754284">
      <w:pPr>
        <w:pStyle w:val="Epgrafe"/>
        <w:jc w:val="center"/>
        <w:rPr>
          <w:sz w:val="24"/>
          <w:szCs w:val="24"/>
        </w:rPr>
      </w:pPr>
      <w:bookmarkStart w:id="171"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71"/>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bookmarkStart w:id="172" w:name="_Toc309776143"/>
      <w:r>
        <w:rPr>
          <w:b/>
          <w:lang w:val="es-PE"/>
        </w:rPr>
        <w:lastRenderedPageBreak/>
        <w:t xml:space="preserve">Macroproceso de </w:t>
      </w:r>
      <w:r w:rsidR="00E42BD8" w:rsidRPr="00E42BD8">
        <w:rPr>
          <w:b/>
          <w:lang w:val="es-PE"/>
        </w:rPr>
        <w:t>Gestión de Proyectos</w:t>
      </w:r>
      <w:bookmarkEnd w:id="172"/>
    </w:p>
    <w:p w:rsidR="00E42BD8"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p w:rsidR="00323F8F" w:rsidRPr="000D7473" w:rsidRDefault="00323F8F" w:rsidP="00E42BD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323F8F">
        <w:trPr>
          <w:trHeight w:val="1269"/>
        </w:trPr>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Default="00E42BD8" w:rsidP="00323F8F">
            <w:pPr>
              <w:jc w:val="both"/>
            </w:pPr>
            <w:r w:rsidRPr="00323F8F">
              <w:rPr>
                <w:u w:val="single"/>
              </w:rPr>
              <w:t>ONG Aliada</w:t>
            </w:r>
            <w:r w:rsidR="00323F8F">
              <w:t xml:space="preserve">: </w:t>
            </w:r>
            <w:r w:rsidR="00323F8F" w:rsidRPr="00323F8F">
              <w:t>La ONG Aliada es una contraparte de la Oficina Central Fe y Alegría Perú en otra parte del mundo, por medio de la cual se logra obtener donaciones de fuentes de financiamiento extranjeras para desarrollar proyectos educativos en el Perú.</w:t>
            </w:r>
          </w:p>
          <w:p w:rsidR="00323F8F" w:rsidRPr="00D1111B" w:rsidRDefault="00323F8F" w:rsidP="00323F8F">
            <w:pPr>
              <w:jc w:val="both"/>
            </w:pPr>
          </w:p>
          <w:p w:rsidR="00E42BD8" w:rsidRDefault="00E42BD8" w:rsidP="00323F8F">
            <w:pPr>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p w:rsidR="00323F8F" w:rsidRDefault="00323F8F" w:rsidP="00323F8F">
            <w:pPr>
              <w:jc w:val="both"/>
            </w:pPr>
          </w:p>
          <w:p w:rsidR="00E42BD8" w:rsidRDefault="00E42BD8" w:rsidP="00323F8F">
            <w:pPr>
              <w:jc w:val="both"/>
            </w:pPr>
            <w:r w:rsidRPr="00323F8F">
              <w:rPr>
                <w:bCs/>
                <w:u w:val="single"/>
              </w:rPr>
              <w:t>Departamento de Imagen Institucional</w:t>
            </w:r>
            <w:r w:rsidR="00323F8F">
              <w:rPr>
                <w:bCs/>
              </w:rPr>
              <w:t xml:space="preserve">: </w:t>
            </w:r>
            <w:r w:rsidR="00323F8F">
              <w:t>Departamento encargado de mantener y mejorar la imagen y comunicación de la Oficina Central de Fe y Alegría Perú.</w:t>
            </w:r>
          </w:p>
          <w:p w:rsidR="00323F8F" w:rsidRPr="00323F8F" w:rsidRDefault="00323F8F" w:rsidP="00323F8F">
            <w:pPr>
              <w:jc w:val="both"/>
              <w:rPr>
                <w:bCs/>
              </w:rPr>
            </w:pPr>
          </w:p>
          <w:p w:rsidR="00E42BD8" w:rsidRDefault="00E42BD8" w:rsidP="00323F8F">
            <w:pPr>
              <w:jc w:val="both"/>
            </w:pPr>
            <w:r w:rsidRPr="00323F8F">
              <w:rPr>
                <w:bCs/>
                <w:u w:val="single"/>
              </w:rPr>
              <w:t>Departamento de Proyectos</w:t>
            </w:r>
            <w:r w:rsidR="00323F8F">
              <w:rPr>
                <w:bCs/>
              </w:rPr>
              <w:t xml:space="preserve">: </w:t>
            </w:r>
            <w:r w:rsidR="00323F8F">
              <w:t>Departamento encargado de gestionar los proyectos en la Oficina Central de Fe y Alegría Perú. Además, integra los procesos de la Oficina Central  en las siguientes áreas: Gestión de Proyectos y Captación de Recursos de Cooperación Internacional.</w:t>
            </w:r>
          </w:p>
          <w:p w:rsidR="00323F8F" w:rsidRPr="00323F8F" w:rsidRDefault="00323F8F" w:rsidP="00323F8F">
            <w:pPr>
              <w:jc w:val="both"/>
              <w:rPr>
                <w:bCs/>
              </w:rPr>
            </w:pPr>
          </w:p>
          <w:p w:rsidR="00E42BD8" w:rsidRDefault="00E42BD8" w:rsidP="00323F8F">
            <w:pPr>
              <w:jc w:val="both"/>
            </w:pPr>
            <w:r w:rsidRPr="00323F8F">
              <w:rPr>
                <w:bCs/>
                <w:u w:val="single"/>
              </w:rPr>
              <w:t>Departamento de Administración</w:t>
            </w:r>
            <w:r w:rsidR="00323F8F">
              <w:rPr>
                <w:bCs/>
              </w:rPr>
              <w:t xml:space="preserve">: </w:t>
            </w:r>
            <w:r w:rsidR="00323F8F">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23F8F" w:rsidRPr="00323F8F" w:rsidRDefault="00323F8F" w:rsidP="00323F8F">
            <w:pPr>
              <w:jc w:val="both"/>
              <w:rPr>
                <w:bCs/>
              </w:rPr>
            </w:pPr>
          </w:p>
          <w:p w:rsidR="00E42BD8" w:rsidRPr="00323F8F" w:rsidRDefault="00E42BD8" w:rsidP="00323F8F">
            <w:pPr>
              <w:jc w:val="both"/>
              <w:rPr>
                <w:bCs/>
              </w:rPr>
            </w:pPr>
            <w:r w:rsidRPr="00323F8F">
              <w:rPr>
                <w:bCs/>
                <w:u w:val="single"/>
              </w:rPr>
              <w:lastRenderedPageBreak/>
              <w:t>Área de Educación Técnica</w:t>
            </w:r>
            <w:r w:rsidR="00323F8F">
              <w:rPr>
                <w:bCs/>
              </w:rPr>
              <w:t xml:space="preserve">: </w:t>
            </w:r>
            <w:r w:rsidR="00323F8F">
              <w:t>Área encargada</w:t>
            </w:r>
            <w:r w:rsidR="00323F8F" w:rsidRPr="00945869">
              <w:t xml:space="preserve"> de la generación y seguimientos de Talleres técnicos en los Centros educativos Fe y Alegría Perú y la elaboración del Plan operativo anual del área de Educación Técnica.</w:t>
            </w:r>
          </w:p>
        </w:tc>
      </w:tr>
      <w:tr w:rsidR="00E42BD8" w:rsidRPr="000D7473" w:rsidTr="00323F8F">
        <w:trPr>
          <w:trHeight w:val="690"/>
        </w:trPr>
        <w:tc>
          <w:tcPr>
            <w:tcW w:w="2323" w:type="dxa"/>
            <w:shd w:val="clear" w:color="auto" w:fill="BFBFBF"/>
            <w:vAlign w:val="center"/>
          </w:tcPr>
          <w:p w:rsidR="00E42BD8" w:rsidRPr="000D7473" w:rsidRDefault="00E42BD8" w:rsidP="00E42BD8">
            <w:pPr>
              <w:jc w:val="center"/>
              <w:rPr>
                <w:b/>
              </w:rPr>
            </w:pPr>
            <w:r w:rsidRPr="000D7473">
              <w:rPr>
                <w:b/>
              </w:rPr>
              <w:lastRenderedPageBreak/>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323F8F">
        <w:trPr>
          <w:trHeight w:val="3250"/>
        </w:trPr>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lastRenderedPageBreak/>
              <w:t>Realizar Inventario de Talleres de Educación Técnica</w:t>
            </w:r>
          </w:p>
        </w:tc>
      </w:tr>
    </w:tbl>
    <w:p w:rsidR="00754284" w:rsidRPr="00754284" w:rsidRDefault="00754284" w:rsidP="00754284">
      <w:pPr>
        <w:pStyle w:val="Epgrafe"/>
        <w:jc w:val="center"/>
        <w:rPr>
          <w:sz w:val="24"/>
          <w:szCs w:val="24"/>
        </w:rPr>
      </w:pPr>
      <w:bookmarkStart w:id="173" w:name="_Toc309764330"/>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7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323F8F" w:rsidRDefault="00323F8F" w:rsidP="00754284">
      <w:pPr>
        <w:jc w:val="center"/>
        <w:rPr>
          <w:lang w:val="es-PE"/>
        </w:rPr>
      </w:pPr>
    </w:p>
    <w:p w:rsidR="00754284" w:rsidRDefault="00E42BD8" w:rsidP="00323F8F">
      <w:pPr>
        <w:keepNext/>
        <w:jc w:val="center"/>
      </w:pPr>
      <w:r>
        <w:rPr>
          <w:b/>
          <w:bCs/>
          <w:noProof/>
          <w:lang w:val="es-PE" w:eastAsia="es-PE"/>
        </w:rPr>
        <w:drawing>
          <wp:inline distT="0" distB="0" distL="0" distR="0" wp14:anchorId="53F89F60" wp14:editId="04070F14">
            <wp:extent cx="5218218" cy="6520070"/>
            <wp:effectExtent l="0" t="0" r="1905"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285" cy="652140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4" w:name="_Toc30985521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74"/>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75"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75"/>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6" w:name="_Toc309776144"/>
      <w:r>
        <w:rPr>
          <w:b/>
          <w:lang w:val="es-PE"/>
        </w:rPr>
        <w:t xml:space="preserve">Proceso: </w:t>
      </w:r>
      <w:r w:rsidRPr="00E42BD8">
        <w:rPr>
          <w:b/>
          <w:lang w:val="es-PE"/>
        </w:rPr>
        <w:t>Auditar al Departamento de Proyectos</w:t>
      </w:r>
      <w:bookmarkEnd w:id="176"/>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323F8F">
            <w:pPr>
              <w:autoSpaceDE w:val="0"/>
              <w:autoSpaceDN w:val="0"/>
              <w:adjustRightInd w:val="0"/>
              <w:jc w:val="both"/>
            </w:pPr>
            <w:r w:rsidRPr="00323F8F">
              <w:rPr>
                <w:u w:val="single"/>
              </w:rPr>
              <w:t>Jefe del Departamento de Proyectos</w:t>
            </w:r>
            <w:r w:rsidR="00323F8F">
              <w:t>:</w:t>
            </w:r>
            <w:r w:rsidR="00323F8F" w:rsidRPr="00945869">
              <w:t xml:space="preserve"> Persona contratada por la Oficina Central de Fe y Alegría Perú, encargada de la obtención de fuentes de financiamiento y la elaboración del Plan Operativo Anual del Departamento de Proyectos.</w:t>
            </w:r>
          </w:p>
          <w:p w:rsidR="00323F8F" w:rsidRDefault="00323F8F" w:rsidP="00323F8F">
            <w:pPr>
              <w:autoSpaceDE w:val="0"/>
              <w:autoSpaceDN w:val="0"/>
              <w:adjustRightInd w:val="0"/>
              <w:jc w:val="both"/>
            </w:pPr>
          </w:p>
          <w:p w:rsidR="00754284" w:rsidRPr="002026DF" w:rsidRDefault="00E42BD8" w:rsidP="00323F8F">
            <w:pPr>
              <w:autoSpaceDE w:val="0"/>
              <w:autoSpaceDN w:val="0"/>
              <w:adjustRightInd w:val="0"/>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754284" w:rsidRPr="002026DF" w:rsidRDefault="00E42BD8" w:rsidP="00E42BD8">
            <w:pPr>
              <w:jc w:val="both"/>
            </w:pPr>
            <w:r w:rsidRPr="002026DF">
              <w:t>Este proceso no entrará en detalle sobre el proceso de auditoría realizado por la 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754284" w:rsidRPr="002026DF" w:rsidRDefault="00E42BD8" w:rsidP="00754284">
            <w:pPr>
              <w:keepNext/>
              <w:numPr>
                <w:ilvl w:val="0"/>
                <w:numId w:val="171"/>
              </w:numPr>
              <w:autoSpaceDE w:val="0"/>
              <w:autoSpaceDN w:val="0"/>
              <w:adjustRightInd w:val="0"/>
              <w:jc w:val="both"/>
            </w:pPr>
            <w:r w:rsidRPr="002026DF">
              <w:t xml:space="preserve">Luego de la ejecución de la auditoría, la empresa auditora </w:t>
            </w:r>
            <w:r w:rsidRPr="002026DF">
              <w:lastRenderedPageBreak/>
              <w:t>elabora el Informe de auditoría, el cual es recibido por el Jefe del Departamento de Proyectos y éste procede a entregarlo a la 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lastRenderedPageBreak/>
              <w:t>PROCESOS RELACIONADOS</w:t>
            </w:r>
          </w:p>
        </w:tc>
        <w:tc>
          <w:tcPr>
            <w:tcW w:w="6778" w:type="dxa"/>
            <w:gridSpan w:val="3"/>
            <w:vAlign w:val="center"/>
          </w:tcPr>
          <w:p w:rsidR="00E42BD8" w:rsidRPr="002026DF" w:rsidRDefault="00E42BD8" w:rsidP="00CD6ACA">
            <w:pPr>
              <w:autoSpaceDE w:val="0"/>
              <w:autoSpaceDN w:val="0"/>
              <w:adjustRightInd w:val="0"/>
              <w:jc w:val="both"/>
            </w:pPr>
            <w:r>
              <w:t>No Aplica</w:t>
            </w:r>
          </w:p>
        </w:tc>
      </w:tr>
    </w:tbl>
    <w:p w:rsidR="00E42BD8" w:rsidRPr="00754284" w:rsidRDefault="00754284" w:rsidP="00754284">
      <w:pPr>
        <w:pStyle w:val="Epgrafe"/>
        <w:jc w:val="center"/>
        <w:rPr>
          <w:sz w:val="24"/>
          <w:szCs w:val="24"/>
        </w:rPr>
      </w:pPr>
      <w:bookmarkStart w:id="177" w:name="_Toc30976433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7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1DDA26A5" wp14:editId="55093A24">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8" w:name="_Toc30985521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7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79"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7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0" w:name="_Toc309776145"/>
      <w:r>
        <w:rPr>
          <w:b/>
          <w:lang w:val="es-PE"/>
        </w:rPr>
        <w:t xml:space="preserve">Proceso: </w:t>
      </w:r>
      <w:r w:rsidRPr="00E42BD8">
        <w:rPr>
          <w:b/>
          <w:lang w:val="es-PE"/>
        </w:rPr>
        <w:t>Captar Recursos</w:t>
      </w:r>
      <w:bookmarkEnd w:id="180"/>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Default="00E42BD8" w:rsidP="00323F8F">
            <w:pPr>
              <w:pStyle w:val="NormalWeb"/>
            </w:pPr>
            <w:r w:rsidRPr="00323F8F">
              <w:rPr>
                <w:u w:val="single"/>
                <w:lang w:val="es-ES" w:eastAsia="en-US"/>
              </w:rPr>
              <w:t>Jefe del Departamento de Proyectos</w:t>
            </w:r>
            <w:r w:rsidR="00323F8F">
              <w:rPr>
                <w:lang w:val="es-ES" w:eastAsia="en-US"/>
              </w:rPr>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6F7B26" w:rsidRDefault="00323F8F" w:rsidP="00323F8F">
            <w:pPr>
              <w:pStyle w:val="NormalWeb"/>
              <w:rPr>
                <w:lang w:val="es-ES" w:eastAsia="en-US"/>
              </w:rPr>
            </w:pPr>
          </w:p>
          <w:p w:rsidR="00E42BD8" w:rsidRDefault="00E42BD8" w:rsidP="00323F8F">
            <w:pPr>
              <w:pStyle w:val="NormalWeb"/>
              <w:rPr>
                <w:lang w:val="es-ES" w:eastAsia="en-US"/>
              </w:rPr>
            </w:pPr>
            <w:r w:rsidRPr="00323F8F">
              <w:rPr>
                <w:u w:val="single"/>
                <w:lang w:val="es-ES" w:eastAsia="en-US"/>
              </w:rPr>
              <w:t>Oficial de Proyectos</w:t>
            </w:r>
            <w:r w:rsidR="00323F8F">
              <w:rPr>
                <w:lang w:val="es-ES" w:eastAsia="en-US"/>
              </w:rPr>
              <w:t xml:space="preserve">: </w:t>
            </w:r>
            <w:r w:rsidR="00323F8F" w:rsidRPr="00323F8F">
              <w:rPr>
                <w:lang w:val="es-ES" w:eastAsia="en-US"/>
              </w:rPr>
              <w:t>Persona contratada por la Oficina Central de Fe y Alegría, encargada de asistir al Jefe del Departamento de Proyectos y realizar el seguimiento a la ejecución de los proyectos.</w:t>
            </w:r>
          </w:p>
          <w:p w:rsidR="00323F8F" w:rsidRPr="006F7B26" w:rsidRDefault="00323F8F" w:rsidP="00323F8F">
            <w:pPr>
              <w:pStyle w:val="NormalWeb"/>
              <w:rPr>
                <w:lang w:val="es-ES" w:eastAsia="en-US"/>
              </w:rPr>
            </w:pPr>
          </w:p>
          <w:p w:rsidR="00E42BD8" w:rsidRPr="006F7B26" w:rsidRDefault="00E42BD8" w:rsidP="00323F8F">
            <w:pPr>
              <w:pStyle w:val="NormalWeb"/>
              <w:rPr>
                <w:lang w:val="es-ES" w:eastAsia="en-US"/>
              </w:rPr>
            </w:pPr>
            <w:r w:rsidRPr="00323F8F">
              <w:rPr>
                <w:u w:val="single"/>
                <w:lang w:val="es-ES" w:eastAsia="en-US"/>
              </w:rPr>
              <w:t>Área Ejecutora</w:t>
            </w:r>
            <w:r w:rsidR="00323F8F">
              <w:rPr>
                <w:lang w:val="es-ES" w:eastAsia="en-US"/>
              </w:rPr>
              <w:t xml:space="preserve">: </w:t>
            </w:r>
            <w:r w:rsidR="00323F8F" w:rsidRPr="00323F8F">
              <w:rPr>
                <w:lang w:val="es-ES" w:eastAsia="en-US"/>
              </w:rPr>
              <w:t>Persona responsable de un área o Departamento,  se encargará de llevar a cabo la ejecución propia de un proyect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w:t>
            </w:r>
            <w:r w:rsidRPr="006F7B26">
              <w:lastRenderedPageBreak/>
              <w:t xml:space="preserve">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81"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8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lastRenderedPageBreak/>
        <w:drawing>
          <wp:inline distT="0" distB="0" distL="0" distR="0" wp14:anchorId="5E086BBD" wp14:editId="041A2AC0">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2" w:name="_Toc30985521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3</w:t>
      </w:r>
      <w:r w:rsidRPr="00754284">
        <w:rPr>
          <w:sz w:val="24"/>
          <w:szCs w:val="24"/>
        </w:rPr>
        <w:fldChar w:fldCharType="end"/>
      </w:r>
      <w:r w:rsidRPr="00754284">
        <w:rPr>
          <w:sz w:val="24"/>
          <w:szCs w:val="24"/>
        </w:rPr>
        <w:t xml:space="preserve"> – Diagrama de Procesos: Proceso “Captar Recursos”</w:t>
      </w:r>
      <w:bookmarkEnd w:id="18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83"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8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4" w:name="_Toc309776146"/>
      <w:r>
        <w:rPr>
          <w:b/>
          <w:lang w:val="es-PE"/>
        </w:rPr>
        <w:t xml:space="preserve">Proceso: </w:t>
      </w:r>
      <w:r w:rsidRPr="00E42BD8">
        <w:rPr>
          <w:b/>
          <w:lang w:val="es-PE"/>
        </w:rPr>
        <w:t>Ejecutar Proyectos</w:t>
      </w:r>
      <w:bookmarkEnd w:id="184"/>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2"/>
        <w:gridCol w:w="2027"/>
        <w:gridCol w:w="2185"/>
        <w:gridCol w:w="2133"/>
      </w:tblGrid>
      <w:tr w:rsidR="00E42BD8" w:rsidRPr="000461C4" w:rsidTr="007F047E">
        <w:trPr>
          <w:trHeight w:val="699"/>
          <w:tblHeader/>
        </w:trPr>
        <w:tc>
          <w:tcPr>
            <w:tcW w:w="8827"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PÓSITO</w:t>
            </w:r>
          </w:p>
        </w:tc>
        <w:tc>
          <w:tcPr>
            <w:tcW w:w="6345"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RESPONSABLE</w:t>
            </w:r>
          </w:p>
        </w:tc>
        <w:tc>
          <w:tcPr>
            <w:tcW w:w="2027" w:type="dxa"/>
          </w:tcPr>
          <w:p w:rsidR="00E42BD8" w:rsidRPr="000461C4" w:rsidRDefault="00E42BD8" w:rsidP="00E42BD8">
            <w:r w:rsidRPr="000461C4">
              <w:t>Jefe del Departamento de Proyectos</w:t>
            </w:r>
          </w:p>
        </w:tc>
        <w:tc>
          <w:tcPr>
            <w:tcW w:w="2185" w:type="dxa"/>
            <w:shd w:val="clear" w:color="auto" w:fill="D9D9D9"/>
            <w:vAlign w:val="center"/>
          </w:tcPr>
          <w:p w:rsidR="00E42BD8" w:rsidRPr="000461C4" w:rsidRDefault="00E42BD8" w:rsidP="00E42BD8">
            <w:pPr>
              <w:jc w:val="center"/>
              <w:rPr>
                <w:b/>
                <w:bCs/>
              </w:rPr>
            </w:pPr>
            <w:r w:rsidRPr="000461C4">
              <w:rPr>
                <w:b/>
                <w:bCs/>
              </w:rPr>
              <w:t>BASE LEGAL</w:t>
            </w:r>
          </w:p>
        </w:tc>
        <w:tc>
          <w:tcPr>
            <w:tcW w:w="2133" w:type="dxa"/>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CTORES DEL PROCESO</w:t>
            </w:r>
          </w:p>
        </w:tc>
        <w:tc>
          <w:tcPr>
            <w:tcW w:w="6345" w:type="dxa"/>
            <w:gridSpan w:val="3"/>
          </w:tcPr>
          <w:p w:rsidR="00E42BD8" w:rsidRDefault="00E42BD8" w:rsidP="007F047E">
            <w:pPr>
              <w:jc w:val="both"/>
            </w:pPr>
            <w:r w:rsidRPr="00323F8F">
              <w:rPr>
                <w:u w:val="single"/>
              </w:rPr>
              <w:t>Jefe del Departamento de Proyectos</w:t>
            </w:r>
            <w:r w:rsidR="00323F8F">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5B1585" w:rsidRDefault="00323F8F" w:rsidP="007F047E">
            <w:pPr>
              <w:jc w:val="both"/>
            </w:pPr>
          </w:p>
          <w:p w:rsidR="00E42BD8" w:rsidRDefault="00E42BD8" w:rsidP="007F047E">
            <w:pPr>
              <w:jc w:val="both"/>
            </w:pPr>
            <w:r w:rsidRPr="00323F8F">
              <w:rPr>
                <w:u w:val="single"/>
              </w:rPr>
              <w:t>Oficial de Proyectos</w:t>
            </w:r>
            <w:r w:rsidR="00323F8F">
              <w:t xml:space="preserve">: </w:t>
            </w:r>
            <w:r w:rsidR="00323F8F" w:rsidRPr="00323F8F">
              <w:t>Persona contratada por la Oficina Central de Fe y Alegría, encargada de asistir al Jefe del Departamento de Proyectos y realizar el seguimiento a la ejecución de los proyectos.</w:t>
            </w:r>
          </w:p>
          <w:p w:rsidR="00323F8F" w:rsidRPr="005B1585" w:rsidRDefault="00323F8F" w:rsidP="007F047E">
            <w:pPr>
              <w:jc w:val="both"/>
            </w:pPr>
          </w:p>
          <w:p w:rsidR="00E42BD8" w:rsidRDefault="00323F8F" w:rsidP="007F047E">
            <w:pPr>
              <w:jc w:val="both"/>
            </w:pPr>
            <w:r w:rsidRPr="00323F8F">
              <w:rPr>
                <w:u w:val="single"/>
              </w:rPr>
              <w:t>Área Ejecutora</w:t>
            </w:r>
            <w:r>
              <w:t xml:space="preserve">: </w:t>
            </w:r>
            <w:r w:rsidRPr="00323F8F">
              <w:t>Persona responsable de un área o Departamento,  se encargará de llevar a cabo la ejecución propia de un proyecto.</w:t>
            </w:r>
          </w:p>
          <w:p w:rsidR="00323F8F" w:rsidRDefault="00323F8F" w:rsidP="007F047E">
            <w:pPr>
              <w:jc w:val="both"/>
            </w:pPr>
          </w:p>
          <w:p w:rsidR="00323F8F" w:rsidRPr="00294E8F" w:rsidRDefault="00E42BD8" w:rsidP="007F047E">
            <w:pPr>
              <w:jc w:val="both"/>
            </w:pPr>
            <w:r w:rsidRPr="00323F8F">
              <w:rPr>
                <w:u w:val="single"/>
              </w:rPr>
              <w:t>Departamento de Imagen Institucional</w:t>
            </w:r>
            <w:r w:rsidR="00323F8F">
              <w:t xml:space="preserve">: Departamento encargado de mantener y mejorar la imagen y comunicación de la Oficina Central de Fe y Alegría Perú. </w:t>
            </w:r>
          </w:p>
          <w:p w:rsidR="00E42BD8" w:rsidRDefault="00E42BD8" w:rsidP="007F047E">
            <w:pPr>
              <w:jc w:val="both"/>
            </w:pPr>
          </w:p>
          <w:p w:rsidR="00E42BD8" w:rsidRDefault="00E42BD8" w:rsidP="007F047E">
            <w:pPr>
              <w:jc w:val="both"/>
            </w:pPr>
            <w:r w:rsidRPr="007F047E">
              <w:rPr>
                <w:u w:val="single"/>
              </w:rPr>
              <w:t>Departamento de Proyectos</w:t>
            </w:r>
            <w:r w:rsidR="007F047E">
              <w:t>: Departamento encargada de gestionar los proyectos en la Oficina Central de Fe y Alegría Perú. Además, integra los procesos de la Oficina Central  en las siguientes áreas: Gestión de Proyectos y Captación de Recursos de Cooperación Internacional.</w:t>
            </w:r>
          </w:p>
          <w:p w:rsidR="007F047E" w:rsidRDefault="007F047E" w:rsidP="007F047E">
            <w:pPr>
              <w:jc w:val="both"/>
            </w:pPr>
          </w:p>
          <w:p w:rsidR="00E42BD8" w:rsidRPr="005B1585" w:rsidRDefault="00E42BD8" w:rsidP="007F047E">
            <w:pPr>
              <w:jc w:val="both"/>
            </w:pPr>
            <w:r w:rsidRPr="007F047E">
              <w:rPr>
                <w:u w:val="single"/>
              </w:rPr>
              <w:t>Departamento de Administración</w:t>
            </w:r>
            <w:r w:rsidR="007F047E">
              <w:t xml:space="preserve">: Departamento encargado de la coordinación de la actividad financiera y administrativa de la Institución FyA y llevar los procesos de la Oficina Central en </w:t>
            </w:r>
            <w:r w:rsidR="007F047E">
              <w:lastRenderedPageBreak/>
              <w:t>las siguientes áreas: Asistencia Técnico-Administrativa; Presupuesto y Contabilidad; Compras, Suministros, Servicios y Logística; y Recursos Humanos.</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lastRenderedPageBreak/>
              <w:t>CLIENTES INTERNOS</w:t>
            </w:r>
          </w:p>
        </w:tc>
        <w:tc>
          <w:tcPr>
            <w:tcW w:w="2027" w:type="dxa"/>
            <w:vAlign w:val="center"/>
          </w:tcPr>
          <w:p w:rsidR="00E42BD8" w:rsidRPr="000461C4" w:rsidRDefault="00E42BD8" w:rsidP="00E42BD8">
            <w:r w:rsidRPr="000461C4">
              <w:t>No Aplica</w:t>
            </w:r>
          </w:p>
        </w:tc>
        <w:tc>
          <w:tcPr>
            <w:tcW w:w="2185" w:type="dxa"/>
            <w:shd w:val="clear" w:color="auto" w:fill="D9D9D9"/>
            <w:vAlign w:val="center"/>
          </w:tcPr>
          <w:p w:rsidR="00E42BD8" w:rsidRPr="000461C4" w:rsidRDefault="00E42BD8" w:rsidP="00E42BD8">
            <w:pPr>
              <w:jc w:val="center"/>
              <w:rPr>
                <w:b/>
                <w:bCs/>
              </w:rPr>
            </w:pPr>
            <w:r w:rsidRPr="000461C4">
              <w:rPr>
                <w:b/>
                <w:bCs/>
              </w:rPr>
              <w:t>CLIENTES EXTERNOS</w:t>
            </w:r>
          </w:p>
        </w:tc>
        <w:tc>
          <w:tcPr>
            <w:tcW w:w="2133" w:type="dxa"/>
            <w:vAlign w:val="center"/>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LCANCE</w:t>
            </w:r>
          </w:p>
        </w:tc>
        <w:tc>
          <w:tcPr>
            <w:tcW w:w="6345"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CEDIMIENTO</w:t>
            </w:r>
          </w:p>
        </w:tc>
        <w:tc>
          <w:tcPr>
            <w:tcW w:w="6345"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345"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85"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8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AE6A93D" wp14:editId="7DF790C7">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6" w:name="_Toc30985521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8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r w:rsidR="008D5A59" w:rsidRPr="00874E54">
              <w:rPr>
                <w:sz w:val="18"/>
                <w:szCs w:val="18"/>
                <w:lang w:val="es-PE" w:eastAsia="es-PE"/>
              </w:rPr>
              <w:t>o</w:t>
            </w:r>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87"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8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8" w:name="_Toc309776147"/>
      <w:r w:rsidR="002858FC">
        <w:rPr>
          <w:b/>
          <w:lang w:val="es-PE"/>
        </w:rPr>
        <w:t>Subp</w:t>
      </w:r>
      <w:r>
        <w:rPr>
          <w:b/>
          <w:lang w:val="es-PE"/>
        </w:rPr>
        <w:t xml:space="preserve">roceso: </w:t>
      </w:r>
      <w:r w:rsidRPr="00E42BD8">
        <w:rPr>
          <w:b/>
          <w:lang w:val="es-PE"/>
        </w:rPr>
        <w:t>Evaluar Proyecto</w:t>
      </w:r>
      <w:bookmarkEnd w:id="188"/>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rsidP="007F047E">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rsidP="007F047E">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rsidP="007F047E">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El presente proceso tiene como propósito cumplir con el siguiente objetivo institucional:</w:t>
            </w:r>
          </w:p>
          <w:p w:rsidR="002858FC" w:rsidRDefault="002858FC" w:rsidP="007F047E">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pStyle w:val="NormalWeb"/>
              <w:jc w:val="both"/>
            </w:pPr>
            <w:r w:rsidRPr="007F047E">
              <w:rPr>
                <w:u w:val="single"/>
                <w:lang w:val="es-ES" w:eastAsia="en-US"/>
              </w:rPr>
              <w:t>Jefe del Departamento de Proyectos</w:t>
            </w:r>
            <w:r w:rsidR="007F047E">
              <w:rPr>
                <w:lang w:val="es-ES" w:eastAsia="en-US"/>
              </w:rPr>
              <w:t xml:space="preserve">: </w:t>
            </w:r>
            <w:r w:rsidR="007F047E" w:rsidRPr="00945869">
              <w:t>Persona contratada por la Oficina Central de Fe y Alegría Perú, encargada de la obtención de fuentes de financiamiento y la elaboración del Plan Operativo Anual del Departamento de Proyectos.</w:t>
            </w:r>
          </w:p>
          <w:p w:rsidR="007F047E"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Oficial de Proyectos</w:t>
            </w:r>
            <w:r w:rsidR="007F047E">
              <w:rPr>
                <w:lang w:val="es-ES" w:eastAsia="en-US"/>
              </w:rPr>
              <w:t xml:space="preserve">: </w:t>
            </w:r>
            <w:r w:rsidR="007F047E" w:rsidRPr="007F047E">
              <w:rPr>
                <w:lang w:val="es-ES" w:eastAsia="en-US"/>
              </w:rPr>
              <w:t>Persona contratada por la Oficina Central de Fe y Alegría, encargada de asistir al Jefe del Departamento de Proyectos y realizar el seguimiento a la ejecución de los proyectos.</w:t>
            </w:r>
          </w:p>
          <w:p w:rsidR="007F047E" w:rsidRDefault="007F047E" w:rsidP="007F047E">
            <w:pPr>
              <w:pStyle w:val="NormalWeb"/>
              <w:jc w:val="both"/>
              <w:rPr>
                <w:color w:val="000000"/>
                <w:sz w:val="20"/>
                <w:szCs w:val="20"/>
                <w:lang w:eastAsia="en-US"/>
              </w:rPr>
            </w:pPr>
          </w:p>
          <w:p w:rsidR="002858FC" w:rsidRDefault="002858FC" w:rsidP="007F047E">
            <w:pPr>
              <w:pStyle w:val="NormalWeb"/>
              <w:jc w:val="both"/>
              <w:rPr>
                <w:color w:val="000000"/>
                <w:sz w:val="20"/>
                <w:szCs w:val="20"/>
                <w:lang w:eastAsia="en-US"/>
              </w:rPr>
            </w:pPr>
            <w:r w:rsidRPr="007F047E">
              <w:rPr>
                <w:u w:val="single"/>
                <w:lang w:val="es-ES" w:eastAsia="en-US"/>
              </w:rPr>
              <w:t>Empresa Evaluadora</w:t>
            </w:r>
            <w:r w:rsidR="007F047E">
              <w:rPr>
                <w:lang w:val="es-ES" w:eastAsia="en-US"/>
              </w:rPr>
              <w:t xml:space="preserve">: </w:t>
            </w:r>
            <w:r w:rsidR="007F047E" w:rsidRPr="007F047E">
              <w:rPr>
                <w:lang w:val="es-ES" w:eastAsia="en-US"/>
              </w:rPr>
              <w:t>Empresa contratada para realizar la evaluación de un determinado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rsidP="007F047E">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F047E">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F047E">
            <w:pPr>
              <w:numPr>
                <w:ilvl w:val="0"/>
                <w:numId w:val="180"/>
              </w:numPr>
              <w:autoSpaceDE w:val="0"/>
              <w:autoSpaceDN w:val="0"/>
              <w:adjustRightInd w:val="0"/>
              <w:jc w:val="both"/>
            </w:pPr>
            <w:r>
              <w:t xml:space="preserve">Las diversas empresas evaluadoras participan en el </w:t>
            </w:r>
            <w:r>
              <w:lastRenderedPageBreak/>
              <w:t>concurso.</w:t>
            </w:r>
          </w:p>
          <w:p w:rsidR="002858FC" w:rsidRDefault="002858FC" w:rsidP="007F047E">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F047E">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F047E">
            <w:pPr>
              <w:numPr>
                <w:ilvl w:val="0"/>
                <w:numId w:val="180"/>
              </w:numPr>
              <w:autoSpaceDE w:val="0"/>
              <w:autoSpaceDN w:val="0"/>
              <w:adjustRightInd w:val="0"/>
              <w:jc w:val="both"/>
            </w:pPr>
            <w:r>
              <w:t>El Oficial de Proyectos procede a resolver las observaciones detalladas en el primer borrador enviado por la empresa evaluadora.</w:t>
            </w:r>
          </w:p>
          <w:p w:rsidR="002858FC" w:rsidRDefault="002858FC" w:rsidP="007F047E">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rsidP="007F047E">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rsidP="007F047E">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89"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8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1D7A19CE" wp14:editId="703CC2E2">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90" w:name="_Toc30985522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9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91"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91"/>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bookmarkStart w:id="192" w:name="_Toc309776148"/>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bookmarkEnd w:id="192"/>
    </w:p>
    <w:p w:rsidR="00E61554" w:rsidRDefault="00E61554" w:rsidP="00F030E3">
      <w:pPr>
        <w:tabs>
          <w:tab w:val="left" w:pos="360"/>
        </w:tabs>
        <w:jc w:val="both"/>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Default="007F047E" w:rsidP="007F047E">
            <w:pPr>
              <w:jc w:val="both"/>
            </w:pPr>
            <w:r w:rsidRPr="007F047E">
              <w:rPr>
                <w:bCs/>
                <w:u w:val="single"/>
              </w:rPr>
              <w:t>Departamento de Formación</w:t>
            </w:r>
            <w:r>
              <w:rPr>
                <w:bCs/>
              </w:rPr>
              <w:t xml:space="preserve">: </w:t>
            </w:r>
            <w:r>
              <w:t>Departamento encargado de tomar las decisiones y realizar coordinaciones con respecto a la formación pedagógica, espiritual y técnica impartida en los Centros Educativos y Programas Educativos Rurales de Fe y Alegría.</w:t>
            </w:r>
          </w:p>
          <w:p w:rsidR="007F047E" w:rsidRPr="007F047E" w:rsidRDefault="007F047E" w:rsidP="007F047E">
            <w:pPr>
              <w:jc w:val="both"/>
              <w:rPr>
                <w:bCs/>
              </w:rPr>
            </w:pPr>
          </w:p>
          <w:p w:rsidR="002858FC" w:rsidRDefault="002858FC" w:rsidP="007F047E">
            <w:pPr>
              <w:jc w:val="both"/>
            </w:pPr>
            <w:r w:rsidRPr="007F047E">
              <w:rPr>
                <w:bCs/>
                <w:u w:val="single"/>
              </w:rPr>
              <w:t>Área de Educación Técnica</w:t>
            </w:r>
            <w:r w:rsidR="007F047E">
              <w:rPr>
                <w:bCs/>
              </w:rPr>
              <w:t xml:space="preserve">: </w:t>
            </w:r>
            <w:r w:rsidR="007F047E">
              <w:t>Área encargada</w:t>
            </w:r>
            <w:r w:rsidR="007F047E" w:rsidRPr="00945869">
              <w:t xml:space="preserve"> de la generación y seguimientos de Talleres técnicos en los Centros educativos Fe y Alegría Perú y la elaboración del Plan operativo anual del área de Educación Técnica.</w:t>
            </w:r>
          </w:p>
          <w:p w:rsidR="007F047E" w:rsidRPr="007F047E" w:rsidRDefault="007F047E" w:rsidP="007F047E">
            <w:pPr>
              <w:jc w:val="both"/>
              <w:rPr>
                <w:bCs/>
              </w:rPr>
            </w:pPr>
          </w:p>
          <w:p w:rsidR="002858FC" w:rsidRDefault="002858FC" w:rsidP="007F047E">
            <w:pPr>
              <w:jc w:val="both"/>
            </w:pPr>
            <w:r w:rsidRPr="007F047E">
              <w:rPr>
                <w:bCs/>
                <w:u w:val="single"/>
              </w:rPr>
              <w:t>Departamento de Administración</w:t>
            </w:r>
            <w:r w:rsidR="007F047E">
              <w:rPr>
                <w:bCs/>
              </w:rPr>
              <w:t xml:space="preserve">: </w:t>
            </w:r>
            <w:r w:rsidR="007F047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7F047E" w:rsidRPr="007F047E" w:rsidRDefault="007F047E" w:rsidP="007F047E">
            <w:pPr>
              <w:jc w:val="both"/>
              <w:rPr>
                <w:bCs/>
              </w:rPr>
            </w:pPr>
          </w:p>
          <w:p w:rsidR="002858FC" w:rsidRDefault="002858FC" w:rsidP="007F047E">
            <w:pPr>
              <w:jc w:val="both"/>
              <w:rPr>
                <w:bCs/>
              </w:rPr>
            </w:pPr>
            <w:r w:rsidRPr="007F047E">
              <w:rPr>
                <w:bCs/>
                <w:u w:val="single"/>
              </w:rPr>
              <w:t>Ministerio de Educación</w:t>
            </w:r>
            <w:r w:rsidR="007F047E">
              <w:rPr>
                <w:bCs/>
              </w:rPr>
              <w:t xml:space="preserve">: </w:t>
            </w:r>
            <w:r w:rsidR="007F047E" w:rsidRPr="007F047E">
              <w:rPr>
                <w:bCs/>
              </w:rPr>
              <w:t>El Ministerio de Educación es una entidad del estado que se encarga de regular las normas educativas y así velar por la educación en el país.</w:t>
            </w:r>
          </w:p>
          <w:p w:rsidR="007F047E" w:rsidRPr="007F047E" w:rsidRDefault="007F047E" w:rsidP="007F047E">
            <w:pPr>
              <w:jc w:val="both"/>
              <w:rPr>
                <w:bCs/>
              </w:rPr>
            </w:pPr>
          </w:p>
          <w:p w:rsidR="002858FC" w:rsidRPr="007F047E" w:rsidRDefault="002858FC" w:rsidP="007F047E">
            <w:pPr>
              <w:jc w:val="both"/>
              <w:rPr>
                <w:bCs/>
              </w:rPr>
            </w:pPr>
            <w:r w:rsidRPr="007F047E">
              <w:rPr>
                <w:bCs/>
                <w:u w:val="single"/>
              </w:rPr>
              <w:t>Centro Educativo</w:t>
            </w:r>
            <w:r w:rsidR="007F047E">
              <w:rPr>
                <w:bCs/>
              </w:rPr>
              <w:t xml:space="preserve">: </w:t>
            </w:r>
            <w:r w:rsidR="007F047E" w:rsidRPr="007F047E">
              <w:rPr>
                <w:bCs/>
              </w:rPr>
              <w:t>El Centro Educativo representa a los colegios del Movimiento Fe y Alegría donde se ofrece educación básica, de estas entidades existen hasta la fecha 77 a nivel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Se realiza el acompañamiento de la metodología de enseñanza de Educación Técnica, que es 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93"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93"/>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660D4A24" wp14:editId="26E2329A">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4" w:name="_Toc30985522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94"/>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95"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95"/>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w:t>
      </w:r>
      <w:bookmarkStart w:id="196" w:name="_Toc309776149"/>
      <w:r>
        <w:rPr>
          <w:b/>
          <w:lang w:val="es-PE"/>
        </w:rPr>
        <w:t xml:space="preserve">Proceso: </w:t>
      </w:r>
      <w:r w:rsidRPr="002858FC">
        <w:rPr>
          <w:b/>
          <w:lang w:val="es-PE"/>
        </w:rPr>
        <w:t>Actualizar Currículas de Educación Técnica</w:t>
      </w:r>
      <w:bookmarkEnd w:id="196"/>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Default="002858FC" w:rsidP="007F047E">
            <w:pPr>
              <w:pStyle w:val="NormalWeb"/>
              <w:jc w:val="both"/>
              <w:rPr>
                <w:lang w:val="es-ES" w:eastAsia="en-US"/>
              </w:rPr>
            </w:pPr>
            <w:r w:rsidRPr="007F047E">
              <w:rPr>
                <w:u w:val="single"/>
                <w:lang w:val="es-ES" w:eastAsia="en-US"/>
              </w:rPr>
              <w:t>Jefe de Educación Técnica</w:t>
            </w:r>
            <w:r w:rsidR="007F047E">
              <w:rPr>
                <w:lang w:val="es-ES" w:eastAsia="en-US"/>
              </w:rPr>
              <w:t xml:space="preserve">: </w:t>
            </w:r>
            <w:r w:rsidR="007F047E" w:rsidRPr="007F047E">
              <w:rPr>
                <w:lang w:val="es-ES" w:eastAsia="en-US"/>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Equipo pedagógico de Técnica</w:t>
            </w:r>
            <w:r w:rsidR="007F047E">
              <w:rPr>
                <w:lang w:val="es-ES" w:eastAsia="en-US"/>
              </w:rPr>
              <w:t xml:space="preserve">: </w:t>
            </w:r>
            <w:r w:rsidR="007F047E" w:rsidRPr="007F047E">
              <w:rPr>
                <w:lang w:val="es-ES" w:eastAsia="en-US"/>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p w:rsidR="007F047E" w:rsidRPr="00F030E3" w:rsidRDefault="007F047E" w:rsidP="007F047E">
            <w:pPr>
              <w:pStyle w:val="NormalWeb"/>
              <w:jc w:val="both"/>
              <w:rPr>
                <w:lang w:val="es-ES" w:eastAsia="en-US"/>
              </w:rPr>
            </w:pPr>
          </w:p>
          <w:p w:rsidR="002858FC" w:rsidRPr="00E653C5" w:rsidRDefault="002858FC" w:rsidP="007F047E">
            <w:pPr>
              <w:pStyle w:val="NormalWeb"/>
              <w:jc w:val="both"/>
            </w:pPr>
            <w:r w:rsidRPr="007F047E">
              <w:rPr>
                <w:u w:val="single"/>
                <w:lang w:val="es-ES" w:eastAsia="en-US"/>
              </w:rPr>
              <w:t xml:space="preserve">Secretaria de </w:t>
            </w:r>
            <w:r w:rsidR="007F047E" w:rsidRPr="007F047E">
              <w:rPr>
                <w:u w:val="single"/>
                <w:lang w:val="es-ES" w:eastAsia="en-US"/>
              </w:rPr>
              <w:t xml:space="preserve">Educación </w:t>
            </w:r>
            <w:r w:rsidRPr="007F047E">
              <w:rPr>
                <w:u w:val="single"/>
                <w:lang w:val="es-ES" w:eastAsia="en-US"/>
              </w:rPr>
              <w:t>Técnica</w:t>
            </w:r>
            <w:r w:rsidR="007F047E">
              <w:rPr>
                <w:lang w:val="es-ES" w:eastAsia="en-US"/>
              </w:rPr>
              <w:t xml:space="preserve">: </w:t>
            </w:r>
            <w:r w:rsidR="007F047E" w:rsidRPr="007F047E">
              <w:rPr>
                <w:lang w:val="es-ES" w:eastAsia="en-US"/>
              </w:rPr>
              <w:t>Persona contratada por la Oficina Central de Fe y Alegría Perú a tiempo completo para el área de Educación Técnica del Departamento de Formación, encargada de asistir al Jefe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 xml:space="preserve">Una vez definidas las necesidades, el Jefe de Educación Técnica realiza la planificación de las reuniones para la </w:t>
            </w:r>
            <w:r w:rsidRPr="00E653C5">
              <w:lastRenderedPageBreak/>
              <w:t>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lastRenderedPageBreak/>
              <w:t>PROCESOS  RELACIONADOS</w:t>
            </w:r>
          </w:p>
        </w:tc>
        <w:tc>
          <w:tcPr>
            <w:tcW w:w="6734" w:type="dxa"/>
            <w:gridSpan w:val="4"/>
            <w:vAlign w:val="center"/>
          </w:tcPr>
          <w:p w:rsidR="002858FC" w:rsidRPr="00E653C5" w:rsidRDefault="00F030E3" w:rsidP="00CD6ACA">
            <w:pPr>
              <w:shd w:val="clear" w:color="auto" w:fill="FFFFFF"/>
              <w:autoSpaceDE w:val="0"/>
              <w:autoSpaceDN w:val="0"/>
              <w:adjustRightInd w:val="0"/>
              <w:jc w:val="both"/>
            </w:pPr>
            <w:r>
              <w:t>No Aplica</w:t>
            </w:r>
          </w:p>
        </w:tc>
      </w:tr>
    </w:tbl>
    <w:p w:rsidR="002858FC" w:rsidRPr="00F030E3" w:rsidRDefault="00F030E3" w:rsidP="00F030E3">
      <w:pPr>
        <w:pStyle w:val="Epgrafe"/>
        <w:jc w:val="center"/>
        <w:rPr>
          <w:sz w:val="24"/>
          <w:szCs w:val="24"/>
        </w:rPr>
      </w:pPr>
      <w:bookmarkStart w:id="197"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97"/>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4EBC0A85" wp14:editId="1EEC8296">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8" w:name="_Toc30985522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198"/>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199"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199"/>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0" w:name="_Toc309776150"/>
      <w:r>
        <w:rPr>
          <w:b/>
          <w:lang w:val="es-PE"/>
        </w:rPr>
        <w:t xml:space="preserve">Proceso: </w:t>
      </w:r>
      <w:r w:rsidRPr="002858FC">
        <w:rPr>
          <w:b/>
          <w:lang w:val="es-PE"/>
        </w:rPr>
        <w:t>Realizar Acompañamiento de Educación Técnica</w:t>
      </w:r>
      <w:bookmarkEnd w:id="200"/>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7F047E">
            <w:pPr>
              <w:autoSpaceDE w:val="0"/>
              <w:autoSpaceDN w:val="0"/>
              <w:adjustRightInd w:val="0"/>
              <w:jc w:val="both"/>
            </w:pPr>
            <w:r w:rsidRPr="007F047E">
              <w:rPr>
                <w:u w:val="single"/>
              </w:rPr>
              <w:t>Director del Departamento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Default="007F047E" w:rsidP="007F047E">
            <w:pPr>
              <w:autoSpaceDE w:val="0"/>
              <w:autoSpaceDN w:val="0"/>
              <w:adjustRightInd w:val="0"/>
              <w:jc w:val="both"/>
              <w:rPr>
                <w:u w:val="single"/>
              </w:rPr>
            </w:pPr>
          </w:p>
          <w:p w:rsidR="002858FC" w:rsidRDefault="007F047E" w:rsidP="007F047E">
            <w:pPr>
              <w:autoSpaceDE w:val="0"/>
              <w:autoSpaceDN w:val="0"/>
              <w:adjustRightInd w:val="0"/>
              <w:jc w:val="both"/>
            </w:pPr>
            <w:r w:rsidRPr="007F047E">
              <w:rPr>
                <w:u w:val="single"/>
              </w:rPr>
              <w:t>Jefe de Educación Técnica</w:t>
            </w:r>
            <w:r>
              <w:t xml:space="preserve">: </w:t>
            </w:r>
            <w:r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autoSpaceDE w:val="0"/>
              <w:autoSpaceDN w:val="0"/>
              <w:adjustRightInd w:val="0"/>
              <w:jc w:val="both"/>
            </w:pPr>
          </w:p>
          <w:p w:rsidR="002858FC" w:rsidRPr="00F030E3" w:rsidRDefault="002858FC"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lastRenderedPageBreak/>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201"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201"/>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725A680A" wp14:editId="115646A4">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2" w:name="_Toc30985522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202"/>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203"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203"/>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4" w:name="_Toc309776151"/>
      <w:r>
        <w:rPr>
          <w:b/>
          <w:lang w:val="es-PE"/>
        </w:rPr>
        <w:t xml:space="preserve">Proceso: </w:t>
      </w:r>
      <w:r w:rsidR="00246F3D" w:rsidRPr="00246F3D">
        <w:rPr>
          <w:b/>
          <w:lang w:val="es-PE"/>
        </w:rPr>
        <w:t>Realizar Acompañamiento del Departamento de Formación</w:t>
      </w:r>
      <w:bookmarkEnd w:id="204"/>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F030E3"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 xml:space="preserve">Se seleccionan los acompañantes más adecuados </w:t>
            </w:r>
            <w:r w:rsidRPr="00FA3629">
              <w:rPr>
                <w:bCs/>
              </w:rPr>
              <w:lastRenderedPageBreak/>
              <w:t>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En caso el colegio no asistiera a alguna 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205"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205"/>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35E0B08F" wp14:editId="07E23385">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206" w:name="_Toc30985522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206"/>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r>
              <w:rPr>
                <w:sz w:val="18"/>
                <w:szCs w:val="18"/>
                <w:lang w:val="es-PE" w:eastAsia="es-PE"/>
              </w:rPr>
              <w:t>Inasistió</w:t>
            </w:r>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eterminar capacitación inasistid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r w:rsidR="008D5A59">
              <w:rPr>
                <w:sz w:val="18"/>
                <w:szCs w:val="18"/>
                <w:lang w:val="es-PE" w:eastAsia="es-PE"/>
              </w:rPr>
              <w:t>Acompañamient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207"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207"/>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w:t>
      </w:r>
      <w:bookmarkStart w:id="208" w:name="_Toc309776152"/>
      <w:r>
        <w:rPr>
          <w:b/>
          <w:lang w:val="es-PE"/>
        </w:rPr>
        <w:t xml:space="preserve">Proceso: </w:t>
      </w:r>
      <w:r w:rsidRPr="00246F3D">
        <w:rPr>
          <w:b/>
          <w:lang w:val="es-PE"/>
        </w:rPr>
        <w:t>Realizar Capacitaciones de Ed</w:t>
      </w:r>
      <w:r>
        <w:rPr>
          <w:b/>
          <w:lang w:val="es-PE"/>
        </w:rPr>
        <w:t>ucación</w:t>
      </w:r>
      <w:r w:rsidRPr="00246F3D">
        <w:rPr>
          <w:b/>
          <w:lang w:val="es-PE"/>
        </w:rPr>
        <w:t xml:space="preserve"> Téc</w:t>
      </w:r>
      <w:r>
        <w:rPr>
          <w:b/>
          <w:lang w:val="es-PE"/>
        </w:rPr>
        <w:t>nica</w:t>
      </w:r>
      <w:bookmarkEnd w:id="208"/>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Default="00246F3D" w:rsidP="007F047E">
            <w:pPr>
              <w:autoSpaceDE w:val="0"/>
              <w:autoSpaceDN w:val="0"/>
              <w:adjustRightInd w:val="0"/>
              <w:jc w:val="both"/>
            </w:pPr>
            <w:r w:rsidRPr="007F047E">
              <w:rPr>
                <w:u w:val="single"/>
              </w:rPr>
              <w:t>Jefe de Educación Técnica</w:t>
            </w:r>
            <w:r w:rsidR="007F047E">
              <w:t xml:space="preserve">: </w:t>
            </w:r>
            <w:r w:rsidR="007F047E"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CB5F13" w:rsidRDefault="007F047E" w:rsidP="007F047E">
            <w:pPr>
              <w:autoSpaceDE w:val="0"/>
              <w:autoSpaceDN w:val="0"/>
              <w:adjustRightInd w:val="0"/>
              <w:jc w:val="both"/>
            </w:pPr>
          </w:p>
          <w:p w:rsidR="00246F3D" w:rsidRPr="00CB5F13" w:rsidRDefault="00246F3D"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lastRenderedPageBreak/>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El equipo pedagógico realiza la preparación de la capacitación y procede a realizar el envío de las invitaciones de las capacitaciones a los Centros educativos, solicitando el perfil de docente, los Centros 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209"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209"/>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0BDF396E" wp14:editId="0DAAE8B6">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0" w:name="_Toc30985522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210"/>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211"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211"/>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w:t>
      </w:r>
      <w:bookmarkStart w:id="212" w:name="_Toc309776153"/>
      <w:r>
        <w:rPr>
          <w:b/>
          <w:lang w:val="es-PE"/>
        </w:rPr>
        <w:t xml:space="preserve">Proceso: </w:t>
      </w:r>
      <w:r w:rsidRPr="00246F3D">
        <w:rPr>
          <w:b/>
          <w:lang w:val="es-PE"/>
        </w:rPr>
        <w:t>Realizar Capac</w:t>
      </w:r>
      <w:r w:rsidR="00D148DD">
        <w:rPr>
          <w:b/>
          <w:lang w:val="es-PE"/>
        </w:rPr>
        <w:t>itaciones</w:t>
      </w:r>
      <w:r w:rsidRPr="00246F3D">
        <w:rPr>
          <w:b/>
          <w:lang w:val="es-PE"/>
        </w:rPr>
        <w:t xml:space="preserve"> del D</w:t>
      </w:r>
      <w:r w:rsidR="00866363">
        <w:rPr>
          <w:b/>
          <w:lang w:val="es-PE"/>
        </w:rPr>
        <w:t>e</w:t>
      </w:r>
      <w:r w:rsidRPr="00246F3D">
        <w:rPr>
          <w:b/>
          <w:lang w:val="es-PE"/>
        </w:rPr>
        <w:t>p</w:t>
      </w:r>
      <w:r w:rsidR="00866363">
        <w:rPr>
          <w:b/>
          <w:lang w:val="es-PE"/>
        </w:rPr>
        <w:t>artament</w:t>
      </w:r>
      <w:r w:rsidRPr="00246F3D">
        <w:rPr>
          <w:b/>
          <w:lang w:val="es-PE"/>
        </w:rPr>
        <w:t>o de Form</w:t>
      </w:r>
      <w:r>
        <w:rPr>
          <w:b/>
          <w:lang w:val="es-PE"/>
        </w:rPr>
        <w:t>ación</w:t>
      </w:r>
      <w:bookmarkEnd w:id="212"/>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8A549E"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Director  del Departamento de Formación procede a realizar un análisis del desarrollo estudiantil en los centros educativos Fe y Alegría, en base al informe de acompañamiento y el </w:t>
            </w:r>
            <w:r w:rsidRPr="008A549E">
              <w:rPr>
                <w:bCs/>
              </w:rPr>
              <w:lastRenderedPageBreak/>
              <w:t>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A7707B" w:rsidRDefault="00A7707B" w:rsidP="00A7707B">
      <w:pPr>
        <w:pStyle w:val="Epgrafe"/>
        <w:jc w:val="center"/>
        <w:rPr>
          <w:sz w:val="24"/>
          <w:szCs w:val="24"/>
        </w:rPr>
      </w:pPr>
      <w:bookmarkStart w:id="213"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213"/>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8"/>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70AE46FC" wp14:editId="68E62C94">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4" w:name="_Toc30985522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214"/>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215"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216" w:name="_Toc309764351"/>
      <w:bookmarkEnd w:id="215"/>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216"/>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bookmarkStart w:id="217" w:name="_Toc309776154"/>
      <w:r>
        <w:rPr>
          <w:b/>
          <w:lang w:val="es-PE"/>
        </w:rPr>
        <w:lastRenderedPageBreak/>
        <w:t xml:space="preserve">Macroproceso de </w:t>
      </w:r>
      <w:r w:rsidRPr="00246F3D">
        <w:rPr>
          <w:b/>
          <w:lang w:val="es-PE"/>
        </w:rPr>
        <w:t>Gestión de Orientación Pastora</w:t>
      </w:r>
      <w:r>
        <w:rPr>
          <w:b/>
          <w:lang w:val="es-PE"/>
        </w:rPr>
        <w:t>l</w:t>
      </w:r>
      <w:bookmarkEnd w:id="217"/>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Default="00246F3D" w:rsidP="0060641A">
            <w:pPr>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p w:rsidR="0060641A" w:rsidRPr="00B04401" w:rsidRDefault="0060641A" w:rsidP="0060641A">
            <w:pPr>
              <w:jc w:val="both"/>
            </w:pPr>
          </w:p>
          <w:p w:rsidR="00246F3D" w:rsidRDefault="00246F3D" w:rsidP="0060641A">
            <w:pPr>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B04401" w:rsidRDefault="0060641A" w:rsidP="0060641A">
            <w:pPr>
              <w:jc w:val="both"/>
            </w:pPr>
          </w:p>
          <w:p w:rsidR="00246F3D" w:rsidRDefault="00246F3D" w:rsidP="0060641A">
            <w:pPr>
              <w:jc w:val="both"/>
            </w:pPr>
            <w:r w:rsidRPr="0060641A">
              <w:rPr>
                <w:u w:val="single"/>
              </w:rPr>
              <w:t>Centro Educativo</w:t>
            </w:r>
            <w:r w:rsidR="0060641A">
              <w:t xml:space="preserve">: </w:t>
            </w:r>
            <w:r w:rsidR="0060641A" w:rsidRPr="0060641A">
              <w:t>El Centro Educativo representa a los colegios del Movimiento Fe y Alegría donde se ofrece educación básica, de estas entidades existen hasta la fecha 77 a nivel nacional</w:t>
            </w:r>
          </w:p>
          <w:p w:rsidR="0060641A" w:rsidRPr="00B04401" w:rsidRDefault="0060641A" w:rsidP="0060641A">
            <w:pPr>
              <w:jc w:val="both"/>
            </w:pPr>
          </w:p>
          <w:p w:rsidR="00246F3D" w:rsidRPr="0060641A" w:rsidRDefault="0060641A" w:rsidP="0060641A">
            <w:pPr>
              <w:jc w:val="both"/>
              <w:rPr>
                <w:bCs/>
              </w:rPr>
            </w:pPr>
            <w:r w:rsidRPr="0060641A">
              <w:rPr>
                <w:u w:val="single"/>
              </w:rPr>
              <w:t>Casa de Retiro</w:t>
            </w:r>
            <w:r>
              <w:t xml:space="preserve">: </w:t>
            </w:r>
            <w:r w:rsidRPr="0060641A">
              <w:t>La casa de retiro es un espacio donde se realizan actividades pastorales del Movimiento Fe y Alegría Perú. Actualmente, se cuenta con dos espacios de retiro, uno en Chillón y el otro en Chaclacay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lastRenderedPageBreak/>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218"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218"/>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drawing>
          <wp:inline distT="0" distB="0" distL="0" distR="0" wp14:anchorId="61490D7E" wp14:editId="4A9791E9">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19" w:name="_Toc309855227"/>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219"/>
    </w:p>
    <w:p w:rsidR="00246F3D" w:rsidRPr="002B552C" w:rsidRDefault="00CD30FA" w:rsidP="0060641A">
      <w:pPr>
        <w:jc w:val="center"/>
        <w:rPr>
          <w:rFonts w:eastAsia="Calibri"/>
          <w:b/>
          <w:bCs/>
          <w:sz w:val="16"/>
          <w:szCs w:val="16"/>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60641A">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60641A">
            <w:pPr>
              <w:jc w:val="center"/>
              <w:rPr>
                <w:b/>
                <w:color w:val="FFFFFF"/>
                <w:lang w:val="es-PE" w:eastAsia="es-PE"/>
              </w:rPr>
            </w:pPr>
            <w:r>
              <w:rPr>
                <w:b/>
                <w:color w:val="FFFFFF"/>
                <w:lang w:val="es-PE" w:eastAsia="es-PE"/>
              </w:rPr>
              <w:t>MACROPROCESO</w:t>
            </w:r>
          </w:p>
        </w:tc>
      </w:tr>
      <w:tr w:rsidR="00246F3D" w:rsidRPr="002B552C" w:rsidTr="0060641A">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Planificación</w:t>
            </w:r>
          </w:p>
        </w:tc>
      </w:tr>
      <w:tr w:rsidR="00246F3D" w:rsidRPr="002B552C" w:rsidTr="0060641A">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Departamento de Administración</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Abastecimiento</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Área de</w:t>
            </w:r>
            <w:r w:rsidR="0060641A">
              <w:rPr>
                <w:sz w:val="18"/>
                <w:szCs w:val="18"/>
                <w:lang w:val="es-PE" w:eastAsia="es-PE"/>
              </w:rPr>
              <w:t xml:space="preserv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Casa de retiro</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220"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220"/>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1" w:name="_Toc309776155"/>
      <w:r>
        <w:rPr>
          <w:b/>
          <w:lang w:val="es-PE"/>
        </w:rPr>
        <w:t xml:space="preserve">Proceso: </w:t>
      </w:r>
      <w:r w:rsidRPr="00246F3D">
        <w:rPr>
          <w:b/>
          <w:lang w:val="es-PE"/>
        </w:rPr>
        <w:t>Ejecutar Talleres de Pastoral y Educación en Valores</w:t>
      </w:r>
      <w:bookmarkEnd w:id="221"/>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Default="00246F3D"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Pr="006F7420" w:rsidRDefault="0060641A" w:rsidP="0060641A">
            <w:pPr>
              <w:autoSpaceDE w:val="0"/>
              <w:autoSpaceDN w:val="0"/>
              <w:adjustRightInd w:val="0"/>
              <w:jc w:val="both"/>
            </w:pPr>
          </w:p>
          <w:p w:rsidR="00246F3D" w:rsidRDefault="00246F3D" w:rsidP="0060641A">
            <w:pPr>
              <w:autoSpaceDE w:val="0"/>
              <w:autoSpaceDN w:val="0"/>
              <w:adjustRightInd w:val="0"/>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6F7420" w:rsidRDefault="0060641A" w:rsidP="0060641A">
            <w:pPr>
              <w:autoSpaceDE w:val="0"/>
              <w:autoSpaceDN w:val="0"/>
              <w:adjustRightInd w:val="0"/>
              <w:jc w:val="both"/>
            </w:pPr>
          </w:p>
          <w:p w:rsidR="00246F3D" w:rsidRPr="006F7420" w:rsidRDefault="00246F3D" w:rsidP="0060641A">
            <w:pPr>
              <w:autoSpaceDE w:val="0"/>
              <w:autoSpaceDN w:val="0"/>
              <w:adjustRightInd w:val="0"/>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lastRenderedPageBreak/>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222"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222"/>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14:anchorId="33C56A24" wp14:editId="3785C065">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3" w:name="_Toc309855228"/>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223"/>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224"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224"/>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w:t>
      </w:r>
      <w:bookmarkStart w:id="225" w:name="_Toc309776156"/>
      <w:r>
        <w:rPr>
          <w:b/>
          <w:lang w:val="es-PE"/>
        </w:rPr>
        <w:t xml:space="preserve">Proceso: </w:t>
      </w:r>
      <w:r w:rsidRPr="00246F3D">
        <w:rPr>
          <w:b/>
          <w:lang w:val="es-PE"/>
        </w:rPr>
        <w:t>Ejecutar Retiros de Pastoral y Educación en Valores</w:t>
      </w:r>
      <w:bookmarkEnd w:id="225"/>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60641A" w:rsidRDefault="00A434E6"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Default="0060641A" w:rsidP="0060641A">
            <w:pPr>
              <w:autoSpaceDE w:val="0"/>
              <w:autoSpaceDN w:val="0"/>
              <w:adjustRightInd w:val="0"/>
              <w:jc w:val="both"/>
            </w:pPr>
          </w:p>
          <w:p w:rsidR="00A434E6" w:rsidRDefault="00A434E6" w:rsidP="0060641A">
            <w:pPr>
              <w:autoSpaceDE w:val="0"/>
              <w:autoSpaceDN w:val="0"/>
              <w:adjustRightInd w:val="0"/>
              <w:jc w:val="both"/>
              <w:rPr>
                <w:color w:val="000000"/>
              </w:rPr>
            </w:pPr>
            <w:r w:rsidRPr="0060641A">
              <w:rPr>
                <w:color w:val="000000"/>
                <w:u w:val="single"/>
              </w:rPr>
              <w:t>Centro Educativo</w:t>
            </w:r>
            <w:r w:rsidR="0060641A">
              <w:rPr>
                <w:color w:val="000000"/>
              </w:rPr>
              <w:t>:</w:t>
            </w:r>
            <w:r w:rsidR="0060641A">
              <w:t xml:space="preserve"> </w:t>
            </w:r>
            <w:r w:rsidR="0060641A" w:rsidRPr="0060641A">
              <w:rPr>
                <w:color w:val="000000"/>
              </w:rPr>
              <w:t>El Centro Educativo representa a los colegios del Movimiento Fe y Alegría donde se ofrece educación básica, de estas entidades existen hasta la fecha 77 a nivel nacional</w:t>
            </w:r>
            <w:r w:rsidR="0060641A">
              <w:rPr>
                <w:color w:val="000000"/>
              </w:rPr>
              <w:t>.</w:t>
            </w:r>
          </w:p>
          <w:p w:rsidR="0060641A" w:rsidRPr="00E70BF1" w:rsidRDefault="0060641A" w:rsidP="0060641A">
            <w:pPr>
              <w:autoSpaceDE w:val="0"/>
              <w:autoSpaceDN w:val="0"/>
              <w:adjustRightInd w:val="0"/>
              <w:jc w:val="both"/>
            </w:pPr>
          </w:p>
          <w:p w:rsidR="00A434E6" w:rsidRPr="00E70BF1" w:rsidRDefault="00A434E6" w:rsidP="0060641A">
            <w:pPr>
              <w:autoSpaceDE w:val="0"/>
              <w:autoSpaceDN w:val="0"/>
              <w:adjustRightInd w:val="0"/>
              <w:jc w:val="both"/>
            </w:pPr>
            <w:r w:rsidRPr="0060641A">
              <w:rPr>
                <w:color w:val="000000"/>
                <w:u w:val="single"/>
              </w:rPr>
              <w:t>Casa de Retiro</w:t>
            </w:r>
            <w:r w:rsidR="0060641A">
              <w:rPr>
                <w:color w:val="000000"/>
              </w:rPr>
              <w:t>:</w:t>
            </w:r>
            <w:r w:rsidR="0060641A">
              <w:t xml:space="preserve"> </w:t>
            </w:r>
            <w:r w:rsidR="0060641A" w:rsidRPr="0060641A">
              <w:rPr>
                <w:color w:val="000000"/>
              </w:rPr>
              <w:t>La casa de retiro es un espacio donde se realizan actividades pastorales del Movimiento Fe y Alegría Perú. Actualmente, se cuenta con dos espacios de retiro, uno en Chillón y el otro en Chaclacay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lastRenderedPageBreak/>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226"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226"/>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2132A9F3" wp14:editId="2FAE9F27">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227" w:name="_Toc309855229"/>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227"/>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228"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228"/>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9" w:name="_Toc309776157"/>
      <w:r>
        <w:rPr>
          <w:b/>
          <w:lang w:val="es-PE"/>
        </w:rPr>
        <w:t xml:space="preserve">Proceso: </w:t>
      </w:r>
      <w:r w:rsidRPr="00A434E6">
        <w:rPr>
          <w:b/>
          <w:lang w:val="es-PE"/>
        </w:rPr>
        <w:t>Realizar Acompañamiento de Pastoral y Educación en Valores</w:t>
      </w:r>
      <w:bookmarkEnd w:id="229"/>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9F3AB4">
            <w:pPr>
              <w:autoSpaceDE w:val="0"/>
              <w:autoSpaceDN w:val="0"/>
              <w:adjustRightInd w:val="0"/>
              <w:jc w:val="both"/>
            </w:pPr>
            <w:r w:rsidRPr="009F3AB4">
              <w:rPr>
                <w:color w:val="000000"/>
                <w:u w:val="single"/>
              </w:rPr>
              <w:t>E</w:t>
            </w:r>
            <w:r w:rsidRPr="009F3AB4">
              <w:rPr>
                <w:u w:val="single"/>
              </w:rPr>
              <w:t>quipo Pedagógico de Pastoral y Educación en Valores</w:t>
            </w:r>
            <w:r w:rsidR="009F3AB4">
              <w:t xml:space="preserve">: </w:t>
            </w:r>
            <w:r w:rsidR="009F3AB4" w:rsidRPr="009F3AB4">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9F3AB4" w:rsidRDefault="009F3AB4" w:rsidP="009F3AB4">
            <w:pPr>
              <w:autoSpaceDE w:val="0"/>
              <w:autoSpaceDN w:val="0"/>
              <w:adjustRightInd w:val="0"/>
              <w:jc w:val="both"/>
            </w:pPr>
          </w:p>
          <w:p w:rsidR="00A434E6" w:rsidRPr="007073AA" w:rsidRDefault="00A434E6" w:rsidP="009F3AB4">
            <w:pPr>
              <w:autoSpaceDE w:val="0"/>
              <w:autoSpaceDN w:val="0"/>
              <w:adjustRightInd w:val="0"/>
              <w:jc w:val="both"/>
            </w:pPr>
            <w:r w:rsidRPr="009F3AB4">
              <w:rPr>
                <w:color w:val="000000"/>
                <w:u w:val="single"/>
              </w:rPr>
              <w:t>Área de Pastoral y Educación en Valores</w:t>
            </w:r>
            <w:r w:rsidR="009F3AB4">
              <w:rPr>
                <w:color w:val="000000"/>
              </w:rPr>
              <w:t xml:space="preserve">: </w:t>
            </w:r>
            <w:r w:rsidR="009F3AB4">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lastRenderedPageBreak/>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230" w:name="_Toc309764358"/>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230"/>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591C66C5" wp14:editId="319F77F9">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231" w:name="_Toc309855230"/>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231"/>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32"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32"/>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bookmarkStart w:id="233" w:name="_Toc309776158"/>
      <w:r>
        <w:rPr>
          <w:b/>
          <w:lang w:val="es-PE"/>
        </w:rPr>
        <w:lastRenderedPageBreak/>
        <w:t>Macroproceso de Gestión de Obras Civiles</w:t>
      </w:r>
      <w:bookmarkEnd w:id="233"/>
    </w:p>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Default="00A434E6" w:rsidP="009F3AB4">
            <w:pPr>
              <w:autoSpaceDE w:val="0"/>
              <w:autoSpaceDN w:val="0"/>
              <w:adjustRightInd w:val="0"/>
              <w:jc w:val="both"/>
              <w:rPr>
                <w:bCs/>
              </w:rPr>
            </w:pPr>
            <w:r w:rsidRPr="009F3AB4">
              <w:rPr>
                <w:bCs/>
                <w:u w:val="single"/>
              </w:rPr>
              <w:t>Departamento de Administración</w:t>
            </w:r>
            <w:r w:rsidR="009F3AB4">
              <w:rPr>
                <w:bCs/>
              </w:rPr>
              <w:t>:</w:t>
            </w:r>
            <w:r w:rsidR="009F3A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9F3AB4" w:rsidRPr="009F3AB4" w:rsidRDefault="009F3AB4" w:rsidP="009F3AB4">
            <w:pPr>
              <w:autoSpaceDE w:val="0"/>
              <w:autoSpaceDN w:val="0"/>
              <w:adjustRightInd w:val="0"/>
              <w:jc w:val="both"/>
              <w:rPr>
                <w:bCs/>
              </w:rPr>
            </w:pPr>
          </w:p>
          <w:p w:rsidR="00A434E6" w:rsidRDefault="00A434E6" w:rsidP="009F3AB4">
            <w:pPr>
              <w:jc w:val="both"/>
              <w:rPr>
                <w:bCs/>
              </w:rPr>
            </w:pPr>
            <w:r w:rsidRPr="009F3AB4">
              <w:rPr>
                <w:bCs/>
                <w:u w:val="single"/>
              </w:rPr>
              <w:t>Empresa Constructora</w:t>
            </w:r>
            <w:r w:rsidR="009F3AB4">
              <w:rPr>
                <w:bCs/>
              </w:rPr>
              <w:t>:</w:t>
            </w:r>
            <w:r w:rsidR="009F3AB4">
              <w:t xml:space="preserve"> </w:t>
            </w:r>
            <w:r w:rsidR="009F3AB4" w:rsidRPr="009F3AB4">
              <w:rPr>
                <w:bCs/>
              </w:rPr>
              <w:t>Empresa contratada para construir o remodelar un Centro Educativo o Programa Educativo Rural de Fe y Alegría Perú.</w:t>
            </w:r>
          </w:p>
          <w:p w:rsidR="009F3AB4" w:rsidRPr="009F3AB4" w:rsidRDefault="009F3AB4" w:rsidP="009F3AB4">
            <w:pPr>
              <w:jc w:val="both"/>
              <w:rPr>
                <w:bCs/>
              </w:rPr>
            </w:pPr>
          </w:p>
          <w:p w:rsidR="00A434E6" w:rsidRPr="009F3AB4" w:rsidRDefault="00A434E6" w:rsidP="009F3AB4">
            <w:pPr>
              <w:jc w:val="both"/>
              <w:rPr>
                <w:lang w:val="es-PE"/>
              </w:rPr>
            </w:pPr>
            <w:r w:rsidRPr="009F3AB4">
              <w:rPr>
                <w:u w:val="single"/>
              </w:rPr>
              <w:t>Programa</w:t>
            </w:r>
            <w:r w:rsidR="009F3AB4" w:rsidRPr="009F3AB4">
              <w:rPr>
                <w:u w:val="single"/>
              </w:rPr>
              <w:t>s</w:t>
            </w:r>
            <w:r w:rsidRPr="009F3AB4">
              <w:rPr>
                <w:u w:val="single"/>
              </w:rPr>
              <w:t xml:space="preserve"> Rural</w:t>
            </w:r>
            <w:r w:rsidR="009F3AB4" w:rsidRPr="009F3AB4">
              <w:rPr>
                <w:u w:val="single"/>
              </w:rPr>
              <w:t>es e Instituciones</w:t>
            </w:r>
            <w:r w:rsidRPr="009F3AB4">
              <w:rPr>
                <w:u w:val="single"/>
              </w:rPr>
              <w:t xml:space="preserve"> Educativa</w:t>
            </w:r>
            <w:r w:rsidR="009F3AB4" w:rsidRPr="009F3AB4">
              <w:rPr>
                <w:u w:val="single"/>
              </w:rPr>
              <w:t>s</w:t>
            </w:r>
            <w:r w:rsidR="009F3AB4">
              <w:t xml:space="preserve">: </w:t>
            </w:r>
            <w:r w:rsidR="009F3AB4" w:rsidRPr="009F3AB4">
              <w:t>Los Programas Rurales son pequeñas organizaciones formadas por la Oficina Central de Fe y Alegría para administrar y dirigir un conjunto de Centros Educativos donde los alumnos son formados a nivel académico, técnico y espiritual.</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lastRenderedPageBreak/>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34" w:name="_Toc309764360"/>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34"/>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4DCA4E38" wp14:editId="65278E1D">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5" w:name="_Toc309855231"/>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35"/>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36"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36"/>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37" w:name="_Toc309776159"/>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37"/>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80"/>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PÓSITO</w:t>
            </w:r>
          </w:p>
        </w:tc>
        <w:tc>
          <w:tcPr>
            <w:tcW w:w="6202"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RESPONSABLE</w:t>
            </w:r>
          </w:p>
        </w:tc>
        <w:tc>
          <w:tcPr>
            <w:tcW w:w="1980"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CTORES DEL PROCESO</w:t>
            </w:r>
          </w:p>
        </w:tc>
        <w:tc>
          <w:tcPr>
            <w:tcW w:w="6202" w:type="dxa"/>
            <w:gridSpan w:val="3"/>
          </w:tcPr>
          <w:p w:rsidR="00A434E6" w:rsidRDefault="00A434E6" w:rsidP="00C57962">
            <w:pPr>
              <w:jc w:val="both"/>
              <w:rPr>
                <w:bCs/>
              </w:rPr>
            </w:pPr>
            <w:r w:rsidRPr="00C57962">
              <w:rPr>
                <w:bCs/>
                <w:u w:val="single"/>
              </w:rPr>
              <w:t>Consejo Directivo</w:t>
            </w:r>
            <w:r w:rsidR="00C57962" w:rsidRPr="00C57962">
              <w:rPr>
                <w:bCs/>
              </w:rPr>
              <w:t>: Conformado por tres miembros encargados de tomar las decisiones más importantes de la Institución.</w:t>
            </w:r>
          </w:p>
          <w:p w:rsidR="00C57962" w:rsidRPr="00C57962" w:rsidRDefault="00C57962" w:rsidP="00C57962">
            <w:pPr>
              <w:jc w:val="both"/>
              <w:rPr>
                <w:lang w:val="es-PE"/>
              </w:rPr>
            </w:pPr>
          </w:p>
          <w:p w:rsidR="0006120B" w:rsidRPr="00C57962" w:rsidRDefault="00A434E6" w:rsidP="00C57962">
            <w:pPr>
              <w:jc w:val="both"/>
              <w:rPr>
                <w:bCs/>
              </w:rPr>
            </w:pPr>
            <w:r w:rsidRPr="00C57962">
              <w:rPr>
                <w:bCs/>
                <w:u w:val="single"/>
              </w:rPr>
              <w:t>Jefe del Departamento de Proyectos</w:t>
            </w:r>
            <w:r w:rsidR="00C57962">
              <w:rPr>
                <w:bCs/>
              </w:rPr>
              <w:t xml:space="preserve">: </w:t>
            </w:r>
            <w:r w:rsidR="00C57962" w:rsidRPr="00C57962">
              <w:rPr>
                <w:bCs/>
              </w:rPr>
              <w:t>Persona contratada por la Oficina Central de Fe y Alegría Perú, encargada de la obtención de fuentes de financiamiento y la elaboración del plan operativo anual del Departamento de Proyectos.</w:t>
            </w:r>
          </w:p>
          <w:p w:rsidR="006718A6" w:rsidRPr="009F3AB4" w:rsidRDefault="006718A6" w:rsidP="009F3AB4">
            <w:pPr>
              <w:jc w:val="both"/>
              <w:rPr>
                <w:bCs/>
              </w:rPr>
            </w:pPr>
          </w:p>
          <w:p w:rsidR="0006120B"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Default="00A434E6" w:rsidP="00C57962">
            <w:pPr>
              <w:jc w:val="both"/>
              <w:rPr>
                <w:bCs/>
              </w:rPr>
            </w:pPr>
            <w:r w:rsidRPr="00C57962">
              <w:rPr>
                <w:bCs/>
                <w:u w:val="single"/>
              </w:rPr>
              <w:t>Administrador</w:t>
            </w:r>
            <w:r w:rsidR="00C57962">
              <w:rPr>
                <w:bCs/>
              </w:rPr>
              <w:t>:</w:t>
            </w:r>
            <w:r w:rsidR="00C57962">
              <w:t xml:space="preserve"> </w:t>
            </w:r>
            <w:r w:rsidR="00C57962" w:rsidRPr="00C5796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57962" w:rsidRPr="0006120B" w:rsidRDefault="00C57962" w:rsidP="00C57962">
            <w:pPr>
              <w:jc w:val="both"/>
            </w:pPr>
          </w:p>
          <w:p w:rsidR="00A434E6" w:rsidRPr="00AD3F1E" w:rsidRDefault="00A434E6" w:rsidP="00C57962">
            <w:pPr>
              <w:jc w:val="both"/>
            </w:pPr>
            <w:r w:rsidRPr="00C57962">
              <w:rPr>
                <w:bCs/>
                <w:u w:val="single"/>
              </w:rPr>
              <w:t>Secretario General</w:t>
            </w:r>
            <w:r w:rsidR="00C57962">
              <w:rPr>
                <w:bCs/>
              </w:rPr>
              <w:t xml:space="preserve">: </w:t>
            </w:r>
            <w:r w:rsidR="00C57962" w:rsidRPr="00C57962">
              <w:rPr>
                <w:bCs/>
              </w:rPr>
              <w:t xml:space="preserve">Persona contratada a tiempo completo con capacidad de prestar asistencia técnica y de secretaria al Director para el cumplimiento de sus funciones; capaz de contribuir al desarrollo de los procesos corporativos en la áreas de: Documentación, Estadística, Publicaciones, </w:t>
            </w:r>
            <w:r w:rsidR="00C57962" w:rsidRPr="00C57962">
              <w:rPr>
                <w:bCs/>
              </w:rPr>
              <w:lastRenderedPageBreak/>
              <w:t>Relaciones Interinstitucionales, Imagen y Comunicación.</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1980"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LCANCE</w:t>
            </w:r>
          </w:p>
        </w:tc>
        <w:tc>
          <w:tcPr>
            <w:tcW w:w="6202"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CEDIMIENTO</w:t>
            </w:r>
          </w:p>
        </w:tc>
        <w:tc>
          <w:tcPr>
            <w:tcW w:w="6202"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202"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38"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38"/>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drawing>
          <wp:inline distT="0" distB="0" distL="0" distR="0" wp14:anchorId="3983CB39" wp14:editId="101817A3">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9" w:name="_Toc309855232"/>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39"/>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40"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40"/>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41" w:name="_Toc266033406"/>
      <w:r>
        <w:rPr>
          <w:rFonts w:ascii="Times New Roman" w:eastAsia="Times New Roman" w:hAnsi="Times New Roman" w:cs="Times New Roman"/>
          <w:bCs w:val="0"/>
          <w:color w:val="auto"/>
        </w:rPr>
        <w:lastRenderedPageBreak/>
        <w:t xml:space="preserve"> </w:t>
      </w:r>
      <w:bookmarkStart w:id="242" w:name="_Toc309776160"/>
      <w:r w:rsidR="00B40C57" w:rsidRPr="00B40C57">
        <w:rPr>
          <w:rFonts w:ascii="Times New Roman" w:eastAsia="Times New Roman" w:hAnsi="Times New Roman" w:cs="Times New Roman"/>
          <w:bCs w:val="0"/>
          <w:color w:val="auto"/>
        </w:rPr>
        <w:t xml:space="preserve">Proceso: </w:t>
      </w:r>
      <w:bookmarkEnd w:id="241"/>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42"/>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FF6C26" w:rsidRDefault="00A434E6" w:rsidP="00FF6C26">
            <w:pPr>
              <w:jc w:val="both"/>
              <w:rPr>
                <w:bCs/>
              </w:rPr>
            </w:pPr>
            <w:r w:rsidRPr="00FF6C26">
              <w:rPr>
                <w:bCs/>
                <w:u w:val="single"/>
              </w:rPr>
              <w:t>Administrador</w:t>
            </w:r>
            <w:r w:rsidR="00FF6C26">
              <w:rPr>
                <w:bCs/>
              </w:rPr>
              <w:t>:</w:t>
            </w:r>
            <w:r w:rsidR="00FF6C26">
              <w:t xml:space="preserve"> </w:t>
            </w:r>
            <w:r w:rsidR="00FF6C26" w:rsidRPr="00FF6C26">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718A6" w:rsidRPr="00DC7381" w:rsidRDefault="006718A6" w:rsidP="006718A6">
            <w:pPr>
              <w:pStyle w:val="Prrafodelista"/>
              <w:jc w:val="both"/>
              <w:rPr>
                <w:bCs/>
              </w:rPr>
            </w:pPr>
          </w:p>
          <w:p w:rsidR="00A434E6"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Pr="00FF6C26" w:rsidRDefault="00A434E6" w:rsidP="00FF6C26">
            <w:pPr>
              <w:jc w:val="both"/>
              <w:rPr>
                <w:u w:val="single"/>
              </w:rPr>
            </w:pPr>
            <w:r w:rsidRPr="00FF6C26">
              <w:rPr>
                <w:bCs/>
                <w:u w:val="single"/>
              </w:rPr>
              <w:t>Empresa Constructora</w:t>
            </w:r>
            <w:r w:rsidR="00FF6C26" w:rsidRPr="00FF6C26">
              <w:rPr>
                <w:bCs/>
              </w:rPr>
              <w:t>:</w:t>
            </w:r>
            <w:r w:rsidR="00FF6C26">
              <w:t xml:space="preserve"> </w:t>
            </w:r>
            <w:r w:rsidR="00FF6C26" w:rsidRPr="00FF6C26">
              <w:rPr>
                <w:bCs/>
              </w:rPr>
              <w:t>Empresa contratada para construir o remodelar un Centro Educativo o Programa Educativo Ru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43" w:name="_Toc309764364"/>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43"/>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lastRenderedPageBreak/>
        <w:drawing>
          <wp:inline distT="0" distB="0" distL="0" distR="0" wp14:anchorId="074F7819" wp14:editId="0EBF0D2F">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44" w:name="_Toc309855233"/>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C15340">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44"/>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w:t>
            </w:r>
            <w:r w:rsidR="00AE4953">
              <w:rPr>
                <w:sz w:val="18"/>
                <w:szCs w:val="18"/>
                <w:lang w:val="es-PE" w:eastAsia="es-PE"/>
              </w:rPr>
              <w:t>supuesto</w:t>
            </w:r>
            <w:r w:rsidRPr="00AA673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45"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45"/>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46" w:name="_Toc309776161"/>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46"/>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Default="00A434E6" w:rsidP="00866363">
            <w:pPr>
              <w:jc w:val="both"/>
              <w:rPr>
                <w:bCs/>
              </w:rPr>
            </w:pPr>
            <w:r w:rsidRPr="00866363">
              <w:rPr>
                <w:bCs/>
                <w:u w:val="single"/>
              </w:rPr>
              <w:t>Administrador</w:t>
            </w:r>
            <w:r w:rsidR="00866363">
              <w:rPr>
                <w:bCs/>
              </w:rPr>
              <w:t xml:space="preserve">: </w:t>
            </w:r>
            <w:r w:rsidR="00866363" w:rsidRPr="0086636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66363" w:rsidRPr="00866363" w:rsidRDefault="00866363" w:rsidP="00866363">
            <w:pPr>
              <w:jc w:val="both"/>
              <w:rPr>
                <w:bCs/>
                <w:lang w:val="es-PE"/>
              </w:rPr>
            </w:pPr>
          </w:p>
          <w:p w:rsidR="00A434E6" w:rsidRDefault="00A434E6" w:rsidP="00866363">
            <w:pPr>
              <w:jc w:val="both"/>
              <w:rPr>
                <w:bCs/>
              </w:rPr>
            </w:pPr>
            <w:r w:rsidRPr="00866363">
              <w:rPr>
                <w:bCs/>
                <w:u w:val="single"/>
              </w:rPr>
              <w:t>Secretario General</w:t>
            </w:r>
            <w:r w:rsidR="00866363">
              <w:rPr>
                <w:bCs/>
              </w:rPr>
              <w:t>:</w:t>
            </w:r>
            <w:r w:rsidR="00866363">
              <w:t xml:space="preserve"> </w:t>
            </w:r>
            <w:r w:rsidR="00866363" w:rsidRPr="00866363">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866363" w:rsidRPr="00866363" w:rsidRDefault="00866363" w:rsidP="00866363">
            <w:pPr>
              <w:jc w:val="both"/>
              <w:rPr>
                <w:bCs/>
              </w:rPr>
            </w:pPr>
          </w:p>
          <w:p w:rsidR="00A434E6" w:rsidRDefault="00A434E6" w:rsidP="00866363">
            <w:pPr>
              <w:jc w:val="both"/>
              <w:rPr>
                <w:bCs/>
              </w:rPr>
            </w:pPr>
            <w:r w:rsidRPr="00866363">
              <w:rPr>
                <w:bCs/>
                <w:u w:val="single"/>
              </w:rPr>
              <w:t>Empresa Constructora</w:t>
            </w:r>
            <w:r w:rsidR="00866363">
              <w:rPr>
                <w:bCs/>
              </w:rPr>
              <w:t xml:space="preserve">: </w:t>
            </w:r>
            <w:r w:rsidR="00866363" w:rsidRPr="00866363">
              <w:rPr>
                <w:bCs/>
              </w:rPr>
              <w:t>Empresa contratada para construir o remodelar un Centro Educativo o Programa Educativo Rural de Fe y Alegría Perú.</w:t>
            </w:r>
          </w:p>
          <w:p w:rsidR="00866363" w:rsidRPr="00866363" w:rsidRDefault="00866363" w:rsidP="00866363">
            <w:pPr>
              <w:jc w:val="both"/>
              <w:rPr>
                <w:bCs/>
              </w:rPr>
            </w:pPr>
          </w:p>
          <w:p w:rsidR="00A434E6" w:rsidRPr="00866363" w:rsidRDefault="00A434E6" w:rsidP="00866363">
            <w:pPr>
              <w:jc w:val="both"/>
              <w:rPr>
                <w:lang w:val="es-PE"/>
              </w:rPr>
            </w:pPr>
            <w:r w:rsidRPr="00CE21AA">
              <w:rPr>
                <w:bCs/>
                <w:u w:val="single"/>
              </w:rPr>
              <w:t>Director</w:t>
            </w:r>
            <w:r w:rsidR="00866363">
              <w:rPr>
                <w:bCs/>
              </w:rPr>
              <w:t xml:space="preserve">: </w:t>
            </w:r>
            <w:r w:rsidR="00CE21AA">
              <w:t>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lastRenderedPageBreak/>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47"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47"/>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lastRenderedPageBreak/>
        <w:drawing>
          <wp:inline distT="0" distB="0" distL="0" distR="0" wp14:anchorId="52697D18" wp14:editId="33F0E453">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48" w:name="_Toc309855234"/>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C15340">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48"/>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49"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49"/>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50" w:name="_Toc309776162"/>
      <w:r w:rsidRPr="00B40C57">
        <w:rPr>
          <w:rFonts w:ascii="Times New Roman" w:eastAsia="Times New Roman" w:hAnsi="Times New Roman" w:cs="Times New Roman"/>
          <w:bCs w:val="0"/>
          <w:color w:val="auto"/>
        </w:rPr>
        <w:lastRenderedPageBreak/>
        <w:t>Macroproceso de Gestión de Abastecimiento</w:t>
      </w:r>
      <w:bookmarkEnd w:id="250"/>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Default="00152CEF" w:rsidP="00CE21AA">
            <w:pPr>
              <w:jc w:val="both"/>
              <w:rPr>
                <w:bCs/>
              </w:rPr>
            </w:pPr>
            <w:r w:rsidRPr="00866363">
              <w:rPr>
                <w:bCs/>
                <w:u w:val="single"/>
              </w:rPr>
              <w:t>Departamento de Administración</w:t>
            </w:r>
            <w:r w:rsidR="00866363">
              <w:rPr>
                <w:bCs/>
              </w:rPr>
              <w:t xml:space="preserve">: </w:t>
            </w:r>
            <w:r w:rsidR="0086636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866363" w:rsidRPr="00866363" w:rsidRDefault="00866363" w:rsidP="00CE21AA">
            <w:pPr>
              <w:jc w:val="both"/>
              <w:rPr>
                <w:bCs/>
              </w:rPr>
            </w:pPr>
          </w:p>
          <w:p w:rsidR="00152CEF" w:rsidRDefault="00866363" w:rsidP="00CE21AA">
            <w:pPr>
              <w:jc w:val="both"/>
              <w:rPr>
                <w:bCs/>
              </w:rPr>
            </w:pPr>
            <w:r w:rsidRPr="00866363">
              <w:rPr>
                <w:bCs/>
                <w:u w:val="single"/>
              </w:rPr>
              <w:t>Proveedor</w:t>
            </w:r>
            <w:r>
              <w:rPr>
                <w:bCs/>
              </w:rPr>
              <w:t xml:space="preserve">: </w:t>
            </w:r>
            <w:r w:rsidRPr="00866363">
              <w:rPr>
                <w:bCs/>
              </w:rPr>
              <w:t>Entidad externa a la Ins</w:t>
            </w:r>
            <w:r>
              <w:rPr>
                <w:bCs/>
              </w:rPr>
              <w:t>t</w:t>
            </w:r>
            <w:r w:rsidRPr="00866363">
              <w:rPr>
                <w:bCs/>
              </w:rPr>
              <w:t>itución contratada para brindar un servicio o dar un bien que satisfaga la necesidad de la institución.</w:t>
            </w:r>
          </w:p>
          <w:p w:rsidR="00866363" w:rsidRPr="00866363" w:rsidRDefault="00866363" w:rsidP="00CE21AA">
            <w:pPr>
              <w:jc w:val="both"/>
              <w:rPr>
                <w:bCs/>
              </w:rPr>
            </w:pPr>
          </w:p>
          <w:p w:rsidR="00152CEF" w:rsidRDefault="00866363" w:rsidP="00CE21AA">
            <w:pPr>
              <w:jc w:val="both"/>
              <w:rPr>
                <w:bCs/>
              </w:rPr>
            </w:pPr>
            <w:r w:rsidRPr="00866363">
              <w:rPr>
                <w:bCs/>
                <w:u w:val="single"/>
              </w:rPr>
              <w:t>Área</w:t>
            </w:r>
            <w:r w:rsidR="00152CEF" w:rsidRPr="00866363">
              <w:rPr>
                <w:bCs/>
                <w:u w:val="single"/>
              </w:rPr>
              <w:t xml:space="preserve"> de Educación Técnica</w:t>
            </w:r>
            <w:r w:rsidRPr="00866363">
              <w:rPr>
                <w:bCs/>
                <w:u w:val="single"/>
              </w:rPr>
              <w:t>:</w:t>
            </w:r>
            <w:r>
              <w:rPr>
                <w:bCs/>
              </w:rPr>
              <w:t xml:space="preserve"> </w:t>
            </w:r>
            <w:r w:rsidRPr="00945869">
              <w:t>Departamento encargado de la generación y seguimientos de Talleres técnicos en los Centros educativos Fe y Alegría Perú y la elaboración del Plan operativo anual del área de Educación Técnica.</w:t>
            </w:r>
          </w:p>
          <w:p w:rsidR="00866363" w:rsidRPr="00866363" w:rsidRDefault="00866363" w:rsidP="00CE21AA">
            <w:pPr>
              <w:jc w:val="both"/>
              <w:rPr>
                <w:bCs/>
              </w:rPr>
            </w:pPr>
          </w:p>
          <w:p w:rsidR="00152CEF" w:rsidRDefault="00152CEF" w:rsidP="00CE21AA">
            <w:pPr>
              <w:jc w:val="both"/>
              <w:rPr>
                <w:bCs/>
              </w:rPr>
            </w:pPr>
            <w:r w:rsidRPr="00866363">
              <w:rPr>
                <w:bCs/>
                <w:u w:val="single"/>
              </w:rPr>
              <w:t>Departamento de Planificación</w:t>
            </w:r>
            <w:r w:rsidR="00866363">
              <w:rPr>
                <w:bCs/>
              </w:rPr>
              <w:t>:</w:t>
            </w:r>
            <w:r w:rsidR="00866363" w:rsidRPr="00945869">
              <w:t xml:space="preserve"> Departamento encargado de elaborar el plan operativo anual institucional y el presupuesto institucional.</w:t>
            </w:r>
          </w:p>
          <w:p w:rsidR="00866363" w:rsidRPr="00866363" w:rsidRDefault="00866363" w:rsidP="00CE21AA">
            <w:pPr>
              <w:jc w:val="both"/>
              <w:rPr>
                <w:bCs/>
              </w:rPr>
            </w:pPr>
          </w:p>
          <w:p w:rsidR="00152CEF" w:rsidRDefault="00152CEF" w:rsidP="00CE21AA">
            <w:pPr>
              <w:jc w:val="both"/>
              <w:rPr>
                <w:bCs/>
              </w:rPr>
            </w:pPr>
            <w:r w:rsidRPr="00866363">
              <w:rPr>
                <w:bCs/>
                <w:u w:val="single"/>
              </w:rPr>
              <w:t>Programas Rurales e Instituciones Educativas</w:t>
            </w:r>
            <w:r w:rsidR="00866363">
              <w:rPr>
                <w:bCs/>
              </w:rPr>
              <w:t xml:space="preserve">: </w:t>
            </w:r>
            <w:r w:rsidR="00866363" w:rsidRPr="00866363">
              <w:rPr>
                <w:bCs/>
              </w:rPr>
              <w:t>Los Programas Rurales son pequeñas organizaciones formadas por la Oficina Central de Fe y Alegría para administrar y dirigir un conjunto de Centros Educativos donde los alumnos son formados a nivel académico, técnico y espiritual.</w:t>
            </w:r>
          </w:p>
          <w:p w:rsidR="00866363" w:rsidRPr="00866363" w:rsidRDefault="00866363" w:rsidP="00CE21AA">
            <w:pPr>
              <w:jc w:val="both"/>
              <w:rPr>
                <w:bCs/>
              </w:rPr>
            </w:pPr>
          </w:p>
          <w:p w:rsidR="00152CEF" w:rsidRDefault="00152CEF" w:rsidP="00CE21AA">
            <w:pPr>
              <w:jc w:val="both"/>
              <w:rPr>
                <w:bCs/>
              </w:rPr>
            </w:pPr>
            <w:r w:rsidRPr="00CE21AA">
              <w:rPr>
                <w:bCs/>
                <w:u w:val="single"/>
              </w:rPr>
              <w:lastRenderedPageBreak/>
              <w:t>Oficina de Coordinación de Programas Educativos Rurales</w:t>
            </w:r>
            <w:r w:rsidR="00866363">
              <w:rPr>
                <w:bCs/>
              </w:rPr>
              <w:t xml:space="preserve">: </w:t>
            </w:r>
            <w:r w:rsidR="00CE21AA" w:rsidRPr="00CE21AA">
              <w:t>Oficina encargada de la asesoría y monitoreo a la propuesta de Educación Rural, del apoyo a los procesos de planificación y evaluación de los programas rurales; y consolidación de informes y ejecución del plan.</w:t>
            </w:r>
          </w:p>
          <w:p w:rsidR="00CE21AA" w:rsidRPr="00866363" w:rsidRDefault="00CE21AA" w:rsidP="00CE21AA">
            <w:pPr>
              <w:jc w:val="both"/>
              <w:rPr>
                <w:bCs/>
              </w:rPr>
            </w:pPr>
          </w:p>
          <w:p w:rsidR="00152CEF" w:rsidRPr="00CE21AA" w:rsidRDefault="00152CEF" w:rsidP="00CE21AA">
            <w:pPr>
              <w:jc w:val="both"/>
              <w:rPr>
                <w:bCs/>
              </w:rPr>
            </w:pPr>
            <w:r w:rsidRPr="00CE21AA">
              <w:rPr>
                <w:bCs/>
                <w:u w:val="single"/>
              </w:rPr>
              <w:t>Centro Educativo</w:t>
            </w:r>
            <w:r w:rsidR="00CE21AA">
              <w:rPr>
                <w:bCs/>
              </w:rPr>
              <w:t xml:space="preserve">: </w:t>
            </w:r>
            <w:r w:rsidR="00CE21AA" w:rsidRPr="00CE21AA">
              <w:rPr>
                <w:bCs/>
              </w:rPr>
              <w:t>El Centro Educativo representa a los colegios del Movimiento Fe y Alegría donde se ofrece educación básica, de estas entidades existen hasta la fecha 77 a nivel nacional.</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 necesite atender una necesidad de bien o servicio, el Departamento de Administración se </w:t>
            </w:r>
            <w:r w:rsidRPr="00243F48">
              <w:rPr>
                <w:bCs/>
              </w:rPr>
              <w:lastRenderedPageBreak/>
              <w:t>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51"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51"/>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drawing>
          <wp:inline distT="0" distB="0" distL="0" distR="0" wp14:anchorId="3B741F7E" wp14:editId="70E8E85B">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52" w:name="_Toc309855235"/>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52"/>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53"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53"/>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54" w:name="_Toc309776163"/>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54"/>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Default="00152CE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lang w:val="es-PE"/>
              </w:rPr>
            </w:pPr>
          </w:p>
          <w:p w:rsidR="00152CEF" w:rsidRPr="00CE21AA" w:rsidRDefault="00152CEF" w:rsidP="00CE21AA">
            <w:pPr>
              <w:jc w:val="both"/>
              <w:rPr>
                <w:bCs/>
              </w:rPr>
            </w:pPr>
            <w:r w:rsidRPr="00CE21AA">
              <w:rPr>
                <w:u w:val="single"/>
              </w:rPr>
              <w:t>Director</w:t>
            </w:r>
            <w:r w:rsidR="00CE21AA">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55"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55"/>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3226E51E" wp14:editId="193085B2">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56" w:name="_Toc309855236"/>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56"/>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57"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57"/>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58" w:name="_Toc309776164"/>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58"/>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Default="005D642F" w:rsidP="00CE21AA">
            <w:pPr>
              <w:jc w:val="both"/>
              <w:rPr>
                <w:bCs/>
              </w:rPr>
            </w:pPr>
            <w:r w:rsidRPr="00CE21AA">
              <w:rPr>
                <w:bCs/>
                <w:u w:val="single"/>
              </w:rPr>
              <w:t>Secretario General</w:t>
            </w:r>
            <w:r w:rsidR="00CE21AA">
              <w:rPr>
                <w:bCs/>
              </w:rPr>
              <w:t xml:space="preserve">: </w:t>
            </w:r>
            <w:r w:rsidR="00CE21AA" w:rsidRPr="00CE21AA">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CE21AA" w:rsidRPr="00CE21AA" w:rsidRDefault="00CE21AA" w:rsidP="00CE21AA">
            <w:pPr>
              <w:jc w:val="both"/>
              <w:rPr>
                <w:bCs/>
                <w:lang w:val="es-PE"/>
              </w:rPr>
            </w:pPr>
          </w:p>
          <w:p w:rsidR="005D642F" w:rsidRDefault="005D642F" w:rsidP="00CE21AA">
            <w:pPr>
              <w:jc w:val="both"/>
              <w:rPr>
                <w:bCs/>
              </w:rPr>
            </w:pPr>
            <w:r w:rsidRPr="00CE21AA">
              <w:rPr>
                <w:bCs/>
                <w:u w:val="single"/>
              </w:rPr>
              <w:t>Jefe del Departamento</w:t>
            </w:r>
            <w:r w:rsidR="00CE21AA">
              <w:rPr>
                <w:bCs/>
              </w:rPr>
              <w:t xml:space="preserve">: </w:t>
            </w:r>
            <w:r w:rsidR="00CE21AA" w:rsidRPr="00CE21AA">
              <w:rPr>
                <w:bCs/>
              </w:rPr>
              <w:t>Persona contratada por la Oficina Central de Fe y Alegría Perú para gestionar el departamento de la institución.</w:t>
            </w:r>
          </w:p>
          <w:p w:rsidR="00CE21AA" w:rsidRPr="00CE21AA" w:rsidRDefault="00CE21AA" w:rsidP="00CE21AA">
            <w:pPr>
              <w:jc w:val="both"/>
              <w:rPr>
                <w:bCs/>
              </w:rPr>
            </w:pPr>
          </w:p>
          <w:p w:rsidR="005D642F" w:rsidRDefault="005D642F" w:rsidP="00CE21AA">
            <w:pPr>
              <w:jc w:val="both"/>
              <w:rPr>
                <w:bCs/>
              </w:rPr>
            </w:pPr>
            <w:r w:rsidRPr="00CE21AA">
              <w:rPr>
                <w:bCs/>
                <w:u w:val="single"/>
              </w:rPr>
              <w:t>Empleado del Departamento</w:t>
            </w:r>
            <w:r w:rsidR="00CE21AA">
              <w:rPr>
                <w:bCs/>
              </w:rPr>
              <w:t xml:space="preserve">: </w:t>
            </w:r>
            <w:r w:rsidR="00CE21AA" w:rsidRPr="00CE21AA">
              <w:rPr>
                <w:bCs/>
              </w:rPr>
              <w:t>Persona contratada por la Oficina Central de Fe y Alegría Perú para desempeñar un rol dentro de la Institución.</w:t>
            </w:r>
          </w:p>
          <w:p w:rsidR="00CE21AA" w:rsidRPr="00CE21AA" w:rsidRDefault="00CE21AA" w:rsidP="00CE21AA">
            <w:pPr>
              <w:jc w:val="both"/>
              <w:rPr>
                <w:bCs/>
              </w:rPr>
            </w:pPr>
          </w:p>
          <w:p w:rsidR="005D642F" w:rsidRDefault="005D642F" w:rsidP="00CE21AA">
            <w:pPr>
              <w:jc w:val="both"/>
            </w:pPr>
            <w:r w:rsidRPr="00CE21AA">
              <w:rPr>
                <w:bCs/>
                <w:u w:val="single"/>
              </w:rPr>
              <w:t>Director</w:t>
            </w:r>
            <w:r w:rsidR="00CE21AA">
              <w:rPr>
                <w:bCs/>
              </w:rPr>
              <w:t xml:space="preserve">: </w:t>
            </w:r>
            <w:r w:rsidR="00CE21AA">
              <w:t>Persona encargada de la dirección de un Programa Rural o Institución Educativa.</w:t>
            </w:r>
          </w:p>
          <w:p w:rsidR="00CE21AA" w:rsidRPr="00CE21AA" w:rsidRDefault="00CE21AA" w:rsidP="00CE21AA">
            <w:pPr>
              <w:jc w:val="both"/>
              <w:rPr>
                <w:bCs/>
              </w:rPr>
            </w:pPr>
          </w:p>
          <w:p w:rsidR="005D642F" w:rsidRPr="00CE21AA"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 xml:space="preserve">CLIENTES </w:t>
            </w:r>
            <w:r w:rsidRPr="000C2277">
              <w:rPr>
                <w:b/>
              </w:rPr>
              <w:lastRenderedPageBreak/>
              <w:t>INTERNOS</w:t>
            </w:r>
          </w:p>
        </w:tc>
        <w:tc>
          <w:tcPr>
            <w:tcW w:w="2175" w:type="dxa"/>
          </w:tcPr>
          <w:p w:rsidR="005D642F" w:rsidRPr="000C2277" w:rsidRDefault="005D642F" w:rsidP="00A83792">
            <w:pPr>
              <w:jc w:val="both"/>
              <w:rPr>
                <w:bCs/>
                <w:lang w:val="es-PE"/>
              </w:rPr>
            </w:pPr>
            <w:r w:rsidRPr="000C2277">
              <w:rPr>
                <w:bCs/>
                <w:lang w:val="es-PE"/>
              </w:rPr>
              <w:lastRenderedPageBreak/>
              <w:t xml:space="preserve">Empleado del </w:t>
            </w:r>
            <w:r w:rsidRPr="000C2277">
              <w:rPr>
                <w:bCs/>
                <w:lang w:val="es-PE"/>
              </w:rPr>
              <w:lastRenderedPageBreak/>
              <w:t>Departamento</w:t>
            </w:r>
          </w:p>
        </w:tc>
        <w:tc>
          <w:tcPr>
            <w:tcW w:w="2130" w:type="dxa"/>
            <w:shd w:val="clear" w:color="auto" w:fill="D9D9D9"/>
            <w:vAlign w:val="center"/>
          </w:tcPr>
          <w:p w:rsidR="005D642F" w:rsidRPr="000C2277" w:rsidRDefault="005D642F" w:rsidP="00A83792">
            <w:pPr>
              <w:jc w:val="both"/>
              <w:rPr>
                <w:b/>
                <w:bCs/>
              </w:rPr>
            </w:pPr>
            <w:r w:rsidRPr="000C2277">
              <w:rPr>
                <w:b/>
                <w:bCs/>
              </w:rPr>
              <w:lastRenderedPageBreak/>
              <w:t xml:space="preserve">CLIENTE </w:t>
            </w:r>
            <w:r w:rsidRPr="000C2277">
              <w:rPr>
                <w:b/>
                <w:bCs/>
              </w:rPr>
              <w:lastRenderedPageBreak/>
              <w:t>EXTERNO</w:t>
            </w:r>
          </w:p>
        </w:tc>
        <w:tc>
          <w:tcPr>
            <w:tcW w:w="2092" w:type="dxa"/>
          </w:tcPr>
          <w:p w:rsidR="005D642F" w:rsidRPr="000C2277" w:rsidRDefault="005D642F" w:rsidP="00A83792">
            <w:pPr>
              <w:jc w:val="both"/>
              <w:rPr>
                <w:bCs/>
              </w:rPr>
            </w:pPr>
            <w:r w:rsidRPr="000C2277">
              <w:rPr>
                <w:bCs/>
              </w:rPr>
              <w:lastRenderedPageBreak/>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59"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59"/>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7585B050" wp14:editId="24C9E52D">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0" w:name="_Toc30985523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60"/>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1"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61"/>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2" w:name="_Toc309776165"/>
      <w:r w:rsidR="003F6E0E" w:rsidRPr="00D27077">
        <w:rPr>
          <w:rFonts w:ascii="Times New Roman" w:hAnsi="Times New Roman" w:cs="Times New Roman"/>
          <w:color w:val="000000" w:themeColor="text1"/>
        </w:rPr>
        <w:t>Proceso: Autorizar Compra</w:t>
      </w:r>
      <w:bookmarkEnd w:id="262"/>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Default="005D642F" w:rsidP="00CE21AA">
            <w:pPr>
              <w:jc w:val="both"/>
              <w:rPr>
                <w:bCs/>
              </w:rPr>
            </w:pPr>
            <w:r w:rsidRPr="00CE21AA">
              <w:rPr>
                <w:bCs/>
                <w:u w:val="single"/>
              </w:rPr>
              <w:t>Empleado del Departamento</w:t>
            </w:r>
            <w:r w:rsidR="00CE21AA" w:rsidRPr="00CE21AA">
              <w:rPr>
                <w:bCs/>
                <w:u w:val="single"/>
              </w:rPr>
              <w:t>:</w:t>
            </w:r>
            <w:r w:rsidR="00CE21AA">
              <w:rPr>
                <w:bCs/>
              </w:rPr>
              <w:t xml:space="preserve"> </w:t>
            </w:r>
            <w:r w:rsidR="00CE21AA" w:rsidRPr="00CE21AA">
              <w:rPr>
                <w:bCs/>
              </w:rPr>
              <w:t>Persona contratada por la Oficina Central de Fe y Alegría Perú para desempeñar un rol dentro de la Institución.</w:t>
            </w:r>
          </w:p>
          <w:p w:rsidR="00CE21AA" w:rsidRPr="004C5F0A" w:rsidRDefault="00CE21AA" w:rsidP="00CE21AA">
            <w:pPr>
              <w:jc w:val="both"/>
            </w:pPr>
          </w:p>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4C5F0A" w:rsidRDefault="00CE21AA" w:rsidP="00CE21AA">
            <w:pPr>
              <w:jc w:val="both"/>
            </w:pPr>
          </w:p>
          <w:p w:rsidR="005D642F" w:rsidRPr="006718A6" w:rsidRDefault="005D642F" w:rsidP="00CE21AA">
            <w:pPr>
              <w:jc w:val="both"/>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6718A6" w:rsidRPr="004C5F0A" w:rsidRDefault="006718A6" w:rsidP="006718A6">
            <w:pPr>
              <w:pStyle w:val="Prrafodelista"/>
              <w:jc w:val="both"/>
            </w:pPr>
          </w:p>
          <w:p w:rsidR="005D642F" w:rsidRPr="000A7F66" w:rsidRDefault="005D642F" w:rsidP="006718A6">
            <w:pPr>
              <w:jc w:val="both"/>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l empleado del Departamento solicita la adquisición de </w:t>
            </w:r>
            <w:r w:rsidRPr="000A7F66">
              <w:rPr>
                <w:bCs/>
              </w:rPr>
              <w:lastRenderedPageBreak/>
              <w:t>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63"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63"/>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7069A96A" wp14:editId="20953EF2">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4" w:name="_Toc309855238"/>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3</w:t>
      </w:r>
      <w:r w:rsidRPr="004C5F0A">
        <w:rPr>
          <w:sz w:val="24"/>
          <w:szCs w:val="24"/>
        </w:rPr>
        <w:fldChar w:fldCharType="end"/>
      </w:r>
      <w:r w:rsidRPr="004C5F0A">
        <w:rPr>
          <w:sz w:val="24"/>
          <w:szCs w:val="24"/>
        </w:rPr>
        <w:t xml:space="preserve"> – Diagrama de Procesos: Proceso “Autorizar Compra”</w:t>
      </w:r>
      <w:bookmarkEnd w:id="264"/>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5"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6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66" w:name="_Toc309776166"/>
      <w:r w:rsidR="003D369F" w:rsidRPr="003D369F">
        <w:rPr>
          <w:rFonts w:ascii="Times New Roman" w:eastAsia="Times New Roman" w:hAnsi="Times New Roman" w:cs="Times New Roman"/>
          <w:bCs w:val="0"/>
          <w:color w:val="auto"/>
        </w:rPr>
        <w:t>Proceso: Realizar Cotización</w:t>
      </w:r>
      <w:bookmarkEnd w:id="266"/>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bCs/>
              </w:rPr>
            </w:pPr>
          </w:p>
          <w:p w:rsidR="005D642F" w:rsidRDefault="005D642F" w:rsidP="00CE21AA">
            <w:pPr>
              <w:jc w:val="both"/>
              <w:rPr>
                <w:bCs/>
              </w:rPr>
            </w:pPr>
            <w:r w:rsidRPr="00CE21AA">
              <w:rPr>
                <w:bCs/>
                <w:u w:val="single"/>
              </w:rPr>
              <w:t>Proveedor</w:t>
            </w:r>
            <w:r w:rsidR="00CE21AA">
              <w:rPr>
                <w:bCs/>
              </w:rPr>
              <w:t xml:space="preserve">: </w:t>
            </w:r>
            <w:r w:rsidR="00CE21AA" w:rsidRPr="00CE21AA">
              <w:rPr>
                <w:bCs/>
              </w:rPr>
              <w:t>Entidad externa a la Ins</w:t>
            </w:r>
            <w:r w:rsidR="00CE21AA">
              <w:rPr>
                <w:bCs/>
              </w:rPr>
              <w:t>t</w:t>
            </w:r>
            <w:r w:rsidR="00CE21AA" w:rsidRPr="00CE21AA">
              <w:rPr>
                <w:bCs/>
              </w:rPr>
              <w:t>itución contratada para brindar un servicio o dar un bien que satisfaga la necesidad de la institución.</w:t>
            </w:r>
          </w:p>
          <w:p w:rsidR="00CE21AA" w:rsidRPr="004C5F0A" w:rsidRDefault="00CE21AA" w:rsidP="00CE21AA">
            <w:pPr>
              <w:jc w:val="both"/>
            </w:pPr>
          </w:p>
          <w:p w:rsidR="005D642F" w:rsidRDefault="005D642F" w:rsidP="00CE21AA">
            <w:pPr>
              <w:jc w:val="both"/>
              <w:rPr>
                <w:bCs/>
              </w:rPr>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CE21AA" w:rsidRPr="004C5F0A" w:rsidRDefault="00CE21AA" w:rsidP="00CE21AA">
            <w:pPr>
              <w:jc w:val="both"/>
            </w:pPr>
          </w:p>
          <w:p w:rsidR="005D642F" w:rsidRPr="005072A5" w:rsidRDefault="005D642F" w:rsidP="00CE21AA">
            <w:pPr>
              <w:jc w:val="both"/>
            </w:pPr>
            <w:r w:rsidRPr="00CE21AA">
              <w:rPr>
                <w:bCs/>
                <w:u w:val="single"/>
              </w:rPr>
              <w:t>Contador</w:t>
            </w:r>
            <w:r w:rsidR="00CE21AA">
              <w:rPr>
                <w:bCs/>
              </w:rPr>
              <w:t>:</w:t>
            </w:r>
            <w:r w:rsidR="00CE21AA">
              <w:t xml:space="preserve"> </w:t>
            </w:r>
            <w:r w:rsidR="00CE21AA" w:rsidRPr="00CE21AA">
              <w:rPr>
                <w:bCs/>
              </w:rPr>
              <w:t>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67"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67"/>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189C9213" wp14:editId="499C934E">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8" w:name="_Toc309855239"/>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68"/>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E4953">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8D5A59">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8D5A59">
              <w:rPr>
                <w:sz w:val="18"/>
                <w:szCs w:val="18"/>
                <w:lang w:val="es-PE" w:eastAsia="es-PE"/>
              </w:rPr>
              <w:t>s, facilidades y otras bondades</w:t>
            </w:r>
            <w:r w:rsidRPr="005072A5">
              <w:rPr>
                <w:sz w:val="18"/>
                <w:szCs w:val="18"/>
                <w:lang w:val="es-PE" w:eastAsia="es-PE"/>
              </w:rPr>
              <w:t>.</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69"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69"/>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70" w:name="_Toc309776167"/>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70"/>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116C12">
            <w:pPr>
              <w:jc w:val="both"/>
              <w:rPr>
                <w:bCs/>
              </w:rPr>
            </w:pPr>
            <w:r w:rsidRPr="00116C12">
              <w:rPr>
                <w:bCs/>
                <w:u w:val="single"/>
              </w:rPr>
              <w:t>Proveedor</w:t>
            </w:r>
            <w:r w:rsidR="00116C12">
              <w:rPr>
                <w:bCs/>
              </w:rPr>
              <w:t xml:space="preserve">: </w:t>
            </w:r>
            <w:r w:rsidR="00116C12" w:rsidRPr="00116C12">
              <w:rPr>
                <w:bCs/>
              </w:rPr>
              <w:t>Entidad externa a la Ins</w:t>
            </w:r>
            <w:r w:rsidR="00116C12">
              <w:rPr>
                <w:bCs/>
              </w:rPr>
              <w:t>t</w:t>
            </w:r>
            <w:r w:rsidR="00116C12" w:rsidRPr="00116C12">
              <w:rPr>
                <w:bCs/>
              </w:rPr>
              <w:t>itución contratada para brindar un servicio o dar un bien que satisfaga la necesidad de la institución.</w:t>
            </w:r>
          </w:p>
          <w:p w:rsidR="00116C12" w:rsidRPr="00116C12" w:rsidRDefault="00116C12" w:rsidP="00116C12">
            <w:pPr>
              <w:jc w:val="both"/>
              <w:rPr>
                <w:bCs/>
              </w:rPr>
            </w:pPr>
          </w:p>
          <w:p w:rsidR="005D642F" w:rsidRDefault="005D642F" w:rsidP="00116C12">
            <w:pPr>
              <w:jc w:val="both"/>
              <w:rPr>
                <w:bCs/>
              </w:rPr>
            </w:pPr>
            <w:r w:rsidRPr="00116C12">
              <w:rPr>
                <w:bCs/>
                <w:u w:val="single"/>
              </w:rPr>
              <w:t>Comité de Adquisiciones</w:t>
            </w:r>
            <w:r w:rsidR="00116C12">
              <w:rPr>
                <w:bCs/>
              </w:rPr>
              <w:t>:</w:t>
            </w:r>
            <w:r w:rsidR="00116C12">
              <w:t xml:space="preserve"> </w:t>
            </w:r>
            <w:r w:rsidR="00116C12" w:rsidRPr="00116C12">
              <w:rPr>
                <w:bCs/>
              </w:rPr>
              <w:t>Comité conformado por el Director General, el Administrador, un miembro del Consejo Directivo, y el Responsable del Área, los cuales tendrán que evaluar la adquisición de un bien cuando éste tenga un costo mayor a 15 UIT.</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71"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71"/>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16CBFE37" wp14:editId="2AE44685">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72" w:name="_Toc309855240"/>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C15340">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72"/>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E4953">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w:t>
            </w:r>
            <w:r w:rsidR="00AE4953">
              <w:rPr>
                <w:sz w:val="18"/>
                <w:szCs w:val="18"/>
                <w:lang w:val="es-PE" w:eastAsia="es-PE"/>
              </w:rPr>
              <w:t>midad y elaborar la cotización</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73"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73"/>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74" w:name="_Toc309776168"/>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74"/>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16C12" w:rsidRPr="00116C12" w:rsidRDefault="00116C12" w:rsidP="00116C12">
            <w:pPr>
              <w:jc w:val="both"/>
              <w:rPr>
                <w:bCs/>
              </w:rPr>
            </w:pPr>
          </w:p>
          <w:p w:rsidR="005D642F" w:rsidRDefault="005D642F" w:rsidP="00116C12">
            <w:pPr>
              <w:jc w:val="both"/>
              <w:rPr>
                <w:bCs/>
              </w:rPr>
            </w:pPr>
            <w:r w:rsidRPr="00116C12">
              <w:rPr>
                <w:bCs/>
                <w:u w:val="single"/>
              </w:rPr>
              <w:t>Empleado del Departamento</w:t>
            </w:r>
            <w:r w:rsidR="00116C12">
              <w:rPr>
                <w:bCs/>
              </w:rPr>
              <w:t>:</w:t>
            </w:r>
            <w:r w:rsidR="00116C12">
              <w:t xml:space="preserve"> </w:t>
            </w:r>
            <w:r w:rsidR="00116C12" w:rsidRPr="00116C12">
              <w:rPr>
                <w:bCs/>
              </w:rPr>
              <w:t>Persona contratada por la Oficina Central de Fe y Alegría Perú para desempeñar un rol dentro de la Institución.</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Jefe del Departamento</w:t>
            </w:r>
            <w:r w:rsidR="00116C12">
              <w:rPr>
                <w:bCs/>
              </w:rPr>
              <w:t>:</w:t>
            </w:r>
            <w:r w:rsidR="00116C12">
              <w:t xml:space="preserve"> </w:t>
            </w:r>
            <w:r w:rsidR="00116C12" w:rsidRPr="00116C12">
              <w:rPr>
                <w:bCs/>
              </w:rPr>
              <w:t>Persona contratada por la Oficina Central de Fe y Alegría Perú para gestionar el departamento de la institución.</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75"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75"/>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12721B2F" wp14:editId="3E899CC3">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76" w:name="_Toc309855241"/>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6</w:t>
      </w:r>
      <w:r w:rsidRPr="00BD795E">
        <w:rPr>
          <w:sz w:val="24"/>
          <w:szCs w:val="24"/>
        </w:rPr>
        <w:fldChar w:fldCharType="end"/>
      </w:r>
      <w:r w:rsidRPr="00BD795E">
        <w:rPr>
          <w:sz w:val="24"/>
          <w:szCs w:val="24"/>
        </w:rPr>
        <w:t xml:space="preserve"> – Diagrama de Procesos: Proceso “Comprar Bienes”</w:t>
      </w:r>
      <w:bookmarkEnd w:id="276"/>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77"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77"/>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bookmarkStart w:id="278" w:name="_Toc309776169"/>
      <w:r w:rsidRPr="00BD795E">
        <w:rPr>
          <w:rFonts w:ascii="Times New Roman" w:eastAsia="Times New Roman" w:hAnsi="Times New Roman" w:cs="Times New Roman"/>
          <w:bCs w:val="0"/>
          <w:color w:val="auto"/>
        </w:rPr>
        <w:lastRenderedPageBreak/>
        <w:t>Proceso: Realizar Inventario de Talleres de Educación Técnica</w:t>
      </w:r>
      <w:bookmarkEnd w:id="278"/>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Default="00BD795E" w:rsidP="00AA4FB4">
            <w:pPr>
              <w:autoSpaceDE w:val="0"/>
              <w:autoSpaceDN w:val="0"/>
              <w:adjustRightInd w:val="0"/>
              <w:jc w:val="both"/>
            </w:pPr>
            <w:r w:rsidRPr="00AA4FB4">
              <w:rPr>
                <w:u w:val="single"/>
              </w:rPr>
              <w:t>Director del Departamento de Formación</w:t>
            </w:r>
            <w:r w:rsidR="00AA4FB4">
              <w:t xml:space="preserve">: </w:t>
            </w:r>
            <w:r w:rsidR="00AA4FB4" w:rsidRPr="00AA4FB4">
              <w:t>Persona contratada por la Oficina Central de Fe y Alegría Perú, encargada de la dirección de las áreas de Técnica, Pastoral y Pedagogía y la elaboración del plan operativo anual del Departamento de Formación.</w:t>
            </w:r>
          </w:p>
          <w:p w:rsidR="00AA4FB4" w:rsidRPr="00301B1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Jefe de Educación Técnica</w:t>
            </w:r>
            <w:r w:rsidR="00AA4FB4">
              <w:t xml:space="preserve">: </w:t>
            </w:r>
            <w:r w:rsidR="00AA4FB4" w:rsidRPr="00AA4FB4">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Administración</w:t>
            </w:r>
            <w:r w:rsidR="00AA4FB4" w:rsidRPr="00AA4FB4">
              <w:rPr>
                <w:u w:val="single"/>
              </w:rPr>
              <w:t>:</w:t>
            </w:r>
            <w:r w:rsidR="00AA4F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Proyectos</w:t>
            </w:r>
            <w:r w:rsidR="00AA4FB4">
              <w:t>: Departamento encargada de gestionar los proyectos en la Oficina Central de Fe y Alegría Perú. Además, integra los procesos de la Oficina Central  en las siguientes áreas: Gestión de Proyectos y Captación de Recursos de Cooperación Internacional.</w:t>
            </w:r>
          </w:p>
          <w:p w:rsidR="00AA4FB4" w:rsidRDefault="00AA4FB4" w:rsidP="00AA4FB4">
            <w:pPr>
              <w:autoSpaceDE w:val="0"/>
              <w:autoSpaceDN w:val="0"/>
              <w:adjustRightInd w:val="0"/>
              <w:jc w:val="both"/>
            </w:pPr>
          </w:p>
          <w:p w:rsidR="00BD795E" w:rsidRPr="00301B14" w:rsidRDefault="00BD795E" w:rsidP="00AA4FB4">
            <w:pPr>
              <w:jc w:val="both"/>
            </w:pPr>
            <w:r w:rsidRPr="00AA4FB4">
              <w:rPr>
                <w:u w:val="single"/>
              </w:rPr>
              <w:t>Área de Educación Técnica</w:t>
            </w:r>
            <w:r w:rsidR="00AA4FB4">
              <w:t xml:space="preserve">: </w:t>
            </w:r>
            <w:r w:rsidR="00AA4FB4" w:rsidRPr="00945869">
              <w:t>Departamento encargado de la generación y seguimientos de Talleres técnicos en los Centros educativos Fe y Alegría Perú y la elaboración del Plan operativo anual del 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lastRenderedPageBreak/>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Listado de necesidades no cubiertas proporcionado por el Departamento de proyectos, el Jefe de Educación Técnica procede a elaborar la Lista de necesidades de maquinaría que será atendido en el presente 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79"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79"/>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404FB1A4" wp14:editId="4C5EC163">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80" w:name="_Toc309855242"/>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80"/>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6"/>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81"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81"/>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82" w:name="_Toc309776170"/>
      <w:r w:rsidRPr="003D369F">
        <w:rPr>
          <w:rFonts w:ascii="Times New Roman" w:eastAsia="Times New Roman" w:hAnsi="Times New Roman" w:cs="Times New Roman"/>
          <w:bCs w:val="0"/>
          <w:color w:val="auto"/>
        </w:rPr>
        <w:lastRenderedPageBreak/>
        <w:t>Macroproceso: Gestión de Control de Pagos</w:t>
      </w:r>
      <w:bookmarkEnd w:id="282"/>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Default="00A83792" w:rsidP="00AA4FB4">
            <w:pPr>
              <w:autoSpaceDE w:val="0"/>
              <w:autoSpaceDN w:val="0"/>
              <w:adjustRightInd w:val="0"/>
              <w:jc w:val="both"/>
              <w:rPr>
                <w:bCs/>
              </w:rPr>
            </w:pPr>
            <w:r w:rsidRPr="00AA4FB4">
              <w:rPr>
                <w:bCs/>
                <w:u w:val="single"/>
              </w:rPr>
              <w:t>Departamento de Administración</w:t>
            </w:r>
            <w:r w:rsidR="00AA4FB4">
              <w:rPr>
                <w:bCs/>
              </w:rPr>
              <w:t xml:space="preserve">: </w:t>
            </w:r>
            <w:r w:rsidR="00AA4FB4">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Pr="00AA4FB4" w:rsidRDefault="00AA4FB4" w:rsidP="00AA4FB4">
            <w:pPr>
              <w:autoSpaceDE w:val="0"/>
              <w:autoSpaceDN w:val="0"/>
              <w:adjustRightInd w:val="0"/>
              <w:jc w:val="both"/>
              <w:rPr>
                <w:bCs/>
              </w:rPr>
            </w:pPr>
          </w:p>
          <w:p w:rsidR="00A83792" w:rsidRDefault="00A83792" w:rsidP="00AA4FB4">
            <w:pPr>
              <w:jc w:val="both"/>
              <w:rPr>
                <w:bCs/>
              </w:rPr>
            </w:pPr>
            <w:r w:rsidRPr="00AA4FB4">
              <w:rPr>
                <w:bCs/>
                <w:u w:val="single"/>
              </w:rPr>
              <w:t>Empresa Constructora</w:t>
            </w:r>
            <w:r w:rsidR="00AA4FB4">
              <w:rPr>
                <w:bCs/>
              </w:rPr>
              <w:t xml:space="preserve">: </w:t>
            </w:r>
            <w:r w:rsidR="00AA4FB4">
              <w:t>Entidad encargada de la realización de remodelaciones o nuevas construcciones, encargadas por la Oficina Central de Fe y Alegría Perú.</w:t>
            </w:r>
          </w:p>
          <w:p w:rsidR="00AA4FB4" w:rsidRPr="00AA4FB4" w:rsidRDefault="00AA4FB4" w:rsidP="00AA4FB4">
            <w:pPr>
              <w:jc w:val="both"/>
              <w:rPr>
                <w:lang w:val="es-PE"/>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 xml:space="preserve">Para realizar un pago con dinero de la Caja Chica, la Encargada de Caja evalúa si el pago alcanza el 80% del </w:t>
            </w:r>
            <w:r w:rsidRPr="00AC183F">
              <w:rPr>
                <w:bCs/>
              </w:rPr>
              <w:lastRenderedPageBreak/>
              <w:t>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83"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83"/>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6A2DC083" wp14:editId="783F61B7">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84" w:name="_Toc309855243"/>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C15340">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84"/>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5"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85"/>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86" w:name="_Toc309776171"/>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86"/>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Default="00A83792" w:rsidP="00AA4FB4">
            <w:pPr>
              <w:jc w:val="both"/>
              <w:rPr>
                <w:bCs/>
              </w:rPr>
            </w:pPr>
            <w:r w:rsidRPr="00AA4FB4">
              <w:rPr>
                <w:bCs/>
                <w:u w:val="single"/>
              </w:rPr>
              <w:t>Administrador</w:t>
            </w:r>
            <w:r w:rsidR="00AA4FB4">
              <w:rPr>
                <w:bCs/>
              </w:rPr>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 xml:space="preserve">: </w:t>
            </w:r>
            <w:r w:rsidR="00AA4FB4" w:rsidRPr="00AA4FB4">
              <w:rPr>
                <w:bCs/>
              </w:rPr>
              <w:t>Persona contratada por la Oficina Central de Fe y Alegría Perú encargada de la Administración de la Caja-chica.</w:t>
            </w:r>
          </w:p>
          <w:p w:rsidR="00AA4FB4" w:rsidRPr="00AA4FB4" w:rsidRDefault="00AA4FB4" w:rsidP="00AA4FB4">
            <w:pPr>
              <w:jc w:val="both"/>
              <w:rPr>
                <w:bCs/>
              </w:rPr>
            </w:pPr>
          </w:p>
          <w:p w:rsidR="00A83792"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lang w:val="es-PE"/>
              </w:rPr>
            </w:pPr>
          </w:p>
          <w:p w:rsidR="00A83792" w:rsidRPr="00AA4FB4" w:rsidRDefault="00A83792" w:rsidP="00AA4FB4">
            <w:pPr>
              <w:jc w:val="both"/>
              <w:rPr>
                <w:bCs/>
              </w:rPr>
            </w:pPr>
            <w:r w:rsidRPr="00AA4FB4">
              <w:rPr>
                <w:bCs/>
                <w:u w:val="single"/>
              </w:rPr>
              <w:t>Banco</w:t>
            </w:r>
            <w:r w:rsidR="00AA4FB4">
              <w:rPr>
                <w:bCs/>
              </w:rPr>
              <w:t>:</w:t>
            </w:r>
            <w:r w:rsidR="00AA4FB4">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87"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87"/>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32949A8C" wp14:editId="09F9CA73">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88" w:name="_Toc309855244"/>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88"/>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9"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89"/>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0" w:name="_Toc309776172"/>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90"/>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Pr="00AA4FB4" w:rsidRDefault="00A83792" w:rsidP="00AA4FB4">
            <w:pPr>
              <w:spacing w:after="240"/>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91"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91"/>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4ED84C3B" wp14:editId="5AF164F3">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2" w:name="_Toc309855245"/>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92"/>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3"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93"/>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4" w:name="_Toc309776173"/>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94"/>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Empleado del Departamento</w:t>
            </w:r>
            <w:r w:rsidR="00AA4FB4">
              <w:rPr>
                <w:bCs/>
              </w:rPr>
              <w:t xml:space="preserve">: </w:t>
            </w:r>
            <w:r w:rsidR="00AA4FB4" w:rsidRPr="00AA4FB4">
              <w:rPr>
                <w:bCs/>
              </w:rPr>
              <w:t>Persona contratada por la Oficina Central de Fe y Alegría Perú para desempeñar un rol dentro de la Institución.</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t>No Aplica</w:t>
            </w:r>
          </w:p>
        </w:tc>
      </w:tr>
    </w:tbl>
    <w:p w:rsidR="00A83792" w:rsidRPr="004C022D" w:rsidRDefault="004C022D" w:rsidP="004C022D">
      <w:pPr>
        <w:pStyle w:val="Epgrafe"/>
        <w:jc w:val="center"/>
        <w:rPr>
          <w:sz w:val="24"/>
          <w:szCs w:val="24"/>
        </w:rPr>
      </w:pPr>
      <w:bookmarkStart w:id="295" w:name="_Toc309764390"/>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95"/>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4C022D" w:rsidRPr="004C022D" w:rsidRDefault="00A83792" w:rsidP="004C022D">
      <w:pPr>
        <w:keepNext/>
        <w:jc w:val="center"/>
      </w:pPr>
      <w:r w:rsidRPr="004C022D">
        <w:rPr>
          <w:noProof/>
          <w:lang w:val="es-PE" w:eastAsia="es-PE"/>
        </w:rPr>
        <w:drawing>
          <wp:inline distT="0" distB="0" distL="0" distR="0" wp14:anchorId="79BA9F3B" wp14:editId="077B9C4A">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96" w:name="_Toc30985524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9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97"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9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8" w:name="_Toc309776174"/>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298"/>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A4FB4">
            <w:pPr>
              <w:jc w:val="both"/>
              <w:rPr>
                <w:bCs/>
              </w:rPr>
            </w:pPr>
            <w:r w:rsidRPr="00AA4FB4">
              <w:rPr>
                <w:bCs/>
                <w:u w:val="single"/>
              </w:rPr>
              <w:t>Proveedor</w:t>
            </w:r>
            <w:r w:rsidR="00AA4FB4">
              <w:rPr>
                <w:bCs/>
              </w:rPr>
              <w:t xml:space="preserve">: </w:t>
            </w:r>
            <w:r w:rsidR="00AA4FB4">
              <w:t>Entidad que brinda bienes o servicios a la Oficina Central de Fe y Alegría Perú.</w:t>
            </w:r>
          </w:p>
          <w:p w:rsidR="00AA4FB4" w:rsidRPr="00AA4FB4" w:rsidRDefault="00AA4FB4" w:rsidP="00AA4FB4">
            <w:pPr>
              <w:jc w:val="both"/>
              <w:rPr>
                <w:bCs/>
              </w:rPr>
            </w:pPr>
          </w:p>
          <w:p w:rsidR="00A83792" w:rsidRDefault="00A83792" w:rsidP="00AA4FB4">
            <w:pPr>
              <w:jc w:val="both"/>
            </w:pPr>
            <w:r w:rsidRPr="00AA4FB4">
              <w:rPr>
                <w:bCs/>
                <w:u w:val="single"/>
              </w:rPr>
              <w:t>Secretaria</w:t>
            </w:r>
            <w:r w:rsidR="00AA4FB4">
              <w:rPr>
                <w:bCs/>
              </w:rPr>
              <w:t xml:space="preserve">: </w:t>
            </w:r>
            <w:r w:rsidR="00AA4FB4">
              <w:t>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A83792" w:rsidRPr="00AA4FB4" w:rsidRDefault="00A83792" w:rsidP="00AA4FB4">
            <w:pPr>
              <w:jc w:val="both"/>
              <w:rPr>
                <w:bCs/>
              </w:rPr>
            </w:pPr>
            <w:r w:rsidRPr="00AA4FB4">
              <w:rPr>
                <w:bCs/>
                <w:u w:val="single"/>
              </w:rPr>
              <w:t>Encargada de Caja</w:t>
            </w:r>
            <w:r w:rsidR="00AA4FB4">
              <w:rPr>
                <w:bCs/>
              </w:rPr>
              <w:t xml:space="preserve">: </w:t>
            </w:r>
            <w:r w:rsidR="00AA4FB4">
              <w:t>Persona responsable del manejo y control de los recursos financieros de la institución.</w:t>
            </w:r>
          </w:p>
          <w:p w:rsid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w:t>
            </w:r>
            <w:r w:rsidR="00AA4FB4" w:rsidRPr="00AA4FB4">
              <w:rPr>
                <w:bCs/>
              </w:rPr>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A83792" w:rsidRPr="00AA4FB4"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299"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299"/>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2C276E1E" wp14:editId="7FB84751">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0" w:name="_Toc309855247"/>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300"/>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El proceso inicializa con la necesidad de pagar los Comprobantes recepcionados.</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1"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301"/>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2" w:name="_Toc309776175"/>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302"/>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A4FB4">
            <w:pPr>
              <w:jc w:val="both"/>
              <w:rPr>
                <w:bCs/>
              </w:rPr>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4C022D" w:rsidRDefault="00A83792" w:rsidP="00AA4FB4">
            <w:pPr>
              <w:jc w:val="both"/>
            </w:pPr>
            <w:r w:rsidRPr="00AA4FB4">
              <w:rPr>
                <w:bCs/>
                <w:u w:val="single"/>
              </w:rPr>
              <w:t>Encargada de Caja</w:t>
            </w:r>
            <w:r w:rsidR="00AA4FB4">
              <w:rPr>
                <w:bCs/>
              </w:rPr>
              <w:t xml:space="preserve">: </w:t>
            </w:r>
            <w:r w:rsidR="00AA4FB4">
              <w:t>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303"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303"/>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5B94E722" wp14:editId="7A73F52A">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4" w:name="_Toc309855248"/>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304"/>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5"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305"/>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6" w:name="_Toc309776176"/>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306"/>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AA4FB4">
            <w:pPr>
              <w:jc w:val="both"/>
              <w:rPr>
                <w:bCs/>
              </w:rPr>
            </w:pPr>
            <w:r w:rsidRPr="00AA4FB4">
              <w:rPr>
                <w:bCs/>
                <w:u w:val="single"/>
              </w:rPr>
              <w:t>Secretaria</w:t>
            </w:r>
            <w:r w:rsidR="00AA4FB4">
              <w:rPr>
                <w:bCs/>
              </w:rPr>
              <w:t>:</w:t>
            </w:r>
            <w:r w:rsidR="00AA4FB4">
              <w:t xml:space="preserve"> 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 xml:space="preserve">: </w:t>
            </w:r>
            <w:r w:rsidR="00BB79C3">
              <w:t>Persona responsable del manejo y control de los recursos financieros de la institución.</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w:t>
            </w:r>
            <w:r w:rsidR="00BB79C3">
              <w:t xml:space="preserve"> </w:t>
            </w:r>
            <w:r w:rsidR="00BB79C3" w:rsidRPr="00BB79C3">
              <w:rPr>
                <w:bCs/>
              </w:rPr>
              <w:t>Conformado por tres miembros encargados de tomar las decisiones más importantes de la Institución.</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6E0739" w:rsidRPr="00AA4FB4" w:rsidRDefault="006E0739" w:rsidP="00AA4FB4">
            <w:pPr>
              <w:jc w:val="both"/>
              <w:rPr>
                <w:bCs/>
              </w:rPr>
            </w:pPr>
            <w:r w:rsidRPr="00AA4FB4">
              <w:rPr>
                <w:bCs/>
                <w:u w:val="single"/>
              </w:rPr>
              <w:t>Banco</w:t>
            </w:r>
            <w:r w:rsidR="00AA4FB4" w:rsidRPr="00AA4FB4">
              <w:rPr>
                <w:bCs/>
              </w:rPr>
              <w:t xml:space="preserve">: </w:t>
            </w:r>
            <w:r w:rsidR="00AA4FB4">
              <w:t>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307"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30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lastRenderedPageBreak/>
        <w:drawing>
          <wp:inline distT="0" distB="0" distL="0" distR="0" wp14:anchorId="4D914916" wp14:editId="59ADC282">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08" w:name="_Toc30985524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308"/>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09"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309"/>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310" w:name="_Toc309776177"/>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310"/>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w:t>
            </w:r>
            <w:r w:rsidR="00BB79C3">
              <w:t xml:space="preserve"> Persona responsable del manejo y control de los recursos financieros de la institución.</w:t>
            </w:r>
          </w:p>
          <w:p w:rsidR="00BB79C3" w:rsidRPr="00F81B01" w:rsidRDefault="00BB79C3" w:rsidP="00BB79C3">
            <w:pPr>
              <w:jc w:val="both"/>
            </w:pPr>
          </w:p>
          <w:p w:rsidR="006E0739" w:rsidRPr="00BB79C3" w:rsidRDefault="006E0739" w:rsidP="00BB79C3">
            <w:pPr>
              <w:jc w:val="both"/>
              <w:rPr>
                <w:lang w:val="es-PE"/>
              </w:rPr>
            </w:pPr>
            <w:r w:rsidRPr="00BB79C3">
              <w:rPr>
                <w:bCs/>
                <w:u w:val="single"/>
              </w:rPr>
              <w:t>Empresa Constructora</w:t>
            </w:r>
            <w:r w:rsidR="00BB79C3">
              <w:rPr>
                <w:bCs/>
              </w:rPr>
              <w:t>:</w:t>
            </w:r>
            <w:r w:rsidR="00BB79C3">
              <w:t xml:space="preserve"> </w:t>
            </w:r>
            <w:r w:rsidR="00BB79C3" w:rsidRPr="00BB79C3">
              <w:rPr>
                <w:bCs/>
              </w:rPr>
              <w:t>Empresa contratada para construir o remodelar un Centro Educativo o Programa Educativo Ru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311"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31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7A0BD62E" wp14:editId="3324A490">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2" w:name="_Toc30985525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31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3"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31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314" w:name="_Toc309776178"/>
      <w:r w:rsidRPr="00860602">
        <w:rPr>
          <w:rFonts w:ascii="Times New Roman" w:eastAsia="Times New Roman" w:hAnsi="Times New Roman" w:cs="Times New Roman"/>
          <w:bCs w:val="0"/>
          <w:color w:val="auto"/>
        </w:rPr>
        <w:lastRenderedPageBreak/>
        <w:t>Macroproceso: Contabilidad y Presupuestos</w:t>
      </w:r>
      <w:bookmarkEnd w:id="314"/>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p w:rsidR="00BB79C3" w:rsidRPr="00BB79C3" w:rsidRDefault="00BB79C3" w:rsidP="00BB79C3">
            <w:pPr>
              <w:jc w:val="both"/>
              <w:rPr>
                <w:bCs/>
              </w:rPr>
            </w:pPr>
          </w:p>
          <w:p w:rsidR="006E0739" w:rsidRPr="006A2ABB" w:rsidRDefault="006E0739" w:rsidP="00BB79C3">
            <w:pPr>
              <w:jc w:val="both"/>
            </w:pPr>
            <w:r w:rsidRPr="00BB79C3">
              <w:rPr>
                <w:bCs/>
                <w:u w:val="single"/>
              </w:rPr>
              <w:t>Departamento de Administración</w:t>
            </w:r>
            <w:r w:rsidR="00BB79C3">
              <w:rPr>
                <w:bCs/>
              </w:rPr>
              <w:t xml:space="preserve">: </w:t>
            </w:r>
            <w:r w:rsidR="00BB79C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315"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315"/>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1FC9F9E9" wp14:editId="22853211">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6" w:name="_Toc30985525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316"/>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17"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317"/>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18" w:name="_Toc309776179"/>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318"/>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lastRenderedPageBreak/>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319"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319"/>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6ADE8885" wp14:editId="7628480E">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0" w:name="_Toc309855252"/>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320"/>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321"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32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2" w:name="_Toc309776180"/>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322"/>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Empresa Financiadora</w:t>
            </w:r>
            <w:r w:rsidR="00BB79C3">
              <w:rPr>
                <w:bCs/>
              </w:rPr>
              <w:t xml:space="preserve">: </w:t>
            </w:r>
            <w:r w:rsidR="00BB79C3" w:rsidRPr="00BB79C3">
              <w:rPr>
                <w:bCs/>
              </w:rPr>
              <w:t>Empresa que voluntariamente financia a los programas Educativos Rurales u otros programa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w:t>
            </w:r>
            <w:r w:rsidRPr="00BA0620">
              <w:lastRenderedPageBreak/>
              <w:t xml:space="preserve">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 xml:space="preserve">PROCESOS </w:t>
            </w:r>
            <w:r w:rsidRPr="00BA0620">
              <w:rPr>
                <w:b/>
              </w:rPr>
              <w:lastRenderedPageBreak/>
              <w:t>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lastRenderedPageBreak/>
              <w:t>No Aplica</w:t>
            </w:r>
          </w:p>
        </w:tc>
      </w:tr>
    </w:tbl>
    <w:p w:rsidR="006E0739" w:rsidRPr="00F81B01" w:rsidRDefault="00F81B01" w:rsidP="00F81B01">
      <w:pPr>
        <w:pStyle w:val="Epgrafe"/>
        <w:jc w:val="center"/>
        <w:rPr>
          <w:sz w:val="24"/>
          <w:szCs w:val="24"/>
        </w:rPr>
      </w:pPr>
      <w:bookmarkStart w:id="323" w:name="_Toc309764404"/>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323"/>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0261371A" wp14:editId="668B9737">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4" w:name="_Toc309855253"/>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324"/>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25" w:name="_Toc309764405"/>
      <w:bookmarkStart w:id="326" w:name="_Toc296548061"/>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32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326"/>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7" w:name="_Toc309776181"/>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bookmarkEnd w:id="327"/>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Default="006E0739" w:rsidP="00BB79C3">
            <w:pPr>
              <w:autoSpaceDE w:val="0"/>
              <w:autoSpaceDN w:val="0"/>
              <w:adjustRightInd w:val="0"/>
              <w:jc w:val="both"/>
              <w:rPr>
                <w:bCs/>
              </w:rPr>
            </w:pPr>
            <w:r w:rsidRPr="00BB79C3">
              <w:rPr>
                <w:bCs/>
                <w:u w:val="single"/>
              </w:rPr>
              <w:t>Jefe del Departamento de Planificación</w:t>
            </w:r>
            <w:r w:rsidR="00BB79C3" w:rsidRPr="00BB79C3">
              <w:rPr>
                <w:bCs/>
                <w:u w:val="single"/>
              </w:rPr>
              <w:t>:</w:t>
            </w:r>
            <w:r w:rsidR="00BB79C3">
              <w:t xml:space="preserve"> </w:t>
            </w:r>
            <w:r w:rsidR="00BB79C3" w:rsidRPr="00BB79C3">
              <w:rPr>
                <w:bCs/>
              </w:rPr>
              <w:t>Persona contratada por la Oficina Central de Fe y Alegría Perú, encargada de elaborar el plan operativo anual institucional y el presupuesto institucional.</w:t>
            </w:r>
          </w:p>
          <w:p w:rsidR="00BB79C3" w:rsidRPr="00BB79C3" w:rsidRDefault="00BB79C3" w:rsidP="00BB79C3">
            <w:pPr>
              <w:autoSpaceDE w:val="0"/>
              <w:autoSpaceDN w:val="0"/>
              <w:adjustRightInd w:val="0"/>
              <w:jc w:val="both"/>
              <w:rPr>
                <w:bCs/>
              </w:rPr>
            </w:pPr>
          </w:p>
          <w:p w:rsidR="006E0739" w:rsidRPr="00BB79C3" w:rsidRDefault="006E0739" w:rsidP="00BB79C3">
            <w:pPr>
              <w:autoSpaceDE w:val="0"/>
              <w:autoSpaceDN w:val="0"/>
              <w:adjustRightInd w:val="0"/>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 xml:space="preserve">El Jefe del Departamento de Planificación se reúne con los ejecutores de cada área para determinar el detalle de las </w:t>
            </w:r>
            <w:r w:rsidRPr="009019D5">
              <w:rPr>
                <w:bCs/>
              </w:rPr>
              <w:lastRenderedPageBreak/>
              <w:t>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328"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328"/>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143510B9" wp14:editId="52CF375D">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29" w:name="_Toc30985525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329"/>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0"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330"/>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331" w:name="_Toc309776182"/>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bookmarkEnd w:id="331"/>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BB79C3" w:rsidRDefault="006E0739" w:rsidP="00BB79C3">
            <w:pPr>
              <w:jc w:val="both"/>
              <w:rPr>
                <w:bCs/>
              </w:rPr>
            </w:pPr>
            <w:r w:rsidRPr="00BB79C3">
              <w:rPr>
                <w:bCs/>
                <w:u w:val="single"/>
              </w:rPr>
              <w:t>Jefe del Departamento de Planificación</w:t>
            </w:r>
            <w:r w:rsidR="00BB79C3" w:rsidRPr="00BB79C3">
              <w:rPr>
                <w:bCs/>
                <w:u w:val="single"/>
              </w:rPr>
              <w:t>:</w:t>
            </w:r>
            <w:r w:rsidR="00BB79C3">
              <w:rPr>
                <w:bCs/>
              </w:rPr>
              <w:t xml:space="preserve"> </w:t>
            </w:r>
            <w:r w:rsidR="00BB79C3" w:rsidRPr="00BB79C3">
              <w:rPr>
                <w:bCs/>
              </w:rPr>
              <w:t>Persona contratada por la Oficina Central de Fe y Alegría Perú, encargada de elaborar el plan operativo anual institucional y el presupuesto institucional.</w:t>
            </w:r>
          </w:p>
          <w:p w:rsidR="00BB79C3" w:rsidRDefault="00BB79C3" w:rsidP="00BB79C3">
            <w:pPr>
              <w:jc w:val="both"/>
              <w:rPr>
                <w:bCs/>
                <w:u w:val="single"/>
              </w:rPr>
            </w:pPr>
          </w:p>
          <w:p w:rsidR="00BB79C3" w:rsidRPr="00BB79C3" w:rsidRDefault="006E0739" w:rsidP="00BB79C3">
            <w:pPr>
              <w:jc w:val="both"/>
              <w:rPr>
                <w:bCs/>
              </w:rPr>
            </w:pPr>
            <w:r w:rsidRPr="00BB79C3">
              <w:rPr>
                <w:bCs/>
                <w:u w:val="single"/>
              </w:rPr>
              <w:t>Departamento de Planificación</w:t>
            </w:r>
            <w:r w:rsidR="00BB79C3">
              <w:rPr>
                <w:bCs/>
              </w:rPr>
              <w:t>:</w:t>
            </w:r>
            <w:r w:rsidR="00BB79C3" w:rsidRPr="00945869">
              <w:t xml:space="preserve"> Departamento encargado de elaborar el plan operativo anual institucional y el presupuesto institucion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332"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332"/>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728BC06D" wp14:editId="76620709">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3" w:name="_Toc309855255"/>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333"/>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10"/>
        <w:gridCol w:w="1703"/>
        <w:gridCol w:w="1297"/>
        <w:gridCol w:w="3136"/>
        <w:gridCol w:w="2059"/>
        <w:gridCol w:w="1669"/>
        <w:gridCol w:w="2403"/>
      </w:tblGrid>
      <w:tr w:rsidR="00C02592" w:rsidRPr="00C06E0B" w:rsidTr="00BB79C3">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49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59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45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110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5"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BB79C3">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49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6</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 entre el presupuesto ejecutado y </w:t>
            </w:r>
            <w:r w:rsidRPr="00C06E0B">
              <w:rPr>
                <w:sz w:val="18"/>
                <w:szCs w:val="18"/>
                <w:lang w:val="es-PE" w:eastAsia="es-PE"/>
              </w:rPr>
              <w:lastRenderedPageBreak/>
              <w:t>planificad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Evaluar existencia de diferencia</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s entre el presupuesto ejecutado y </w:t>
            </w:r>
            <w:r w:rsidRPr="00C06E0B">
              <w:rPr>
                <w:sz w:val="18"/>
                <w:szCs w:val="18"/>
                <w:lang w:val="es-PE" w:eastAsia="es-PE"/>
              </w:rPr>
              <w:lastRenderedPageBreak/>
              <w:t>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lastRenderedPageBreak/>
              <w:t xml:space="preserve">En caso exista diferencia entre el presupuesto ejecutado y el planificado se procederá a investigar la actividad que ocasiona la diferencia y coordinar la </w:t>
            </w:r>
            <w:r w:rsidRPr="00C06E0B">
              <w:rPr>
                <w:sz w:val="18"/>
                <w:szCs w:val="18"/>
                <w:lang w:val="es-PE" w:eastAsia="es-PE"/>
              </w:rPr>
              <w:lastRenderedPageBreak/>
              <w:t>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7</w:t>
            </w:r>
          </w:p>
        </w:tc>
        <w:tc>
          <w:tcPr>
            <w:tcW w:w="49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45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49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45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496"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456" w:type="pct"/>
            <w:shd w:val="clear" w:color="auto" w:fill="auto"/>
            <w:vAlign w:val="center"/>
          </w:tcPr>
          <w:p w:rsidR="00C02592" w:rsidRPr="00C06E0B" w:rsidRDefault="00C02592" w:rsidP="00C02592">
            <w:pPr>
              <w:rPr>
                <w:sz w:val="18"/>
                <w:szCs w:val="18"/>
                <w:lang w:val="es-PE" w:eastAsia="es-PE"/>
              </w:rPr>
            </w:pPr>
          </w:p>
        </w:tc>
        <w:tc>
          <w:tcPr>
            <w:tcW w:w="1103"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334"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334"/>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bookmarkStart w:id="335" w:name="_Toc309776183"/>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335"/>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BB79C3"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323F8F" w:rsidRPr="00370E2E" w:rsidRDefault="00323F8F" w:rsidP="00BB79C3">
            <w:pPr>
              <w:pStyle w:val="Prrafodelista"/>
              <w:jc w:val="both"/>
              <w:rPr>
                <w:bCs/>
              </w:rPr>
            </w:pPr>
          </w:p>
          <w:p w:rsidR="006E0739" w:rsidRDefault="006E0739" w:rsidP="00BB79C3">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BB79C3">
            <w:pPr>
              <w:jc w:val="both"/>
              <w:rPr>
                <w:bCs/>
              </w:rPr>
            </w:pPr>
          </w:p>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lang w:val="es-PE"/>
              </w:rPr>
            </w:pPr>
          </w:p>
          <w:p w:rsidR="006E0739" w:rsidRPr="00BB79C3"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 xml:space="preserve">El Administrador le solicita la elaboración del estado </w:t>
            </w:r>
            <w:r>
              <w:rPr>
                <w:bCs/>
              </w:rPr>
              <w:lastRenderedPageBreak/>
              <w:t>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36"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36"/>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29B4E4C6" wp14:editId="1BB94730">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7" w:name="_Toc309855256"/>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37"/>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8"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38"/>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39" w:name="_Toc309776184"/>
      <w:r w:rsidRPr="006F58A8">
        <w:rPr>
          <w:rFonts w:ascii="Times New Roman" w:eastAsia="Times New Roman" w:hAnsi="Times New Roman" w:cs="Times New Roman"/>
          <w:bCs w:val="0"/>
          <w:color w:val="auto"/>
        </w:rPr>
        <w:lastRenderedPageBreak/>
        <w:t>Macroproceso: Gestión de Recursos Humanos</w:t>
      </w:r>
      <w:bookmarkEnd w:id="339"/>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90"/>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PÓSITO</w:t>
            </w:r>
          </w:p>
        </w:tc>
        <w:tc>
          <w:tcPr>
            <w:tcW w:w="6202"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RESPONSABLE</w:t>
            </w:r>
          </w:p>
        </w:tc>
        <w:tc>
          <w:tcPr>
            <w:tcW w:w="1990" w:type="dxa"/>
            <w:vAlign w:val="center"/>
          </w:tcPr>
          <w:p w:rsidR="004D37F5" w:rsidRPr="00C348C0" w:rsidRDefault="004D37F5" w:rsidP="004D37F5">
            <w:pPr>
              <w:jc w:val="both"/>
              <w:rPr>
                <w:lang w:val="es-PE"/>
              </w:rPr>
            </w:pPr>
            <w:r w:rsidRPr="00C348C0">
              <w:t>Departamento de Administración</w:t>
            </w:r>
          </w:p>
        </w:tc>
        <w:tc>
          <w:tcPr>
            <w:tcW w:w="2138" w:type="dxa"/>
            <w:shd w:val="clear" w:color="auto" w:fill="D9D9D9"/>
            <w:vAlign w:val="center"/>
          </w:tcPr>
          <w:p w:rsidR="004D37F5" w:rsidRPr="00C348C0" w:rsidRDefault="004D37F5" w:rsidP="004D37F5">
            <w:pPr>
              <w:jc w:val="center"/>
              <w:rPr>
                <w:b/>
              </w:rPr>
            </w:pPr>
            <w:r w:rsidRPr="00C348C0">
              <w:rPr>
                <w:b/>
              </w:rPr>
              <w:t>BASE LEGAL</w:t>
            </w:r>
          </w:p>
        </w:tc>
        <w:tc>
          <w:tcPr>
            <w:tcW w:w="2074" w:type="dxa"/>
            <w:vAlign w:val="center"/>
          </w:tcPr>
          <w:p w:rsidR="004D37F5" w:rsidRPr="00C348C0" w:rsidRDefault="004D37F5" w:rsidP="004D37F5">
            <w:pPr>
              <w:jc w:val="both"/>
            </w:pPr>
            <w:r w:rsidRPr="00C348C0">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ACTORES DEL PROCESO</w:t>
            </w:r>
          </w:p>
        </w:tc>
        <w:tc>
          <w:tcPr>
            <w:tcW w:w="6202"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rPr>
                <w:bCs/>
              </w:rPr>
            </w:pPr>
            <w:r w:rsidRPr="00332391">
              <w:rPr>
                <w:bCs/>
                <w:u w:val="single"/>
              </w:rPr>
              <w:t>Departamento</w:t>
            </w:r>
            <w:r w:rsidR="00332391">
              <w:rPr>
                <w:bCs/>
              </w:rPr>
              <w:t>:</w:t>
            </w:r>
            <w:r w:rsidR="00332391" w:rsidRPr="008B4CC5">
              <w:t xml:space="preserve"> Cualquier departamento que se encuentre dentro de la Oficina Central de Fe y Alegría Perú.</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Universidad</w:t>
            </w:r>
            <w:r w:rsidR="00332391">
              <w:rPr>
                <w:bCs/>
              </w:rPr>
              <w:t xml:space="preserve">: </w:t>
            </w:r>
            <w:r w:rsidR="00332391">
              <w:t>Entidad que mantiene una relación cercana con la Oficina Central de Fe y Alegría, principalmente, para el reclutamiento de nuevo personal.</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Otras Instituciones Relacionadas</w:t>
            </w:r>
            <w:r w:rsidR="00332391" w:rsidRPr="00332391">
              <w:rPr>
                <w:bCs/>
                <w:u w:val="single"/>
              </w:rPr>
              <w:t>:</w:t>
            </w:r>
            <w:r w:rsidR="00332391">
              <w:rPr>
                <w:bCs/>
              </w:rPr>
              <w:t xml:space="preserve"> </w:t>
            </w:r>
            <w:r w:rsidR="00332391">
              <w:t>Conjunto de instituciones cuyo objetivo es similar al de la Oficina Central de Fe y Alegría; es decir, el apoyo en la educación a los sectores más desafortunad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Postulante</w:t>
            </w:r>
            <w:r w:rsidR="00332391">
              <w:rPr>
                <w:bCs/>
              </w:rPr>
              <w:t xml:space="preserve">: </w:t>
            </w:r>
            <w:r w:rsidR="00332391">
              <w:t>Persona interesada en laborar dentro de la Oficina Central de Fe y Alegría Perú.</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 xml:space="preserve">CLIENTES </w:t>
            </w:r>
            <w:r w:rsidRPr="00C348C0">
              <w:rPr>
                <w:b/>
              </w:rPr>
              <w:lastRenderedPageBreak/>
              <w:t>INTERNOS</w:t>
            </w:r>
          </w:p>
        </w:tc>
        <w:tc>
          <w:tcPr>
            <w:tcW w:w="1990" w:type="dxa"/>
            <w:vAlign w:val="center"/>
          </w:tcPr>
          <w:p w:rsidR="004D37F5" w:rsidRPr="00C348C0" w:rsidRDefault="004D37F5" w:rsidP="004D37F5">
            <w:r w:rsidRPr="00C348C0">
              <w:lastRenderedPageBreak/>
              <w:t xml:space="preserve">Departamento de </w:t>
            </w:r>
            <w:r w:rsidRPr="00C348C0">
              <w:lastRenderedPageBreak/>
              <w:t>Administración</w:t>
            </w:r>
          </w:p>
        </w:tc>
        <w:tc>
          <w:tcPr>
            <w:tcW w:w="2138" w:type="dxa"/>
            <w:shd w:val="clear" w:color="auto" w:fill="D9D9D9"/>
            <w:vAlign w:val="center"/>
          </w:tcPr>
          <w:p w:rsidR="004D37F5" w:rsidRPr="00C348C0" w:rsidRDefault="004D37F5" w:rsidP="004D37F5">
            <w:pPr>
              <w:jc w:val="center"/>
              <w:rPr>
                <w:b/>
              </w:rPr>
            </w:pPr>
            <w:r w:rsidRPr="00C348C0">
              <w:rPr>
                <w:b/>
              </w:rPr>
              <w:lastRenderedPageBreak/>
              <w:t xml:space="preserve">CLIENTES </w:t>
            </w:r>
            <w:r w:rsidRPr="00C348C0">
              <w:rPr>
                <w:b/>
              </w:rPr>
              <w:lastRenderedPageBreak/>
              <w:t>EXTERNOS</w:t>
            </w:r>
          </w:p>
        </w:tc>
        <w:tc>
          <w:tcPr>
            <w:tcW w:w="2074" w:type="dxa"/>
            <w:vAlign w:val="center"/>
          </w:tcPr>
          <w:p w:rsidR="004D37F5" w:rsidRPr="00C348C0" w:rsidRDefault="004D37F5" w:rsidP="004D37F5">
            <w:r w:rsidRPr="00C348C0">
              <w:lastRenderedPageBreak/>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lastRenderedPageBreak/>
              <w:t>ALCANCE</w:t>
            </w:r>
          </w:p>
        </w:tc>
        <w:tc>
          <w:tcPr>
            <w:tcW w:w="6202"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CEDIMIENTO</w:t>
            </w:r>
          </w:p>
        </w:tc>
        <w:tc>
          <w:tcPr>
            <w:tcW w:w="6202"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se encarga de </w:t>
            </w:r>
            <w:r w:rsidRPr="00C348C0">
              <w:rPr>
                <w:bCs/>
              </w:rPr>
              <w:lastRenderedPageBreak/>
              <w:t>realizar el pago a los empleados de la in</w:t>
            </w:r>
            <w:r>
              <w:rPr>
                <w:bCs/>
              </w:rPr>
              <w:t>s</w:t>
            </w:r>
            <w:r w:rsidRPr="00C348C0">
              <w:rPr>
                <w:bCs/>
              </w:rPr>
              <w:t>titución.</w:t>
            </w:r>
          </w:p>
        </w:tc>
      </w:tr>
      <w:tr w:rsidR="00582FAC" w:rsidRPr="00C348C0" w:rsidTr="00332391">
        <w:tc>
          <w:tcPr>
            <w:tcW w:w="2518" w:type="dxa"/>
            <w:shd w:val="clear" w:color="auto" w:fill="BFBFBF"/>
            <w:vAlign w:val="center"/>
          </w:tcPr>
          <w:p w:rsidR="00582FAC" w:rsidRPr="00C348C0" w:rsidRDefault="00582FAC" w:rsidP="004D37F5">
            <w:pPr>
              <w:jc w:val="center"/>
              <w:rPr>
                <w:b/>
              </w:rPr>
            </w:pPr>
            <w:r>
              <w:rPr>
                <w:b/>
              </w:rPr>
              <w:lastRenderedPageBreak/>
              <w:t>PROCESOS RELACIONADOS</w:t>
            </w:r>
          </w:p>
        </w:tc>
        <w:tc>
          <w:tcPr>
            <w:tcW w:w="6202"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40"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40"/>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2DECCC50" wp14:editId="7066E4AA">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41" w:name="_Toc309855257"/>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C15340">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41"/>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42"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42"/>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43" w:name="_Toc309776185"/>
      <w:r w:rsidRPr="008522EA">
        <w:rPr>
          <w:b/>
          <w:lang w:val="es-PE"/>
        </w:rPr>
        <w:lastRenderedPageBreak/>
        <w:t>Proceso: Solicit</w:t>
      </w:r>
      <w:r w:rsidR="00277FE3">
        <w:rPr>
          <w:b/>
          <w:lang w:val="es-PE"/>
        </w:rPr>
        <w:t>ar</w:t>
      </w:r>
      <w:r w:rsidRPr="008522EA">
        <w:rPr>
          <w:b/>
          <w:lang w:val="es-PE"/>
        </w:rPr>
        <w:t xml:space="preserve"> Personal</w:t>
      </w:r>
      <w:bookmarkEnd w:id="343"/>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75"/>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PÓSITO</w:t>
            </w:r>
          </w:p>
        </w:tc>
        <w:tc>
          <w:tcPr>
            <w:tcW w:w="6202"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RESPONSABLE</w:t>
            </w:r>
          </w:p>
        </w:tc>
        <w:tc>
          <w:tcPr>
            <w:tcW w:w="1975" w:type="dxa"/>
          </w:tcPr>
          <w:p w:rsidR="004D37F5" w:rsidRPr="00123395" w:rsidRDefault="004D37F5" w:rsidP="004D37F5">
            <w:pPr>
              <w:jc w:val="both"/>
            </w:pPr>
            <w:r>
              <w:t>Jefe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CTORES DEL PROCESO</w:t>
            </w:r>
          </w:p>
        </w:tc>
        <w:tc>
          <w:tcPr>
            <w:tcW w:w="6202" w:type="dxa"/>
            <w:gridSpan w:val="3"/>
          </w:tcPr>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Pr="00FE392B"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CLIENTES INTERNOS</w:t>
            </w:r>
          </w:p>
        </w:tc>
        <w:tc>
          <w:tcPr>
            <w:tcW w:w="1975" w:type="dxa"/>
          </w:tcPr>
          <w:p w:rsidR="004D37F5" w:rsidRPr="00123395" w:rsidRDefault="004D37F5" w:rsidP="004D37F5">
            <w:pPr>
              <w:jc w:val="both"/>
              <w:rPr>
                <w:bCs/>
              </w:rPr>
            </w:pPr>
            <w:r>
              <w:rPr>
                <w:bCs/>
              </w:rPr>
              <w:t>Jefe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LCANCE</w:t>
            </w:r>
          </w:p>
        </w:tc>
        <w:tc>
          <w:tcPr>
            <w:tcW w:w="6202"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CEDIMIENTO</w:t>
            </w:r>
          </w:p>
        </w:tc>
        <w:tc>
          <w:tcPr>
            <w:tcW w:w="6202"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202"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4"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44"/>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365F322A" wp14:editId="7D143804">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45" w:name="_Toc309855258"/>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C15340">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45"/>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46"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46"/>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47" w:name="_Toc309776186"/>
      <w:r w:rsidRPr="008522EA">
        <w:rPr>
          <w:b/>
          <w:lang w:val="es-PE"/>
        </w:rPr>
        <w:lastRenderedPageBreak/>
        <w:t>Proceso: Recluta</w:t>
      </w:r>
      <w:r w:rsidR="00277FE3">
        <w:rPr>
          <w:b/>
          <w:lang w:val="es-PE"/>
        </w:rPr>
        <w:t>r</w:t>
      </w:r>
      <w:r w:rsidRPr="008522EA">
        <w:rPr>
          <w:b/>
          <w:lang w:val="es-PE"/>
        </w:rPr>
        <w:t xml:space="preserve"> Postulantes</w:t>
      </w:r>
      <w:bookmarkEnd w:id="347"/>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Universidad</w:t>
            </w:r>
            <w:r w:rsidR="00332391">
              <w:t>: Entidad que mantiene una relación cercana con la Oficina Central de Fe y Alegría, principalmente, para el reclutamiento de nuevo personal.</w:t>
            </w:r>
          </w:p>
          <w:p w:rsidR="00332391" w:rsidRDefault="00332391" w:rsidP="00332391">
            <w:pPr>
              <w:jc w:val="both"/>
            </w:pPr>
          </w:p>
          <w:p w:rsidR="004D37F5" w:rsidRDefault="004D37F5" w:rsidP="00332391">
            <w:pPr>
              <w:jc w:val="both"/>
            </w:pPr>
            <w:r w:rsidRPr="00332391">
              <w:rPr>
                <w:u w:val="single"/>
              </w:rPr>
              <w:t>Otras Instituciones Relacionadas</w:t>
            </w:r>
            <w:r w:rsidR="00332391">
              <w:t>: Conjunto de instituciones cuyo objetivo es similar al de la Oficina Central de Fe y Alegría; es decir, el apoyo en la educación a los sectores más desafortunados.</w:t>
            </w:r>
          </w:p>
          <w:p w:rsidR="00332391" w:rsidRDefault="00332391" w:rsidP="00332391">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8"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48"/>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0BB5EB97" wp14:editId="5D1BB654">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49" w:name="_Toc30985525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49"/>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50"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5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51" w:name="_Toc309776187"/>
      <w:r w:rsidRPr="002865FE">
        <w:rPr>
          <w:b/>
          <w:lang w:val="es-PE"/>
        </w:rPr>
        <w:lastRenderedPageBreak/>
        <w:t>Proceso: Evalua</w:t>
      </w:r>
      <w:r w:rsidR="00277FE3">
        <w:rPr>
          <w:b/>
          <w:lang w:val="es-PE"/>
        </w:rPr>
        <w:t xml:space="preserve">r </w:t>
      </w:r>
      <w:r w:rsidRPr="002865FE">
        <w:rPr>
          <w:b/>
          <w:lang w:val="es-PE"/>
        </w:rPr>
        <w:t>Postulantes</w:t>
      </w:r>
      <w:bookmarkEnd w:id="351"/>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 xml:space="preserve">Cuando el postulante acude a la entrevista, esta es </w:t>
            </w:r>
            <w:r>
              <w:rPr>
                <w:bCs/>
              </w:rPr>
              <w:lastRenderedPageBreak/>
              <w:t>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2"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5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0B2E9062" wp14:editId="1465A73E">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3" w:name="_Toc30985526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53"/>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Jefe del Departamento evalúa la entrevista realizada, haciendo énfasis en aspectos técnico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l Director General evalúa la entrevista realizada, haciendo énfasis en aspectos person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4"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5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5"/>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55" w:name="_Toc309776188"/>
      <w:r w:rsidRPr="002865FE">
        <w:rPr>
          <w:b/>
          <w:lang w:val="es-PE"/>
        </w:rPr>
        <w:lastRenderedPageBreak/>
        <w:t>Proceso: Contrata</w:t>
      </w:r>
      <w:r w:rsidR="00277FE3">
        <w:rPr>
          <w:b/>
          <w:lang w:val="es-PE"/>
        </w:rPr>
        <w:t>r</w:t>
      </w:r>
      <w:r w:rsidRPr="002865FE">
        <w:rPr>
          <w:b/>
          <w:lang w:val="es-PE"/>
        </w:rPr>
        <w:t xml:space="preserve"> e Induc</w:t>
      </w:r>
      <w:r w:rsidR="00277FE3">
        <w:rPr>
          <w:b/>
          <w:lang w:val="es-PE"/>
        </w:rPr>
        <w:t>ir al Nuevo Personal</w:t>
      </w:r>
      <w:bookmarkEnd w:id="355"/>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Postulante</w:t>
            </w:r>
            <w:r w:rsidR="00332391">
              <w:t>: Persona interesada en laborar dentro de la Oficina Central de Fe y Alegría Perú.</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Pr="00FE392B" w:rsidRDefault="004D37F5" w:rsidP="00332391">
            <w:pPr>
              <w:jc w:val="both"/>
            </w:pPr>
            <w:r w:rsidRPr="00332391">
              <w:rPr>
                <w:u w:val="single"/>
              </w:rPr>
              <w:t>Grupo Pastoral</w:t>
            </w:r>
            <w:r w:rsidR="00332391">
              <w:t xml:space="preserve">: </w:t>
            </w:r>
            <w:r w:rsidR="00332391" w:rsidRPr="00332391">
              <w:t>Conjunto de personas que inducen al nuevo personal contratado en identidad y val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lastRenderedPageBreak/>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6"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56"/>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1ACDAC60" wp14:editId="5F5A90DA">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7" w:name="_Toc309855261"/>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57"/>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8"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5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7"/>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59" w:name="_Toc30977618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59"/>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Pr>
                <w:bCs/>
              </w:rPr>
              <w:t xml:space="preserve">: </w:t>
            </w:r>
            <w:r w:rsidR="00332391" w:rsidRPr="00332391">
              <w:rPr>
                <w:bCs/>
              </w:rPr>
              <w:t>Persona contratada por la Oficina Central de Fe y Alegría Perú para gestionar el departamento de la institución.</w:t>
            </w:r>
          </w:p>
          <w:p w:rsidR="00323F8F" w:rsidRPr="00323F8F" w:rsidRDefault="00323F8F" w:rsidP="00323F8F">
            <w:pPr>
              <w:jc w:val="both"/>
              <w:rPr>
                <w:bCs/>
              </w:rPr>
            </w:pPr>
          </w:p>
          <w:p w:rsidR="004D37F5"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323F8F">
            <w:pPr>
              <w:jc w:val="both"/>
              <w:rPr>
                <w:bCs/>
              </w:rPr>
            </w:pPr>
          </w:p>
          <w:p w:rsidR="004D37F5" w:rsidRPr="00332391" w:rsidRDefault="004D37F5" w:rsidP="00332391">
            <w:pPr>
              <w:jc w:val="both"/>
              <w:rPr>
                <w:bCs/>
              </w:rPr>
            </w:pPr>
            <w:r w:rsidRPr="00332391">
              <w:rPr>
                <w:bCs/>
                <w:u w:val="single"/>
              </w:rPr>
              <w:t>Empleado del Departamento</w:t>
            </w:r>
            <w:r w:rsidR="00332391">
              <w:rPr>
                <w:bCs/>
              </w:rPr>
              <w:t xml:space="preserve">: </w:t>
            </w:r>
            <w:r w:rsidR="00332391" w:rsidRPr="00332391">
              <w:rPr>
                <w:bCs/>
              </w:rPr>
              <w:t>Persona contratada por la Oficina Central de Fe y Alegría Perú para desempeñar un rol dentro de la Institución.</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60"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6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drawing>
          <wp:inline distT="0" distB="0" distL="0" distR="0" wp14:anchorId="3073DAF4" wp14:editId="67A3A1B9">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61" w:name="_Toc309855262"/>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61"/>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2"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62"/>
    </w:p>
    <w:p w:rsidR="00096AE9" w:rsidRDefault="00021C09" w:rsidP="00021C09">
      <w:pPr>
        <w:jc w:val="center"/>
        <w:rPr>
          <w:lang w:val="es-PE"/>
        </w:rPr>
        <w:sectPr w:rsidR="00096AE9" w:rsidSect="00096AE9">
          <w:headerReference w:type="default" r:id="rId119"/>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63" w:name="_Toc309776190"/>
      <w:r w:rsidRPr="00417EFE">
        <w:rPr>
          <w:b/>
          <w:lang w:val="es-PE"/>
        </w:rPr>
        <w:lastRenderedPageBreak/>
        <w:t>Proceso: Capacita</w:t>
      </w:r>
      <w:r w:rsidR="003656EA">
        <w:rPr>
          <w:b/>
          <w:lang w:val="es-PE"/>
        </w:rPr>
        <w:t>r al</w:t>
      </w:r>
      <w:r w:rsidRPr="00417EFE">
        <w:rPr>
          <w:b/>
          <w:lang w:val="es-PE"/>
        </w:rPr>
        <w:t xml:space="preserve"> Personal</w:t>
      </w:r>
      <w:bookmarkEnd w:id="363"/>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Default="004D37F5" w:rsidP="00332391">
            <w:pPr>
              <w:jc w:val="both"/>
              <w:rPr>
                <w:bCs/>
              </w:rPr>
            </w:pPr>
            <w:r w:rsidRPr="00332391">
              <w:rPr>
                <w:bCs/>
                <w:u w:val="single"/>
              </w:rPr>
              <w:t>Jefe del Área</w:t>
            </w:r>
            <w:r w:rsid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 xml:space="preserve">El Jefe del Departamento evalúa si la capacitación será </w:t>
            </w:r>
            <w:r w:rsidRPr="009B1FF1">
              <w:rPr>
                <w:bCs/>
              </w:rPr>
              <w:lastRenderedPageBreak/>
              <w:t>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64"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64"/>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lastRenderedPageBreak/>
        <w:drawing>
          <wp:inline distT="0" distB="0" distL="0" distR="0" wp14:anchorId="0B80234E" wp14:editId="4DD72CCB">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5" w:name="_Toc30985526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65"/>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66"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66"/>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67" w:name="_Toc30977619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67"/>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sidRP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Jefe del Área</w:t>
            </w:r>
            <w:r w:rsidR="00332391" w:rsidRP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w:t>
            </w:r>
            <w:r w:rsidR="00332391">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23F8F" w:rsidRPr="00323F8F" w:rsidRDefault="00323F8F" w:rsidP="00323F8F">
            <w:pPr>
              <w:jc w:val="both"/>
              <w:rPr>
                <w:bCs/>
              </w:rPr>
            </w:pPr>
          </w:p>
          <w:p w:rsidR="004D37F5" w:rsidRPr="00323F8F"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 xml:space="preserve">Después de esta conversación, el Empleado decide definitivamente si desea renunciar o seguir laborando en la institución. En caso haya desistido de renunciar, el proceso se cancela. Caso contrario, el Empleado del </w:t>
            </w:r>
            <w:r w:rsidRPr="001306B0">
              <w:rPr>
                <w:bCs/>
              </w:rPr>
              <w:lastRenderedPageBreak/>
              <w:t>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Luego, el Jefe del Departamento coordina con el Administrador sobre la falta cometida por el Empleado 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68"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68"/>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2DE5032" wp14:editId="35B76FF2">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9" w:name="_Toc309855264"/>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69"/>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70"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70"/>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22"/>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71" w:name="_Toc309776192"/>
      <w:r>
        <w:rPr>
          <w:b/>
          <w:lang w:val="es-PE"/>
        </w:rPr>
        <w:lastRenderedPageBreak/>
        <w:t>Proceso: Solicitar</w:t>
      </w:r>
      <w:r w:rsidR="008E23B8" w:rsidRPr="008E23B8">
        <w:rPr>
          <w:b/>
          <w:lang w:val="es-PE"/>
        </w:rPr>
        <w:t xml:space="preserve"> Fondos de Viaje</w:t>
      </w:r>
      <w:bookmarkEnd w:id="371"/>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332391" w:rsidRDefault="00332391" w:rsidP="00332391">
            <w:pPr>
              <w:jc w:val="both"/>
              <w:rPr>
                <w:bCs/>
              </w:rPr>
            </w:pPr>
            <w:r w:rsidRPr="00332391">
              <w:rPr>
                <w:bCs/>
                <w:u w:val="single"/>
              </w:rPr>
              <w:t>A</w:t>
            </w:r>
            <w:r w:rsidR="004D37F5" w:rsidRPr="00332391">
              <w:rPr>
                <w:bCs/>
                <w:u w:val="single"/>
              </w:rPr>
              <w:t>dministrador</w:t>
            </w:r>
            <w:r>
              <w:rPr>
                <w:bCs/>
              </w:rPr>
              <w:t>:</w:t>
            </w:r>
            <w:r>
              <w:t xml:space="preserve"> </w:t>
            </w:r>
            <w:r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rPr>
                <w:bCs/>
              </w:rPr>
            </w:pPr>
          </w:p>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0010B4" w:rsidRDefault="00332391" w:rsidP="00332391">
            <w:pPr>
              <w:jc w:val="both"/>
            </w:pPr>
          </w:p>
          <w:p w:rsidR="00332391" w:rsidRPr="00FE392B" w:rsidRDefault="004D37F5" w:rsidP="00332391">
            <w:pPr>
              <w:jc w:val="both"/>
            </w:pPr>
            <w:r w:rsidRPr="00332391">
              <w:rPr>
                <w:bCs/>
                <w:u w:val="single"/>
              </w:rPr>
              <w:t>Empleado del Departamento</w:t>
            </w:r>
            <w:r w:rsidR="00332391">
              <w:t xml:space="preserve">: </w:t>
            </w:r>
            <w:r w:rsidR="00332391" w:rsidRPr="00332391">
              <w:t>Persona contratada por la Oficina Central de Fe y Alegría Perú para desempeñar un rol dentro de la Institución.</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 xml:space="preserve">Ante la necesidad de que un empleado realice un viaje, </w:t>
            </w:r>
            <w:r>
              <w:rPr>
                <w:bCs/>
              </w:rPr>
              <w:lastRenderedPageBreak/>
              <w:t>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2"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72"/>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594E7253" wp14:editId="3184CB12">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3" w:name="_Toc309855265"/>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73"/>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AE495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w:t>
            </w:r>
            <w:r w:rsidR="00AE4953">
              <w:rPr>
                <w:sz w:val="18"/>
                <w:szCs w:val="18"/>
                <w:lang w:val="es-PE" w:eastAsia="es-PE"/>
              </w:rPr>
              <w:t>ar con 15 días de anticipación.</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Jefe del Departamento, para que éste </w:t>
            </w:r>
            <w:r w:rsidRPr="00123395">
              <w:rPr>
                <w:sz w:val="18"/>
                <w:szCs w:val="18"/>
                <w:lang w:val="es-PE" w:eastAsia="es-PE"/>
              </w:rPr>
              <w:lastRenderedPageBreak/>
              <w:t>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AE495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w:t>
            </w:r>
            <w:r w:rsidR="00AE4953">
              <w:rPr>
                <w:sz w:val="18"/>
                <w:szCs w:val="18"/>
                <w:lang w:val="es-PE" w:eastAsia="es-PE"/>
              </w:rPr>
              <w:t xml:space="preserve"> hospedan en casa de religiosas)</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4"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74"/>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4"/>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75" w:name="_Toc309776193"/>
      <w:r w:rsidRPr="008E23B8">
        <w:rPr>
          <w:b/>
          <w:lang w:val="es-PE"/>
        </w:rPr>
        <w:lastRenderedPageBreak/>
        <w:t>Proceso: Rendi</w:t>
      </w:r>
      <w:r w:rsidR="003656EA">
        <w:rPr>
          <w:b/>
          <w:lang w:val="es-PE"/>
        </w:rPr>
        <w:t>r</w:t>
      </w:r>
      <w:r w:rsidRPr="008E23B8">
        <w:rPr>
          <w:b/>
          <w:lang w:val="es-PE"/>
        </w:rPr>
        <w:t xml:space="preserve"> Gastos de Viaje</w:t>
      </w:r>
      <w:bookmarkEnd w:id="375"/>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332391">
            <w:pPr>
              <w:jc w:val="both"/>
            </w:pPr>
            <w:r w:rsidRPr="00332391">
              <w:rPr>
                <w:u w:val="single"/>
              </w:rPr>
              <w:t>Empleado del Departamento</w:t>
            </w:r>
            <w:r w:rsidR="00332391">
              <w:t xml:space="preserve">: </w:t>
            </w:r>
            <w:r w:rsidR="00332391" w:rsidRPr="00332391">
              <w:t>Persona contratada por la Oficina Central de Fe y Alegría Perú para desempeñar un rol dentro de la Institución.</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Pr="00FE392B" w:rsidRDefault="004D37F5" w:rsidP="00332391">
            <w:pPr>
              <w:jc w:val="both"/>
            </w:pPr>
            <w:r w:rsidRPr="00332391">
              <w:rPr>
                <w:u w:val="single"/>
              </w:rPr>
              <w:t>Contador</w:t>
            </w:r>
            <w:r w:rsidR="00332391">
              <w:t xml:space="preserve">: </w:t>
            </w:r>
            <w:r w:rsidR="00332391" w:rsidRPr="00332391">
              <w:t>Persona encargada de verificar que los recursos financieros sean suficientes para cubrir el plan de pagos, revisar la documentación para realizar pagos, revisar conciliaciones bancarias, entre otr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w:t>
            </w:r>
            <w:r>
              <w:rPr>
                <w:bCs/>
              </w:rPr>
              <w:lastRenderedPageBreak/>
              <w:t>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76"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76"/>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4E6F411D" wp14:editId="1D21CBA1">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77" w:name="_Toc309855266"/>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C15340">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77"/>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Para los gastos sin justificantes, el Empleado del Departamento</w:t>
            </w:r>
            <w:r w:rsidR="00AE4953">
              <w:rPr>
                <w:sz w:val="18"/>
                <w:szCs w:val="18"/>
                <w:lang w:val="es-PE" w:eastAsia="es-PE"/>
              </w:rPr>
              <w:t xml:space="preserve"> elabora una Declaración Jurada.</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Declaración </w:t>
            </w:r>
            <w:r>
              <w:rPr>
                <w:sz w:val="18"/>
                <w:szCs w:val="18"/>
                <w:lang w:val="es-PE" w:eastAsia="es-PE"/>
              </w:rPr>
              <w:lastRenderedPageBreak/>
              <w:t>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VoBo del Jefe </w:t>
            </w:r>
            <w:r>
              <w:rPr>
                <w:sz w:val="18"/>
                <w:szCs w:val="18"/>
                <w:lang w:val="es-PE" w:eastAsia="es-PE"/>
              </w:rPr>
              <w:lastRenderedPageBreak/>
              <w:t>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8"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78"/>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6"/>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79" w:name="_Toc309776194"/>
      <w:r w:rsidRPr="002D74E1">
        <w:rPr>
          <w:rFonts w:ascii="Times New Roman" w:eastAsia="Times New Roman" w:hAnsi="Times New Roman" w:cs="Times New Roman"/>
          <w:bCs w:val="0"/>
          <w:color w:val="auto"/>
        </w:rPr>
        <w:lastRenderedPageBreak/>
        <w:t>Macroproceso: Gestión de Educación Rural</w:t>
      </w:r>
      <w:bookmarkEnd w:id="379"/>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Oficina de Coordinación de Programas Educativos Rurales</w:t>
            </w:r>
            <w:r w:rsidR="00332391">
              <w:rPr>
                <w:bCs/>
              </w:rPr>
              <w:t xml:space="preserve">: </w:t>
            </w:r>
            <w:r w:rsidR="00332391" w:rsidRPr="00073A89">
              <w:t>Oficina encargada de la asesoría y monitoreo a la propuesta de Educación Rural, del apoyo a los procesos de planificación y evaluación de los programas rurales; y consolidación de informes y ejecución del plan.</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 xml:space="preserve">Departamento de Administración y la </w:t>
            </w:r>
            <w:r w:rsidRPr="00DD093A">
              <w:rPr>
                <w:bCs/>
              </w:rPr>
              <w:lastRenderedPageBreak/>
              <w:t>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lastRenderedPageBreak/>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80"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80"/>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348DAE04" wp14:editId="3A5990B7">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81" w:name="_Toc30985526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81"/>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2"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8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8"/>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83" w:name="_Toc309776195"/>
      <w:r w:rsidRPr="00122DAD">
        <w:rPr>
          <w:b/>
          <w:lang w:val="es-PE"/>
        </w:rPr>
        <w:lastRenderedPageBreak/>
        <w:t>Proceso: Crea</w:t>
      </w:r>
      <w:r w:rsidR="003656EA">
        <w:rPr>
          <w:b/>
          <w:lang w:val="es-PE"/>
        </w:rPr>
        <w:t>r</w:t>
      </w:r>
      <w:r w:rsidRPr="00122DAD">
        <w:rPr>
          <w:b/>
          <w:lang w:val="es-PE"/>
        </w:rPr>
        <w:t xml:space="preserve"> Programa Educativo Rural</w:t>
      </w:r>
      <w:bookmarkEnd w:id="383"/>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332391">
            <w:pPr>
              <w:jc w:val="both"/>
            </w:pPr>
            <w:r w:rsidRPr="00332391">
              <w:rPr>
                <w:u w:val="single"/>
              </w:rPr>
              <w:t>Coordinador de los Programas Educativos Rurales</w:t>
            </w:r>
            <w:r w:rsidR="00332391" w:rsidRPr="00332391">
              <w:rPr>
                <w:u w:val="single"/>
              </w:rPr>
              <w:t>:</w:t>
            </w:r>
            <w:r w:rsidR="00332391">
              <w:t xml:space="preserve"> </w:t>
            </w:r>
            <w:r w:rsidR="00332391" w:rsidRPr="00332391">
              <w:t>Persona contratada por la Oficina Central de Fe y Alegría Perú, encargada de realizar la comunicación interna, el acompañamiento y el seguim</w:t>
            </w:r>
            <w:r w:rsidR="00332391">
              <w:t>i</w:t>
            </w:r>
            <w:r w:rsidR="00332391" w:rsidRPr="00332391">
              <w:t>ento de los Programas Educativos Rurales ubicados en distintas ciudades del país; as</w:t>
            </w:r>
            <w:r w:rsidR="00332391">
              <w:t>í</w:t>
            </w:r>
            <w:r w:rsidR="00332391" w:rsidRPr="00332391">
              <w:t xml:space="preserve"> también para brindar apoyo en la elaboración del Plan Operativo de los Programas Educativos Rurales</w:t>
            </w:r>
          </w:p>
          <w:p w:rsidR="00332391" w:rsidRDefault="00332391" w:rsidP="00332391">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332391" w:rsidP="00332391">
            <w:pPr>
              <w:jc w:val="both"/>
            </w:pPr>
            <w:r w:rsidRPr="00332391">
              <w:rPr>
                <w:u w:val="single"/>
              </w:rPr>
              <w:t>Programa Educativo Rural</w:t>
            </w:r>
            <w:r>
              <w:t>:</w:t>
            </w:r>
            <w:r w:rsidRPr="00EA15C4">
              <w:t xml:space="preserve"> Entidad encargada de contribuir con la administración a un conjunto de colegios ubicados en zonas rurales.</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Coordinador de la Oficina de Coordinación de Programas </w:t>
            </w:r>
            <w:r>
              <w:lastRenderedPageBreak/>
              <w:t>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84"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84"/>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19119E57" wp14:editId="53F42B9F">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85" w:name="_Toc30985526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8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6"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8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30"/>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87" w:name="_Toc30977619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87"/>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Default="003C5FE3" w:rsidP="00350BAF">
            <w:pPr>
              <w:jc w:val="both"/>
              <w:rPr>
                <w:bCs/>
              </w:rPr>
            </w:pPr>
            <w:r w:rsidRPr="00350BAF">
              <w:rPr>
                <w:bCs/>
                <w:u w:val="single"/>
              </w:rPr>
              <w:t>Director del Programa Educativo Rural</w:t>
            </w:r>
            <w:r w:rsidR="00350BAF">
              <w:rPr>
                <w:bCs/>
              </w:rPr>
              <w:t>:</w:t>
            </w:r>
            <w:r w:rsidR="00350BAF">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sidRPr="00350BAF">
              <w:rPr>
                <w:bCs/>
                <w:u w:val="single"/>
              </w:rPr>
              <w:t>:</w:t>
            </w:r>
            <w:r w:rsidR="00350BAF">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lanificación</w:t>
            </w:r>
            <w:r w:rsidR="00350BAF">
              <w:rPr>
                <w:bCs/>
              </w:rPr>
              <w:t xml:space="preserve">: </w:t>
            </w:r>
            <w:r w:rsidR="00350BAF" w:rsidRPr="00350BAF">
              <w:rPr>
                <w:bCs/>
              </w:rPr>
              <w:t>Persona contratada por la Oficina Central de Fe y Alegría Perú, encargada de elaborar el plan operativo anual institucional y el presupuesto institucional.</w:t>
            </w:r>
          </w:p>
          <w:p w:rsidR="003C5FE3" w:rsidRPr="00350BAF" w:rsidRDefault="003C5FE3" w:rsidP="00350BAF">
            <w:pPr>
              <w:jc w:val="both"/>
              <w:rPr>
                <w:bCs/>
              </w:rPr>
            </w:pPr>
            <w:r w:rsidRPr="00350BAF">
              <w:rPr>
                <w:bCs/>
                <w:u w:val="single"/>
              </w:rPr>
              <w:lastRenderedPageBreak/>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CESOS RELACIONADOS</w:t>
            </w:r>
          </w:p>
        </w:tc>
        <w:tc>
          <w:tcPr>
            <w:tcW w:w="6493" w:type="dxa"/>
            <w:gridSpan w:val="3"/>
            <w:vAlign w:val="center"/>
          </w:tcPr>
          <w:p w:rsidR="003C5FE3" w:rsidRPr="00385D56"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88"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8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lastRenderedPageBreak/>
        <w:drawing>
          <wp:inline distT="0" distB="0" distL="0" distR="0" wp14:anchorId="593A5F8E" wp14:editId="2F70C0E6">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89" w:name="_Toc30985526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89"/>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0"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9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91" w:name="_Toc30977619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91"/>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350BAF">
            <w:pPr>
              <w:jc w:val="both"/>
            </w:pPr>
            <w:r w:rsidRPr="00350BAF">
              <w:rPr>
                <w:u w:val="single"/>
              </w:rPr>
              <w:t>Coordinador de los Programas Educativos Rurales</w:t>
            </w:r>
            <w:r w:rsidR="00350BAF">
              <w:t xml:space="preserve">: </w:t>
            </w:r>
            <w:r w:rsidR="00350BAF" w:rsidRPr="00350BAF">
              <w:t>Persona contratada por la Oficina Central de Fe y Alegría Perú, encargada de realizar la comunicación interna, el acompañamiento y el seguim</w:t>
            </w:r>
            <w:r w:rsidR="00350BAF">
              <w:t>i</w:t>
            </w:r>
            <w:r w:rsidR="00350BAF" w:rsidRPr="00350BAF">
              <w:t xml:space="preserve">ento de los Programas Educativos Rurales ubicados en </w:t>
            </w:r>
            <w:r w:rsidR="00350BAF">
              <w:t>distintas ciudades del país; así</w:t>
            </w:r>
            <w:r w:rsidR="00350BAF" w:rsidRPr="00350BAF">
              <w:t xml:space="preserve"> también para brindar apoyo en la elaboración del Plan Operativo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92"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92"/>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13A50A21" wp14:editId="3D824DE9">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3" w:name="_Toc309855270"/>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9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4"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9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3"/>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95" w:name="_Toc30977619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95"/>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350BAF" w:rsidRDefault="003C5FE3" w:rsidP="00350BAF">
            <w:pPr>
              <w:jc w:val="both"/>
              <w:rPr>
                <w:bCs/>
              </w:rPr>
            </w:pPr>
            <w:r w:rsidRPr="00350BAF">
              <w:rPr>
                <w:bCs/>
                <w:u w:val="single"/>
              </w:rPr>
              <w:t>Director del Programa Educativo Rural</w:t>
            </w:r>
            <w:r w:rsidR="00350BAF">
              <w:rPr>
                <w:bCs/>
              </w:rPr>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Pr>
                <w:bCs/>
              </w:rPr>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r w:rsidR="00350BAF">
              <w:rPr>
                <w:bCs/>
              </w:rPr>
              <w:t>.</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p w:rsidR="003C5FE3" w:rsidRPr="00350BAF" w:rsidRDefault="003C5FE3" w:rsidP="00350BAF">
            <w:pPr>
              <w:jc w:val="both"/>
              <w:rPr>
                <w:bCs/>
              </w:rPr>
            </w:pPr>
            <w:r w:rsidRPr="00350BAF">
              <w:rPr>
                <w:bCs/>
                <w:u w:val="single"/>
              </w:rPr>
              <w:lastRenderedPageBreak/>
              <w:t>Administrador</w:t>
            </w:r>
            <w:r w:rsidR="00350BAF">
              <w:rPr>
                <w:bCs/>
              </w:rPr>
              <w:t xml:space="preserve">: </w:t>
            </w:r>
            <w:r w:rsidR="00350BAF" w:rsidRPr="00350BAF">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El Director del Programa Educativo Rural envía este 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SOS RELACIONADOS</w:t>
            </w:r>
          </w:p>
        </w:tc>
        <w:tc>
          <w:tcPr>
            <w:tcW w:w="6493" w:type="dxa"/>
            <w:gridSpan w:val="3"/>
            <w:vAlign w:val="center"/>
          </w:tcPr>
          <w:p w:rsidR="003C5FE3" w:rsidRPr="00491A0D"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6"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9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lastRenderedPageBreak/>
        <w:drawing>
          <wp:inline distT="0" distB="0" distL="0" distR="0" wp14:anchorId="4AF3A6C8" wp14:editId="005216E9">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7" w:name="_Toc309855271"/>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97"/>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AE4953">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398"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39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bookmarkStart w:id="399" w:name="_Toc309776199"/>
      <w:r w:rsidRPr="00A7707B">
        <w:rPr>
          <w:b/>
          <w:lang w:val="es-PE"/>
        </w:rPr>
        <w:lastRenderedPageBreak/>
        <w:t>Arquitectura de Procesos</w:t>
      </w:r>
      <w:bookmarkEnd w:id="399"/>
      <w:r w:rsidRPr="00A7707B">
        <w:rPr>
          <w:b/>
          <w:lang w:val="es-PE"/>
        </w:rPr>
        <w:t xml:space="preserve">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Default="00A7707B" w:rsidP="00350BAF">
            <w:pPr>
              <w:jc w:val="both"/>
            </w:pPr>
            <w:r w:rsidRPr="00350BAF">
              <w:rPr>
                <w:u w:val="single"/>
              </w:rPr>
              <w:t>Departamento de Planificación</w:t>
            </w:r>
            <w:r w:rsidR="00350BAF">
              <w:t>:</w:t>
            </w:r>
            <w:r w:rsidR="00350BAF" w:rsidRPr="00945869">
              <w:t xml:space="preserve"> Departamento encargado de elaborar el plan operativo anual institucional y el presupuesto institucional.</w:t>
            </w:r>
          </w:p>
          <w:p w:rsidR="00350BAF" w:rsidRPr="00072ADB" w:rsidRDefault="00350BAF" w:rsidP="00350BAF">
            <w:pPr>
              <w:jc w:val="both"/>
            </w:pPr>
          </w:p>
          <w:p w:rsidR="00350BAF" w:rsidRDefault="00A7707B" w:rsidP="00350BAF">
            <w:pPr>
              <w:jc w:val="both"/>
            </w:pPr>
            <w:r w:rsidRPr="00350BAF">
              <w:rPr>
                <w:u w:val="single"/>
              </w:rPr>
              <w:t>Departamento de Imagen Institucional</w:t>
            </w:r>
            <w:r w:rsidR="00350BAF">
              <w:t>: Departamento encargado de mantener y mejorar la imagen y comunicación de la Oficina Central de Fe y Alegría Perú.</w:t>
            </w:r>
          </w:p>
          <w:p w:rsidR="00350BAF" w:rsidRDefault="00350BAF" w:rsidP="00350BAF">
            <w:pPr>
              <w:jc w:val="both"/>
            </w:pPr>
          </w:p>
          <w:p w:rsidR="00350BAF" w:rsidRDefault="00A7707B" w:rsidP="00350BAF">
            <w:pPr>
              <w:jc w:val="both"/>
            </w:pPr>
            <w:r w:rsidRPr="00350BAF">
              <w:rPr>
                <w:u w:val="single"/>
              </w:rPr>
              <w:t>Departamento de Donaciones</w:t>
            </w:r>
            <w:r w:rsidR="00350BAF" w:rsidRPr="00350BAF">
              <w:rPr>
                <w:u w:val="single"/>
              </w:rPr>
              <w:t>:</w:t>
            </w:r>
            <w:r w:rsidR="00350BAF">
              <w:t xml:space="preserve"> Departamento encargado de la captación y fortalecimiento de los recursos de la sociedad civil y de organizaciones e instituciones públicas y privadas.</w:t>
            </w:r>
          </w:p>
          <w:p w:rsidR="00A7707B" w:rsidRPr="00072ADB" w:rsidRDefault="00A7707B" w:rsidP="00350BAF">
            <w:pPr>
              <w:jc w:val="both"/>
            </w:pPr>
          </w:p>
          <w:p w:rsidR="00A7707B" w:rsidRDefault="00A7707B" w:rsidP="00350BAF">
            <w:pPr>
              <w:jc w:val="both"/>
            </w:pPr>
            <w:r w:rsidRPr="00350BAF">
              <w:rPr>
                <w:u w:val="single"/>
              </w:rPr>
              <w:t>Departamento de Proyectos</w:t>
            </w:r>
            <w:r w:rsidR="00350BAF">
              <w:t>: Departamento encargada de gestionar los proyectos en la Oficina Central de Fe y Alegría Perú. Además, integra los procesos de la Oficina Central  en las siguientes áreas: Gestión de Proyectos y Captación de Recursos de Cooperación Internacional.</w:t>
            </w:r>
          </w:p>
          <w:p w:rsidR="00350BAF" w:rsidRPr="00072ADB" w:rsidRDefault="00350BAF" w:rsidP="00350BAF">
            <w:pPr>
              <w:jc w:val="both"/>
            </w:pPr>
          </w:p>
          <w:p w:rsidR="00A7707B" w:rsidRDefault="00A7707B" w:rsidP="00350BAF">
            <w:pPr>
              <w:jc w:val="both"/>
            </w:pPr>
            <w:r w:rsidRPr="00350BAF">
              <w:rPr>
                <w:u w:val="single"/>
              </w:rPr>
              <w:t>Área de Educación Técnica</w:t>
            </w:r>
            <w:r w:rsidR="00350BAF">
              <w:t>:</w:t>
            </w:r>
            <w:r w:rsidR="00350BAF" w:rsidRPr="00945869">
              <w:t xml:space="preserve"> </w:t>
            </w:r>
            <w:r w:rsidR="00350BAF">
              <w:t>área encargada</w:t>
            </w:r>
            <w:r w:rsidR="00350BAF" w:rsidRPr="00945869">
              <w:t xml:space="preserve"> de la generación y seguimientos de Talleres técnicos en los Centros educativos Fe y Alegría Perú y la elaboración del Plan operativo anual del área de Educación Técnica.</w:t>
            </w:r>
          </w:p>
          <w:p w:rsidR="00350BAF" w:rsidRPr="00072ADB" w:rsidRDefault="00350BAF" w:rsidP="00350BAF">
            <w:pPr>
              <w:jc w:val="both"/>
            </w:pPr>
          </w:p>
          <w:p w:rsidR="00A7707B" w:rsidRDefault="00A7707B" w:rsidP="00350BAF">
            <w:pPr>
              <w:jc w:val="both"/>
            </w:pPr>
            <w:r w:rsidRPr="00350BAF">
              <w:rPr>
                <w:u w:val="single"/>
              </w:rPr>
              <w:t>Área de Pastoral y Educación en Valores</w:t>
            </w:r>
            <w:r w:rsidR="00350BAF">
              <w:t xml:space="preserve">: Área encargada de tomar de decisiones y realizar coordinaciones con respecto a la formación espiritual impartida en los Centros Educativos y </w:t>
            </w:r>
            <w:r w:rsidR="00350BAF">
              <w:lastRenderedPageBreak/>
              <w:t>Programas Educativos Rurales de Fe y Alegría. Esta área está bajo la dirección del Departamento de Formación.</w:t>
            </w:r>
          </w:p>
          <w:p w:rsidR="00350BAF" w:rsidRPr="00072ADB" w:rsidRDefault="00350BAF" w:rsidP="00350BAF">
            <w:pPr>
              <w:jc w:val="both"/>
            </w:pPr>
          </w:p>
          <w:p w:rsidR="00A7707B" w:rsidRDefault="00A7707B" w:rsidP="00350BAF">
            <w:pPr>
              <w:jc w:val="both"/>
            </w:pPr>
            <w:r w:rsidRPr="00350BAF">
              <w:rPr>
                <w:u w:val="single"/>
              </w:rPr>
              <w:t>Departamento de Formación</w:t>
            </w:r>
            <w:r w:rsidR="00350BAF">
              <w:t>: Departamento encargado de tomar las decisiones y realizar coordinaciones con respecto a la formación pedagógica, espiritual y técnica impartida en los Centros Educativos y Programas Educativos Rurales de Fe y Alegría.</w:t>
            </w:r>
          </w:p>
          <w:p w:rsidR="00350BAF" w:rsidRPr="00072ADB" w:rsidRDefault="00350BAF" w:rsidP="00350BAF">
            <w:pPr>
              <w:jc w:val="both"/>
            </w:pPr>
          </w:p>
          <w:p w:rsidR="00A7707B" w:rsidRDefault="00A7707B" w:rsidP="00350BAF">
            <w:pPr>
              <w:jc w:val="both"/>
            </w:pPr>
            <w:r w:rsidRPr="00350BAF">
              <w:rPr>
                <w:u w:val="single"/>
              </w:rPr>
              <w:t>Departamento de Administración</w:t>
            </w:r>
            <w:r w:rsidR="00350BAF">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50BAF" w:rsidRPr="00072ADB" w:rsidRDefault="00350BAF" w:rsidP="00350BAF">
            <w:pPr>
              <w:jc w:val="both"/>
            </w:pPr>
          </w:p>
          <w:p w:rsidR="00A7707B" w:rsidRDefault="00A7707B" w:rsidP="00350BAF">
            <w:pPr>
              <w:jc w:val="both"/>
            </w:pPr>
            <w:r w:rsidRPr="00350BAF">
              <w:rPr>
                <w:u w:val="single"/>
              </w:rPr>
              <w:t>Oficina de Coordinación de Programas Educativos Rurales</w:t>
            </w:r>
            <w:r w:rsidR="00350BAF">
              <w:t>:</w:t>
            </w:r>
            <w:r w:rsidR="00350BAF" w:rsidRPr="00073A89">
              <w:t xml:space="preserve"> Oficina encargada de la asesoría y monitoreo a la propuesta de Educación Rural, del apoyo a los procesos de planificación y evaluación de los programas rurales; y consolidación de informes y ejecución del plan.</w:t>
            </w:r>
          </w:p>
          <w:p w:rsidR="00350BAF" w:rsidRPr="00072ADB" w:rsidRDefault="00350BAF" w:rsidP="00350BAF">
            <w:pPr>
              <w:jc w:val="both"/>
            </w:pPr>
          </w:p>
          <w:p w:rsidR="00A7707B" w:rsidRDefault="00A7707B" w:rsidP="00350BAF">
            <w:pPr>
              <w:jc w:val="both"/>
            </w:pPr>
            <w:r w:rsidRPr="00350BAF">
              <w:rPr>
                <w:u w:val="single"/>
              </w:rPr>
              <w:t>Empresa Voluntaria</w:t>
            </w:r>
            <w:r w:rsidR="00350BAF">
              <w:t xml:space="preserve">: </w:t>
            </w:r>
            <w:r w:rsidR="00350BAF" w:rsidRPr="00350BAF">
              <w:t>Las empresas voluntarias son las empresas que se acercan a la Oficina Central Fe y Alegría a realizar una donación ya sea de forma de Voluntariado Estratégico o Campaña de Voluntariado.</w:t>
            </w:r>
          </w:p>
          <w:p w:rsidR="00350BAF" w:rsidRPr="00072ADB" w:rsidRDefault="00350BAF" w:rsidP="00350BAF">
            <w:pPr>
              <w:jc w:val="both"/>
            </w:pPr>
          </w:p>
          <w:p w:rsidR="00A7707B" w:rsidRDefault="00A7707B" w:rsidP="00350BAF">
            <w:pPr>
              <w:jc w:val="both"/>
            </w:pPr>
            <w:r w:rsidRPr="00350BAF">
              <w:rPr>
                <w:u w:val="single"/>
              </w:rPr>
              <w:t>Agencia de Publicidad (CAUSA</w:t>
            </w:r>
            <w:r w:rsidRPr="00072ADB">
              <w:t>)</w:t>
            </w:r>
            <w:r w:rsidR="00350BAF">
              <w:t xml:space="preserve">: </w:t>
            </w:r>
            <w:r w:rsidR="00350BAF" w:rsidRPr="00350BAF">
              <w:t>La empresa CAUSA es una agencia de publicidad que brinda apoyo gratuito a la Oficina Central Fe y Alegría para la elaboración de la publicidad utilizada en sus campañas publicitarias.</w:t>
            </w:r>
          </w:p>
          <w:p w:rsidR="00350BAF" w:rsidRPr="00072ADB" w:rsidRDefault="00350BAF" w:rsidP="00350BAF">
            <w:pPr>
              <w:jc w:val="both"/>
            </w:pPr>
          </w:p>
          <w:p w:rsidR="00A7707B" w:rsidRDefault="00A7707B" w:rsidP="00350BAF">
            <w:pPr>
              <w:jc w:val="both"/>
            </w:pPr>
            <w:r w:rsidRPr="00350BAF">
              <w:rPr>
                <w:u w:val="single"/>
              </w:rPr>
              <w:t>Medio de Comunicación</w:t>
            </w:r>
            <w:r w:rsidR="00350BAF">
              <w:t xml:space="preserve">: </w:t>
            </w:r>
            <w:r w:rsidR="00350BAF" w:rsidRPr="00350BAF">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p w:rsidR="00350BAF" w:rsidRPr="00072ADB" w:rsidRDefault="00350BAF" w:rsidP="00350BAF">
            <w:pPr>
              <w:jc w:val="both"/>
            </w:pPr>
          </w:p>
          <w:p w:rsidR="00A7707B" w:rsidRDefault="00A7707B" w:rsidP="00350BAF">
            <w:pPr>
              <w:jc w:val="both"/>
            </w:pPr>
            <w:r w:rsidRPr="00350BAF">
              <w:rPr>
                <w:u w:val="single"/>
              </w:rPr>
              <w:t>ONG Aliada</w:t>
            </w:r>
            <w:r w:rsidR="00350BAF">
              <w:t xml:space="preserve">: </w:t>
            </w:r>
            <w:r w:rsidR="00350BAF" w:rsidRPr="00350BAF">
              <w:t>La ONG Aliada es una contraparte de la Oficina Central Fe y Alegría Perú en otra parte del mundo, por medio de la cual se logra obtener donaciones de fuentes de financiamiento extranjeras para desarrollar proyectos educativos en el Perú.</w:t>
            </w:r>
          </w:p>
          <w:p w:rsidR="00350BAF" w:rsidRPr="00072ADB" w:rsidRDefault="00350BAF" w:rsidP="00350BAF">
            <w:pPr>
              <w:jc w:val="both"/>
            </w:pPr>
          </w:p>
          <w:p w:rsidR="00A7707B" w:rsidRDefault="00A7707B" w:rsidP="00350BAF">
            <w:pPr>
              <w:jc w:val="both"/>
            </w:pPr>
            <w:r w:rsidRPr="00350BAF">
              <w:rPr>
                <w:u w:val="single"/>
              </w:rPr>
              <w:t>Empresa Auditora</w:t>
            </w:r>
            <w:r w:rsidR="00350BAF">
              <w:t xml:space="preserve">: </w:t>
            </w:r>
            <w:r w:rsidR="00350BAF" w:rsidRPr="00350BAF">
              <w:t>La empresa auditora es una empresa elegida en base a un concurso para realizar la auditoría de los proyectos financiados por financieras extranjeras.</w:t>
            </w:r>
          </w:p>
          <w:p w:rsidR="00A7707B" w:rsidRDefault="00A7707B" w:rsidP="00350BAF">
            <w:pPr>
              <w:jc w:val="both"/>
            </w:pPr>
            <w:r w:rsidRPr="00350BAF">
              <w:rPr>
                <w:u w:val="single"/>
              </w:rPr>
              <w:lastRenderedPageBreak/>
              <w:t>Centro Educativo</w:t>
            </w:r>
            <w:r w:rsidR="00350BAF">
              <w:t xml:space="preserve">: </w:t>
            </w:r>
            <w:r w:rsidR="00350BAF" w:rsidRPr="00350BAF">
              <w:t>El Centro Educativo representa a los colegios del Movimiento Fe y Alegría donde se ofrece educación básica, de estas entidades existen hasta la fecha 77 a nivel nacional</w:t>
            </w:r>
          </w:p>
          <w:p w:rsidR="00350BAF" w:rsidRPr="00072ADB" w:rsidRDefault="00350BAF" w:rsidP="00350BAF">
            <w:pPr>
              <w:jc w:val="both"/>
            </w:pPr>
          </w:p>
          <w:p w:rsidR="00A7707B" w:rsidRDefault="00A7707B" w:rsidP="00350BAF">
            <w:pPr>
              <w:jc w:val="both"/>
            </w:pPr>
            <w:r w:rsidRPr="00072ADB">
              <w:t>Ministerio de Educación</w:t>
            </w:r>
            <w:r w:rsidR="00350BAF">
              <w:t xml:space="preserve">: </w:t>
            </w:r>
          </w:p>
          <w:p w:rsidR="00350BAF" w:rsidRPr="00072ADB" w:rsidRDefault="00350BAF" w:rsidP="00350BAF">
            <w:pPr>
              <w:jc w:val="both"/>
            </w:pPr>
          </w:p>
          <w:p w:rsidR="00A7707B" w:rsidRDefault="00A7707B" w:rsidP="00350BAF">
            <w:pPr>
              <w:jc w:val="both"/>
            </w:pPr>
            <w:r w:rsidRPr="00350BAF">
              <w:rPr>
                <w:u w:val="single"/>
              </w:rPr>
              <w:t>Casa de Retiro</w:t>
            </w:r>
            <w:r w:rsidR="00350BAF">
              <w:t xml:space="preserve">: </w:t>
            </w:r>
            <w:r w:rsidR="00350BAF" w:rsidRPr="00350BAF">
              <w:t>La casa de retiro es un espacio donde se realizan actividades pastorales del Movimiento Fe y Alegría Perú. Actualmente, se cuenta con dos espacios de retiro, uno en Chillón y el otro en Chaclacayo.</w:t>
            </w:r>
          </w:p>
          <w:p w:rsidR="00350BAF" w:rsidRPr="00072ADB" w:rsidRDefault="00350BAF" w:rsidP="00350BAF">
            <w:pPr>
              <w:jc w:val="both"/>
            </w:pPr>
          </w:p>
          <w:p w:rsidR="00A7707B" w:rsidRDefault="00A7707B" w:rsidP="00350BAF">
            <w:pPr>
              <w:jc w:val="both"/>
            </w:pPr>
            <w:r w:rsidRPr="00350BAF">
              <w:rPr>
                <w:u w:val="single"/>
              </w:rPr>
              <w:t>Proveedor</w:t>
            </w:r>
            <w:r w:rsidR="00350BAF">
              <w:t xml:space="preserve">: </w:t>
            </w:r>
            <w:r w:rsidR="00350BAF" w:rsidRPr="00350BAF">
              <w:t>Entidad externa a la Ins</w:t>
            </w:r>
            <w:r w:rsidR="00350BAF">
              <w:t>t</w:t>
            </w:r>
            <w:r w:rsidR="00350BAF" w:rsidRPr="00350BAF">
              <w:t>itución contratada para brindar un servicio o dar un bien que satisfaga la necesidad de la institución.</w:t>
            </w:r>
          </w:p>
          <w:p w:rsidR="00350BAF" w:rsidRPr="00072ADB" w:rsidRDefault="00350BAF" w:rsidP="00350BAF">
            <w:pPr>
              <w:jc w:val="both"/>
            </w:pPr>
          </w:p>
          <w:p w:rsidR="00A7707B" w:rsidRDefault="00A7707B" w:rsidP="00350BAF">
            <w:pPr>
              <w:jc w:val="both"/>
            </w:pPr>
            <w:r w:rsidRPr="00350BAF">
              <w:rPr>
                <w:u w:val="single"/>
              </w:rPr>
              <w:t>Empresa Constructora</w:t>
            </w:r>
            <w:r w:rsidR="00350BAF">
              <w:t xml:space="preserve">: </w:t>
            </w:r>
            <w:r w:rsidR="00350BAF" w:rsidRPr="00350BAF">
              <w:t>Empresa contratada para construir o remodelar un Centro Educativo o Programa Educativo Rural de Fe y Alegría Perú.</w:t>
            </w:r>
          </w:p>
          <w:p w:rsidR="00350BAF" w:rsidRPr="00072ADB" w:rsidRDefault="00350BAF" w:rsidP="00350BAF">
            <w:pPr>
              <w:jc w:val="both"/>
            </w:pPr>
          </w:p>
          <w:p w:rsidR="00A7707B" w:rsidRDefault="00A7707B" w:rsidP="00350BAF">
            <w:pPr>
              <w:jc w:val="both"/>
            </w:pPr>
            <w:r w:rsidRPr="00350BAF">
              <w:rPr>
                <w:u w:val="single"/>
              </w:rPr>
              <w:t>Programa Educativo Rural</w:t>
            </w:r>
            <w:r w:rsidR="00350BAF">
              <w:t xml:space="preserve">: </w:t>
            </w:r>
            <w:r w:rsidR="00350BAF" w:rsidRPr="00EA15C4">
              <w:t>Entidad encargada de contribuir con la administración a un conjunto de colegios ubicados en zonas rurales.</w:t>
            </w:r>
          </w:p>
          <w:p w:rsidR="00350BAF" w:rsidRPr="00072ADB" w:rsidRDefault="00350BAF" w:rsidP="00350BAF">
            <w:pPr>
              <w:jc w:val="both"/>
            </w:pPr>
          </w:p>
          <w:p w:rsidR="00A7707B" w:rsidRDefault="00A7707B" w:rsidP="00350BAF">
            <w:pPr>
              <w:jc w:val="both"/>
            </w:pPr>
            <w:r w:rsidRPr="00350BAF">
              <w:rPr>
                <w:u w:val="single"/>
              </w:rPr>
              <w:t>Universidad</w:t>
            </w:r>
            <w:r w:rsidR="00350BAF">
              <w:t xml:space="preserve">: </w:t>
            </w:r>
            <w:r w:rsidR="00350BAF" w:rsidRPr="00350BAF">
              <w:t>Institución que apoya en la publicación de ofertas laborales a través de las bolsas de trabajo.</w:t>
            </w:r>
          </w:p>
          <w:p w:rsidR="00350BAF" w:rsidRPr="00072ADB" w:rsidRDefault="00350BAF" w:rsidP="00350BAF">
            <w:pPr>
              <w:jc w:val="both"/>
            </w:pPr>
          </w:p>
          <w:p w:rsidR="00A7707B" w:rsidRDefault="00A7707B" w:rsidP="00350BAF">
            <w:pPr>
              <w:jc w:val="both"/>
            </w:pPr>
            <w:r w:rsidRPr="00350BAF">
              <w:rPr>
                <w:u w:val="single"/>
              </w:rPr>
              <w:t>Otras Instituciones Relacionadas</w:t>
            </w:r>
            <w:r w:rsidR="00350BAF">
              <w:t xml:space="preserve">: </w:t>
            </w:r>
            <w:r w:rsidR="00350BAF" w:rsidRPr="00350BAF">
              <w:t>Las Instituciones relacionadas son aquellas que tienen un vínculo cercano con la Oficina Central de Fe y Alegría Perú y apoyan en la difusión de las ofertas laborales.</w:t>
            </w:r>
          </w:p>
          <w:p w:rsidR="00350BAF" w:rsidRPr="00072ADB" w:rsidRDefault="00350BAF" w:rsidP="00350BAF">
            <w:pPr>
              <w:jc w:val="both"/>
            </w:pPr>
          </w:p>
          <w:p w:rsidR="00A7707B" w:rsidRDefault="00A7707B" w:rsidP="00350BAF">
            <w:pPr>
              <w:jc w:val="both"/>
            </w:pPr>
            <w:r w:rsidRPr="00350BAF">
              <w:rPr>
                <w:u w:val="single"/>
              </w:rPr>
              <w:t>Postulante</w:t>
            </w:r>
            <w:r w:rsidR="00350BAF">
              <w:t xml:space="preserve">: </w:t>
            </w:r>
            <w:r w:rsidR="00350BAF" w:rsidRPr="00350BAF">
              <w:t>Persona capacitada que postula a una oferta laboral de la Oficina Central de Fe y Alegría Perú.</w:t>
            </w:r>
          </w:p>
          <w:p w:rsidR="00350BAF" w:rsidRPr="00072ADB" w:rsidRDefault="00350BAF" w:rsidP="00350BAF">
            <w:pPr>
              <w:jc w:val="both"/>
            </w:pPr>
          </w:p>
          <w:p w:rsidR="00350BAF" w:rsidRDefault="00A7707B" w:rsidP="00350BAF">
            <w:pPr>
              <w:jc w:val="both"/>
            </w:pPr>
            <w:r w:rsidRPr="00350BAF">
              <w:rPr>
                <w:u w:val="single"/>
              </w:rPr>
              <w:t>Courier</w:t>
            </w:r>
            <w:r w:rsidR="00350BAF">
              <w:t xml:space="preserve">: </w:t>
            </w:r>
            <w:r w:rsidR="00350BAF" w:rsidRPr="00350BAF">
              <w:t>Empresa externa a la Oficina Central de Fe y Alegría Perú, encargada de llevar las cartas  u obsequios a los donantes o contactos del Departamento de Donaciones e Imagen Institucional.</w:t>
            </w:r>
          </w:p>
          <w:p w:rsidR="00350BAF" w:rsidRPr="00072ADB" w:rsidRDefault="00350BAF" w:rsidP="00350BAF">
            <w:pPr>
              <w:jc w:val="both"/>
            </w:pPr>
          </w:p>
          <w:p w:rsidR="00A7707B" w:rsidRPr="00072ADB" w:rsidRDefault="00A7707B" w:rsidP="00350BAF">
            <w:pPr>
              <w:jc w:val="both"/>
            </w:pPr>
            <w:r w:rsidRPr="00350BAF">
              <w:rPr>
                <w:u w:val="single"/>
              </w:rPr>
              <w:t>Donante</w:t>
            </w:r>
            <w:r w:rsidR="00350BAF">
              <w:t xml:space="preserve">: </w:t>
            </w:r>
            <w:r w:rsidR="00350BAF" w:rsidRPr="00350BAF">
              <w:t>Persona que por voluntad propia decide donar o apoyar a la Institución con bienes o voluntariados.</w:t>
            </w:r>
          </w:p>
          <w:p w:rsidR="00350BAF" w:rsidRPr="00350BAF" w:rsidRDefault="00350BAF" w:rsidP="00350BAF">
            <w:pPr>
              <w:jc w:val="both"/>
              <w:rPr>
                <w:bCs/>
              </w:rPr>
            </w:pPr>
          </w:p>
          <w:p w:rsidR="00A7707B" w:rsidRPr="00350BAF" w:rsidRDefault="00B3279C" w:rsidP="00350BAF">
            <w:pPr>
              <w:jc w:val="both"/>
              <w:rPr>
                <w:bCs/>
              </w:rPr>
            </w:pPr>
            <w:r>
              <w:rPr>
                <w:u w:val="single"/>
              </w:rPr>
              <w:t>Encargados de Recojo de Donaciones</w:t>
            </w:r>
            <w:r w:rsidR="00350BAF">
              <w:t xml:space="preserve">: </w:t>
            </w:r>
            <w:r>
              <w:t>Personas</w:t>
            </w:r>
            <w:r w:rsidR="00350BAF" w:rsidRPr="00350BAF">
              <w:t xml:space="preserve"> de apoyo encargada</w:t>
            </w:r>
            <w:r>
              <w:t>s</w:t>
            </w:r>
            <w:r w:rsidR="00350BAF" w:rsidRPr="00350BAF">
              <w:t xml:space="preserve"> de recoger la</w:t>
            </w:r>
            <w:r>
              <w:t>s donaciones</w:t>
            </w:r>
            <w:r w:rsidR="00350BAF" w:rsidRPr="00350BAF">
              <w:t xml:space="preserve"> hecha</w:t>
            </w:r>
            <w:r>
              <w:t>s</w:t>
            </w:r>
            <w:r w:rsidR="00350BAF" w:rsidRPr="00350BAF">
              <w:t xml:space="preserve"> por los donantes.</w:t>
            </w:r>
          </w:p>
          <w:p w:rsidR="00350BAF" w:rsidRPr="00350BAF" w:rsidRDefault="00350BAF" w:rsidP="00350BAF">
            <w:pPr>
              <w:jc w:val="both"/>
              <w:rPr>
                <w:bCs/>
              </w:rPr>
            </w:pPr>
          </w:p>
          <w:p w:rsidR="00A7707B" w:rsidRPr="00350BAF" w:rsidRDefault="00A7707B" w:rsidP="00350BAF">
            <w:pPr>
              <w:jc w:val="both"/>
              <w:rPr>
                <w:bCs/>
              </w:rPr>
            </w:pPr>
            <w:r w:rsidRPr="00350BAF">
              <w:rPr>
                <w:u w:val="single"/>
              </w:rPr>
              <w:t>Empresa Financiadora</w:t>
            </w:r>
            <w:r w:rsidR="00350BAF">
              <w:t xml:space="preserve">: </w:t>
            </w:r>
            <w:r w:rsidR="00350BAF" w:rsidRPr="00350BAF">
              <w:t xml:space="preserve">Empresa que voluntariamente financia a </w:t>
            </w:r>
            <w:r w:rsidR="00350BAF" w:rsidRPr="00350BAF">
              <w:lastRenderedPageBreak/>
              <w:t>los programas Educativos Rurales u otros programas.</w:t>
            </w:r>
          </w:p>
          <w:p w:rsidR="00350BAF" w:rsidRDefault="00350BAF" w:rsidP="00350BAF">
            <w:pPr>
              <w:jc w:val="both"/>
            </w:pPr>
          </w:p>
          <w:p w:rsidR="00A7707B" w:rsidRPr="00350BAF" w:rsidRDefault="00A7707B" w:rsidP="00350BAF">
            <w:pPr>
              <w:jc w:val="both"/>
              <w:rPr>
                <w:bCs/>
              </w:rPr>
            </w:pPr>
            <w:r w:rsidRPr="00350BAF">
              <w:rPr>
                <w:u w:val="single"/>
              </w:rPr>
              <w:t>Programas Rurales e Instituciones Educativas</w:t>
            </w:r>
            <w:r w:rsidR="00350BAF">
              <w:t xml:space="preserve">: </w:t>
            </w:r>
            <w:r w:rsidR="00350BAF" w:rsidRPr="00350BAF">
              <w:t>Los Programas Rurales son pequeñas organizaciones formadas por la Oficina Central de Fe y Alegría para administrar y dirigir un conjunto de Centros Educativos donde los alumnos son formados a nivel académico, técnico y espiritual.</w:t>
            </w:r>
          </w:p>
          <w:p w:rsidR="00350BAF" w:rsidRPr="00350BAF" w:rsidRDefault="00350BAF" w:rsidP="00350BAF">
            <w:pPr>
              <w:jc w:val="both"/>
              <w:rPr>
                <w:bCs/>
              </w:rPr>
            </w:pPr>
          </w:p>
          <w:p w:rsidR="00A7707B" w:rsidRPr="00350BAF" w:rsidRDefault="00A7707B" w:rsidP="00350BAF">
            <w:pPr>
              <w:jc w:val="both"/>
              <w:rPr>
                <w:bCs/>
              </w:rPr>
            </w:pPr>
            <w:r w:rsidRPr="00350BAF">
              <w:rPr>
                <w:u w:val="single"/>
              </w:rPr>
              <w:t>Banco</w:t>
            </w:r>
            <w:r w:rsidR="00350BAF">
              <w:t xml:space="preserve">: </w:t>
            </w:r>
            <w:r w:rsidR="00350BAF" w:rsidRPr="00350BAF">
              <w:t>Entidad externa a la Oficina Centro de Fe y Alegría Perú que realiza las transacciones bancaria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400"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400"/>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931A97" w:rsidP="00DB73A6">
      <w:pPr>
        <w:keepNext/>
        <w:jc w:val="center"/>
      </w:pPr>
      <w:r>
        <w:rPr>
          <w:noProof/>
          <w:lang w:val="es-PE" w:eastAsia="es-PE"/>
        </w:rPr>
        <w:lastRenderedPageBreak/>
        <w:drawing>
          <wp:inline distT="0" distB="0" distL="0" distR="0" wp14:anchorId="68458A5C" wp14:editId="4ED9E196">
            <wp:extent cx="4836413" cy="8057072"/>
            <wp:effectExtent l="0" t="0" r="2540" b="1270"/>
            <wp:docPr id="312" name="Imagen 312" descr="D:\Proyecto Fe y Alegrí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Arquitectura de Procesos\Arquitectura de Procesos v10.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6896" cy="8057876"/>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401" w:name="_Toc309855272"/>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C15340">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401"/>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7"/>
        <w:gridCol w:w="1780"/>
        <w:gridCol w:w="2522"/>
        <w:gridCol w:w="1925"/>
        <w:gridCol w:w="1635"/>
        <w:gridCol w:w="2372"/>
      </w:tblGrid>
      <w:tr w:rsidR="00A6044D" w:rsidRPr="00195D0A" w:rsidTr="00B35DC4">
        <w:trPr>
          <w:trHeight w:val="513"/>
          <w:tblHeader/>
        </w:trPr>
        <w:tc>
          <w:tcPr>
            <w:tcW w:w="248"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4"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B35DC4">
        <w:trPr>
          <w:trHeight w:val="513"/>
        </w:trPr>
        <w:tc>
          <w:tcPr>
            <w:tcW w:w="248"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6" w:type="pct"/>
            <w:shd w:val="clear" w:color="auto" w:fill="C0C0C0"/>
            <w:vAlign w:val="center"/>
          </w:tcPr>
          <w:p w:rsidR="00A7707B" w:rsidRPr="00195D0A" w:rsidRDefault="00A7707B" w:rsidP="00A6044D">
            <w:pPr>
              <w:rPr>
                <w:sz w:val="18"/>
                <w:szCs w:val="18"/>
                <w:lang w:val="es-PE" w:eastAsia="es-PE"/>
              </w:rPr>
            </w:pPr>
          </w:p>
        </w:tc>
        <w:tc>
          <w:tcPr>
            <w:tcW w:w="526"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6"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7"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6"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6" w:type="pct"/>
            <w:vAlign w:val="center"/>
          </w:tcPr>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6"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B35DC4" w:rsidP="00A7707B">
            <w:pPr>
              <w:pStyle w:val="Prrafodelista"/>
              <w:numPr>
                <w:ilvl w:val="0"/>
                <w:numId w:val="23"/>
              </w:numPr>
              <w:ind w:left="187" w:hanging="187"/>
              <w:rPr>
                <w:sz w:val="18"/>
                <w:szCs w:val="18"/>
                <w:lang w:val="es-PE" w:eastAsia="es-PE"/>
              </w:rPr>
            </w:pPr>
            <w:r>
              <w:rPr>
                <w:sz w:val="18"/>
                <w:szCs w:val="18"/>
                <w:lang w:val="es-PE" w:eastAsia="es-PE"/>
              </w:rPr>
              <w:t>Contac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7" w:type="pct"/>
            <w:shd w:val="clear" w:color="auto" w:fill="BFBFBF"/>
          </w:tcPr>
          <w:p w:rsidR="00A7707B" w:rsidRPr="00195D0A" w:rsidRDefault="00A7707B" w:rsidP="00B35DC4">
            <w:pPr>
              <w:jc w:val="both"/>
              <w:rPr>
                <w:sz w:val="18"/>
                <w:szCs w:val="18"/>
                <w:lang w:eastAsia="es-PE"/>
              </w:rPr>
            </w:pPr>
            <w:r w:rsidRPr="00195D0A">
              <w:rPr>
                <w:sz w:val="18"/>
                <w:szCs w:val="18"/>
                <w:lang w:eastAsia="es-PE"/>
              </w:rPr>
              <w:t>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w:t>
            </w:r>
            <w:r w:rsidR="00B35DC4">
              <w:rPr>
                <w:sz w:val="18"/>
                <w:szCs w:val="18"/>
                <w:lang w:eastAsia="es-PE"/>
              </w:rPr>
              <w:t xml:space="preserve">coja en un punto específico, los Encargados Recojo </w:t>
            </w:r>
            <w:r w:rsidRPr="00195D0A">
              <w:rPr>
                <w:sz w:val="18"/>
                <w:szCs w:val="18"/>
                <w:lang w:eastAsia="es-PE"/>
              </w:rPr>
              <w:t xml:space="preserve">de Donaciones </w:t>
            </w:r>
            <w:r w:rsidR="00B35DC4">
              <w:rPr>
                <w:sz w:val="18"/>
                <w:szCs w:val="18"/>
                <w:lang w:eastAsia="es-PE"/>
              </w:rPr>
              <w:t xml:space="preserve">son contactados para </w:t>
            </w:r>
            <w:r w:rsidRPr="00195D0A">
              <w:rPr>
                <w:sz w:val="18"/>
                <w:szCs w:val="18"/>
                <w:lang w:eastAsia="es-PE"/>
              </w:rPr>
              <w:t>que recoja</w:t>
            </w:r>
            <w:r w:rsidR="00B35DC4">
              <w:rPr>
                <w:sz w:val="18"/>
                <w:szCs w:val="18"/>
                <w:lang w:eastAsia="es-PE"/>
              </w:rPr>
              <w:t>n</w:t>
            </w:r>
            <w:r w:rsidRPr="00195D0A">
              <w:rPr>
                <w:sz w:val="18"/>
                <w:szCs w:val="18"/>
                <w:lang w:eastAsia="es-PE"/>
              </w:rPr>
              <w:t xml:space="preserve"> la misma y luego, se la entregue</w:t>
            </w:r>
            <w:r w:rsidR="00B35DC4">
              <w:rPr>
                <w:sz w:val="18"/>
                <w:szCs w:val="18"/>
                <w:lang w:eastAsia="es-PE"/>
              </w:rPr>
              <w:t>n</w:t>
            </w:r>
            <w:r w:rsidRPr="00195D0A">
              <w:rPr>
                <w:sz w:val="18"/>
                <w:szCs w:val="18"/>
                <w:lang w:eastAsia="es-PE"/>
              </w:rPr>
              <w:t xml:space="preserve"> </w:t>
            </w:r>
            <w:r w:rsidRPr="00195D0A">
              <w:rPr>
                <w:sz w:val="18"/>
                <w:szCs w:val="18"/>
                <w:lang w:eastAsia="es-PE"/>
              </w:rPr>
              <w:lastRenderedPageBreak/>
              <w:t xml:space="preserve">a la Encargada de Donaciones. En los dos últimos casos, la Encargada de Donaciones debe evaluar si es necesario que el donante entregue o no una boleta o factura, que respalde el Certificado de Donación a entregar.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t xml:space="preserve">Al final del día, la Encargada </w:t>
            </w:r>
            <w:r w:rsidRPr="00195D0A">
              <w:rPr>
                <w:sz w:val="18"/>
                <w:szCs w:val="18"/>
                <w:lang w:val="es-PE" w:eastAsia="es-PE"/>
              </w:rPr>
              <w:lastRenderedPageBreak/>
              <w:t>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Departamento de Planificación </w:t>
            </w:r>
            <w:r w:rsidRPr="00195D0A">
              <w:rPr>
                <w:sz w:val="18"/>
                <w:szCs w:val="18"/>
                <w:lang w:val="es-PE" w:eastAsia="es-PE"/>
              </w:rPr>
              <w:lastRenderedPageBreak/>
              <w:t>se procederá a realizar la entrega del mismo al Departamento de Planificación a fin de que sea incluido en el Plan Operativo Anual Institucion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de Proyectos” el Plan de </w:t>
            </w:r>
            <w:r w:rsidRPr="00195D0A">
              <w:rPr>
                <w:sz w:val="18"/>
                <w:szCs w:val="18"/>
                <w:lang w:val="es-PE" w:eastAsia="es-PE"/>
              </w:rPr>
              <w:lastRenderedPageBreak/>
              <w:t xml:space="preserve">requerimientos institucionales para saber qué requerimientos cubrir y se comunica con el proceso “Realizar Inventario de Talleres de Educación Técnica” para indicarle las necesidades pendientes que no fueron cubierta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6"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t xml:space="preserve">Para la ejecución del proyecto </w:t>
            </w:r>
            <w:r w:rsidRPr="00195D0A">
              <w:rPr>
                <w:sz w:val="18"/>
                <w:szCs w:val="18"/>
                <w:lang w:val="es-PE" w:eastAsia="es-PE"/>
              </w:rPr>
              <w:lastRenderedPageBreak/>
              <w:t>se comunicará al proceso “Recopilar de Requerimientos Institucionales”, tanto las necesidades de construcción como las de recurs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cualquier duda consultando al </w:t>
            </w:r>
            <w:r w:rsidRPr="00195D0A">
              <w:rPr>
                <w:sz w:val="18"/>
                <w:szCs w:val="18"/>
                <w:lang w:val="es-PE" w:eastAsia="es-PE"/>
              </w:rPr>
              <w:lastRenderedPageBreak/>
              <w:t>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de Talleres de Educación </w:t>
            </w:r>
            <w:r w:rsidRPr="00195D0A">
              <w:rPr>
                <w:sz w:val="18"/>
                <w:szCs w:val="18"/>
                <w:lang w:val="es-PE" w:eastAsia="es-PE"/>
              </w:rPr>
              <w:lastRenderedPageBreak/>
              <w:t>Técnica” y se elabora el Formato de monitoreo e Inform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realiza una reunión con los </w:t>
            </w:r>
            <w:r w:rsidRPr="00195D0A">
              <w:rPr>
                <w:sz w:val="18"/>
                <w:szCs w:val="18"/>
                <w:lang w:val="es-PE" w:eastAsia="es-PE"/>
              </w:rPr>
              <w:lastRenderedPageBreak/>
              <w:t xml:space="preserve">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proceso de inventariado se </w:t>
            </w:r>
            <w:r w:rsidRPr="00195D0A">
              <w:rPr>
                <w:sz w:val="18"/>
                <w:szCs w:val="18"/>
                <w:lang w:val="es-PE" w:eastAsia="es-PE"/>
              </w:rPr>
              <w:lastRenderedPageBreak/>
              <w:t>verifica que el equipamiento solicitado haya sido entregado y se haya efectuado la capacitación del mism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Valores despejará cualquier </w:t>
            </w:r>
            <w:r w:rsidRPr="00195D0A">
              <w:rPr>
                <w:sz w:val="18"/>
                <w:szCs w:val="18"/>
                <w:lang w:val="es-PE" w:eastAsia="es-PE"/>
              </w:rPr>
              <w:lastRenderedPageBreak/>
              <w:t>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6"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6"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6"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6"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6"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6"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6"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6"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6"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6" w:type="pct"/>
            <w:vAlign w:val="center"/>
          </w:tcPr>
          <w:p w:rsidR="00A7707B" w:rsidRPr="00195D0A" w:rsidRDefault="00A7707B" w:rsidP="00A6044D">
            <w:pPr>
              <w:jc w:val="center"/>
              <w:rPr>
                <w:sz w:val="18"/>
                <w:szCs w:val="18"/>
              </w:rPr>
            </w:pPr>
            <w:r w:rsidRPr="00195D0A">
              <w:rPr>
                <w:sz w:val="18"/>
                <w:szCs w:val="18"/>
              </w:rPr>
              <w:t>Entrevistar</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6" w:type="pct"/>
            <w:vAlign w:val="center"/>
          </w:tcPr>
          <w:p w:rsidR="00A7707B" w:rsidRPr="00195D0A" w:rsidRDefault="00A7707B" w:rsidP="00A6044D">
            <w:pPr>
              <w:jc w:val="center"/>
              <w:rPr>
                <w:sz w:val="18"/>
                <w:szCs w:val="18"/>
              </w:rPr>
            </w:pPr>
            <w:r w:rsidRPr="00195D0A">
              <w:rPr>
                <w:sz w:val="18"/>
                <w:szCs w:val="18"/>
              </w:rPr>
              <w:t>Gestión Pedagógic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6" w:type="pct"/>
            <w:vAlign w:val="center"/>
          </w:tcPr>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6" w:type="pct"/>
            <w:vAlign w:val="center"/>
          </w:tcPr>
          <w:p w:rsidR="00A7707B" w:rsidRPr="00195D0A" w:rsidRDefault="00A7707B" w:rsidP="00A6044D">
            <w:pPr>
              <w:jc w:val="center"/>
              <w:rPr>
                <w:sz w:val="18"/>
                <w:szCs w:val="18"/>
              </w:rPr>
            </w:pPr>
            <w:r w:rsidRPr="00195D0A">
              <w:rPr>
                <w:sz w:val="18"/>
                <w:szCs w:val="18"/>
              </w:rPr>
              <w:t>Construir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6"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6" w:type="pct"/>
            <w:vAlign w:val="center"/>
          </w:tcPr>
          <w:p w:rsidR="00A7707B" w:rsidRPr="00195D0A" w:rsidRDefault="00A7707B" w:rsidP="00A6044D">
            <w:pPr>
              <w:jc w:val="center"/>
              <w:rPr>
                <w:sz w:val="18"/>
                <w:szCs w:val="18"/>
              </w:rPr>
            </w:pPr>
            <w:r w:rsidRPr="00195D0A">
              <w:rPr>
                <w:sz w:val="18"/>
                <w:szCs w:val="18"/>
              </w:rPr>
              <w:t>Enviar CV</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6" w:type="pct"/>
            <w:shd w:val="clear" w:color="auto" w:fill="auto"/>
            <w:vAlign w:val="center"/>
          </w:tcPr>
          <w:p w:rsidR="00A7707B" w:rsidRPr="00195D0A" w:rsidRDefault="00A7707B" w:rsidP="00A6044D">
            <w:pPr>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6"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B35DC4" w:rsidRPr="00195D0A" w:rsidTr="00B35DC4">
        <w:trPr>
          <w:trHeight w:val="513"/>
        </w:trPr>
        <w:tc>
          <w:tcPr>
            <w:tcW w:w="248" w:type="pct"/>
            <w:shd w:val="clear" w:color="auto" w:fill="auto"/>
            <w:vAlign w:val="center"/>
          </w:tcPr>
          <w:p w:rsidR="00B35DC4" w:rsidRPr="00195D0A" w:rsidRDefault="00B35DC4" w:rsidP="00A6044D">
            <w:pPr>
              <w:jc w:val="center"/>
              <w:rPr>
                <w:b/>
                <w:bCs/>
                <w:sz w:val="18"/>
                <w:szCs w:val="18"/>
                <w:lang w:val="es-PE" w:eastAsia="es-PE"/>
              </w:rPr>
            </w:pPr>
            <w:r w:rsidRPr="00195D0A">
              <w:rPr>
                <w:b/>
                <w:bCs/>
                <w:sz w:val="18"/>
                <w:szCs w:val="18"/>
                <w:lang w:val="es-PE" w:eastAsia="es-PE"/>
              </w:rPr>
              <w:lastRenderedPageBreak/>
              <w:t>X25</w:t>
            </w:r>
          </w:p>
        </w:tc>
        <w:tc>
          <w:tcPr>
            <w:tcW w:w="626" w:type="pct"/>
            <w:shd w:val="clear" w:color="auto" w:fill="auto"/>
            <w:vAlign w:val="center"/>
          </w:tcPr>
          <w:p w:rsidR="00B35DC4" w:rsidRPr="00195D0A" w:rsidRDefault="00B35DC4" w:rsidP="00A7707B">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526" w:type="pct"/>
            <w:shd w:val="clear" w:color="auto" w:fill="auto"/>
            <w:vAlign w:val="center"/>
          </w:tcPr>
          <w:p w:rsidR="00B35DC4" w:rsidRPr="00195D0A" w:rsidRDefault="00B35DC4" w:rsidP="00A6044D">
            <w:pPr>
              <w:jc w:val="center"/>
              <w:rPr>
                <w:sz w:val="18"/>
                <w:szCs w:val="18"/>
              </w:rPr>
            </w:pPr>
            <w:r w:rsidRPr="00195D0A">
              <w:rPr>
                <w:sz w:val="18"/>
                <w:szCs w:val="18"/>
              </w:rPr>
              <w:t>Recoger Donación</w:t>
            </w:r>
          </w:p>
        </w:tc>
        <w:tc>
          <w:tcPr>
            <w:tcW w:w="626" w:type="pct"/>
            <w:shd w:val="clear" w:color="auto" w:fill="auto"/>
            <w:vAlign w:val="center"/>
          </w:tcPr>
          <w:p w:rsidR="00B35DC4" w:rsidRPr="00195D0A" w:rsidRDefault="00B35DC4"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7" w:type="pct"/>
            <w:shd w:val="clear" w:color="auto" w:fill="auto"/>
            <w:vAlign w:val="center"/>
          </w:tcPr>
          <w:p w:rsidR="00B35DC4" w:rsidRPr="00123395" w:rsidRDefault="00B35DC4"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77" w:type="pct"/>
            <w:shd w:val="clear" w:color="auto" w:fill="auto"/>
            <w:vAlign w:val="center"/>
          </w:tcPr>
          <w:p w:rsidR="00B35DC4" w:rsidRPr="00195D0A" w:rsidRDefault="00931A97" w:rsidP="00A6044D">
            <w:pPr>
              <w:jc w:val="center"/>
              <w:rPr>
                <w:sz w:val="18"/>
                <w:szCs w:val="18"/>
                <w:lang w:val="es-PE" w:eastAsia="es-PE"/>
              </w:rPr>
            </w:pPr>
            <w:r>
              <w:rPr>
                <w:sz w:val="18"/>
                <w:szCs w:val="18"/>
                <w:lang w:val="es-PE" w:eastAsia="es-PE"/>
              </w:rPr>
              <w:t>Encargados de Recojo de Donaciones</w:t>
            </w:r>
          </w:p>
        </w:tc>
        <w:tc>
          <w:tcPr>
            <w:tcW w:w="575"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6"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6"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7"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7"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4"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6"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7"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6"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7"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6"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7"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6"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7"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6"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7"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7"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4"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6"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7"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7"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4"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6"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7"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7"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4"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6"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7"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7"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6"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6"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7"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7"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6"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6"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6"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7"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7"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6"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6"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7"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7"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4"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6"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7"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7"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6"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7"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7"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6"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7"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7"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402"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402"/>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bookmarkStart w:id="403" w:name="_Toc309776200"/>
      <w:r>
        <w:rPr>
          <w:b/>
          <w:lang w:val="es-PE"/>
        </w:rPr>
        <w:lastRenderedPageBreak/>
        <w:t>RAM (Matriz de Asignación de Responsabilidades)</w:t>
      </w:r>
      <w:bookmarkEnd w:id="403"/>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404"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40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5"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405"/>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406"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40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7"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407"/>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8"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408"/>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9"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40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0"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410"/>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1"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411"/>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2"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412"/>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3"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413"/>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4"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41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5"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41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bookmarkStart w:id="416" w:name="_Toc309776201"/>
      <w:r>
        <w:rPr>
          <w:b/>
          <w:lang w:val="es-PE"/>
        </w:rPr>
        <w:t>Stakeholders Empresariales</w:t>
      </w:r>
      <w:bookmarkEnd w:id="416"/>
    </w:p>
    <w:bookmarkStart w:id="417" w:name="_Toc309773115"/>
    <w:bookmarkStart w:id="418" w:name="_Toc309775706"/>
    <w:bookmarkStart w:id="419" w:name="_Toc309776202"/>
    <w:p w:rsidR="00A6044D" w:rsidRDefault="008D5A59" w:rsidP="00A6044D">
      <w:pPr>
        <w:spacing w:after="200" w:line="276" w:lineRule="auto"/>
        <w:jc w:val="both"/>
        <w:outlineLvl w:val="1"/>
        <w:rPr>
          <w:b/>
          <w:lang w:val="es-PE"/>
        </w:rPr>
      </w:pPr>
      <w:r>
        <w:rPr>
          <w:noProof/>
          <w:lang w:val="es-PE" w:eastAsia="es-PE"/>
        </w:rPr>
        <mc:AlternateContent>
          <mc:Choice Requires="wpg">
            <w:drawing>
              <wp:anchor distT="0" distB="0" distL="114300" distR="114300" simplePos="0" relativeHeight="251661312" behindDoc="0" locked="0" layoutInCell="1" allowOverlap="1" wp14:anchorId="0812A734" wp14:editId="4EA52133">
                <wp:simplePos x="0" y="0"/>
                <wp:positionH relativeFrom="column">
                  <wp:posOffset>-677545</wp:posOffset>
                </wp:positionH>
                <wp:positionV relativeFrom="paragraph">
                  <wp:posOffset>697230</wp:posOffset>
                </wp:positionV>
                <wp:extent cx="6724015" cy="6858000"/>
                <wp:effectExtent l="76200" t="38100" r="95885" b="114300"/>
                <wp:wrapNone/>
                <wp:docPr id="467" name="467 Grupo"/>
                <wp:cNvGraphicFramePr/>
                <a:graphic xmlns:a="http://schemas.openxmlformats.org/drawingml/2006/main">
                  <a:graphicData uri="http://schemas.microsoft.com/office/word/2010/wordprocessingGroup">
                    <wpg:wgp>
                      <wpg:cNvGrpSpPr/>
                      <wpg:grpSpPr>
                        <a:xfrm>
                          <a:off x="0" y="0"/>
                          <a:ext cx="6724015" cy="6858000"/>
                          <a:chOff x="0" y="0"/>
                          <a:chExt cx="6724308" cy="6858000"/>
                        </a:xfrm>
                      </wpg:grpSpPr>
                      <wpg:grpSp>
                        <wpg:cNvPr id="470" name="470 Grupo"/>
                        <wpg:cNvGrpSpPr/>
                        <wpg:grpSpPr>
                          <a:xfrm>
                            <a:off x="0" y="0"/>
                            <a:ext cx="6724308" cy="6858000"/>
                            <a:chOff x="-691880" y="-498404"/>
                            <a:chExt cx="6724650" cy="6858000"/>
                          </a:xfrm>
                        </wpg:grpSpPr>
                        <wps:wsp>
                          <wps:cNvPr id="292" name="292 Elipse"/>
                          <wps:cNvSpPr/>
                          <wps:spPr>
                            <a:xfrm>
                              <a:off x="-691880" y="-498404"/>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293 Elipse"/>
                          <wps:cNvSpPr/>
                          <wps:spPr>
                            <a:xfrm>
                              <a:off x="293342" y="619484"/>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02" name="Imagen 11" descr="D:\Documents and Settings\Jose\Escritorio\stake holders susan.png"/>
                          <pic:cNvPicPr>
                            <a:picLocks noChangeAspect="1"/>
                          </pic:cNvPicPr>
                        </pic:nvPicPr>
                        <pic:blipFill>
                          <a:blip r:embed="rId136">
                            <a:extLst>
                              <a:ext uri="{28A0092B-C50C-407E-A947-70E740481C1C}">
                                <a14:useLocalDpi xmlns:a14="http://schemas.microsoft.com/office/drawing/2010/main" val="0"/>
                              </a:ext>
                            </a:extLst>
                          </a:blip>
                          <a:srcRect/>
                          <a:stretch>
                            <a:fillRect/>
                          </a:stretch>
                        </pic:blipFill>
                        <pic:spPr bwMode="auto">
                          <a:xfrm>
                            <a:off x="449942" y="333829"/>
                            <a:ext cx="5776686" cy="6023428"/>
                          </a:xfrm>
                          <a:prstGeom prst="rect">
                            <a:avLst/>
                          </a:prstGeom>
                          <a:noFill/>
                          <a:ln>
                            <a:noFill/>
                          </a:ln>
                        </pic:spPr>
                      </pic:pic>
                    </wpg:wgp>
                  </a:graphicData>
                </a:graphic>
              </wp:anchor>
            </w:drawing>
          </mc:Choice>
          <mc:Fallback>
            <w:pict>
              <v:group id="467 Grupo" o:spid="_x0000_s1026" style="position:absolute;left:0;text-align:left;margin-left:-53.35pt;margin-top:54.9pt;width:529.45pt;height:540pt;z-index:251661312" coordsize="67243,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&#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">
                <v:group id="470 Grupo" o:spid="_x0000_s1027" style="position:absolute;width:67243;height:68580" coordorigin="-6918,-4984"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292 Elipse" o:spid="_x0000_s1028" style="position:absolute;left:-6918;top:-4984;width:67245;height:68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VzsQA&#10;AADcAAAADwAAAGRycy9kb3ducmV2LnhtbESP3WrCQBSE7wt9h+UUvBHdNdASo6tEUepl/XmAQ/Y0&#10;Cc2ejdnVxLfvFoReDjPzDbNcD7YRd+p87VjDbKpAEBfO1FxquJz3kxSED8gGG8ek4UEe1qvXlyVm&#10;xvV8pPsplCJC2GeooQqhzaT0RUUW/dS1xNH7dp3FEGVXStNhH+G2kYlSH9JizXGhwpa2FRU/p5vV&#10;sBnn10uf1lal74/j5/hrN5xzpfXobcgXIAIN4T/8bB+MhmSewN+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Vc7EAAAA3AAAAA8AAAAAAAAAAAAAAAAAmAIAAGRycy9k&#10;b3ducmV2LnhtbFBLBQYAAAAABAAEAPUAAACJAwAAAAA=&#10;" fillcolor="#c2d69b [1942]" stroked="f" strokeweight="2pt">
                    <v:shadow on="t" color="black" opacity="20971f" offset="0,2.2pt"/>
                    <v:textbox>
                      <w:txbxContent>
                        <w:p w:rsidR="00031EEA" w:rsidRDefault="00031EEA" w:rsidP="008D5A59">
                          <w:pPr>
                            <w:jc w:val="center"/>
                          </w:pPr>
                        </w:p>
                      </w:txbxContent>
                    </v:textbox>
                  </v:oval>
                  <v:oval id="293 Elipse" o:spid="_x0000_s1029" style="position:absolute;left:2933;top:6194;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z8MA&#10;AADcAAAADwAAAGRycy9kb3ducmV2LnhtbESP0YrCMBRE34X9h3AX9kU03QrWrUYRYUHwRasfcGnu&#10;tnWbm5JErX9vBMHHYWbOMItVb1pxJecbywq+xwkI4tLqhisFp+PvaAbCB2SNrWVScCcPq+XHYIG5&#10;tjc+0LUIlYgQ9jkqqEPocil9WZNBP7YdcfT+rDMYonSV1A5vEW5amSbJVBpsOC7U2NGmpvK/uBgF&#10;6+a8azN/KocuPWa8l4dsP+yV+vrs13MQgfrwDr/aW60g/Zn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Vz8MAAADcAAAADwAAAAAAAAAAAAAAAACYAgAAZHJzL2Rv&#10;d25yZXYueG1sUEsFBgAAAAAEAAQA9QAAAIgDAAAAAA==&#10;" fillcolor="#fabf8f [1945]" stroked="f" strokeweight="2pt">
                    <v:shadow on="t" color="black" opacity="20971f" offset="0,2.2pt"/>
                    <v:textbox>
                      <w:txbxContent>
                        <w:p w:rsidR="00031EEA" w:rsidRDefault="00031EEA" w:rsidP="008D5A59">
                          <w:pPr>
                            <w:jc w:val="center"/>
                          </w:pPr>
                        </w:p>
                      </w:txbxContent>
                    </v:textbox>
                  </v:oval>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30" type="#_x0000_t75" style="position:absolute;left:4499;top:3338;width:57767;height:60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4vYrEAAAA3AAAAA8AAABkcnMvZG93bnJldi54bWxEj0Frg0AUhO+F/IflBXpr1ii0wWQTgrHQ&#10;XgqNkvPDfVET9624W7X/vlso9DjMzDfM7jCbTow0uNaygvUqAkFcWd1yraAsXp82IJxH1thZJgXf&#10;5OCwXzzsMNV24k8az74WAcIuRQWN930qpasaMuhWticO3tUOBn2QQy31gFOAm07GUfQsDbYcFhrs&#10;KWuoup+/jILT7VKWWUHmPr3kSf4h+6Qu3pV6XM7HLQhPs/8P/7XftIIkiuH3TDgCcv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4vYrEAAAA3AAAAA8AAAAAAAAAAAAAAAAA&#10;nwIAAGRycy9kb3ducmV2LnhtbFBLBQYAAAAABAAEAPcAAACQAwAAAAA=&#10;">
                  <v:imagedata r:id="rId137" o:title="stake holders susan"/>
                  <v:path arrowok="t"/>
                </v:shape>
              </v:group>
            </w:pict>
          </mc:Fallback>
        </mc:AlternateContent>
      </w:r>
      <w:r w:rsidR="00A6044D" w:rsidRPr="00341713">
        <w:t xml:space="preserve">Los stakeholders empresariales representan a las personas o entidades que afectan o pueden ser afectados por las actividades de la </w:t>
      </w:r>
      <w:r w:rsidR="00A6044D">
        <w:t>de la Oficina Central Fe y Alegría Perú</w:t>
      </w:r>
      <w:r w:rsidR="00A6044D" w:rsidRPr="00341713">
        <w:t>. Esta información se rescata de los pools de los diagramas de procesos</w:t>
      </w:r>
      <w:r w:rsidR="00A6044D">
        <w:t xml:space="preserve"> detallados en el punto 3.8</w:t>
      </w:r>
      <w:r w:rsidR="00A6044D">
        <w:rPr>
          <w:b/>
          <w:lang w:val="es-PE"/>
        </w:rPr>
        <w:t>.</w:t>
      </w:r>
      <w:bookmarkEnd w:id="417"/>
      <w:bookmarkEnd w:id="418"/>
      <w:bookmarkEnd w:id="419"/>
    </w:p>
    <w:p w:rsidR="008D5A59" w:rsidRDefault="008D5A59" w:rsidP="008D5A59">
      <w:r>
        <w:object w:dxaOrig="845" w:dyaOrig="1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55.25pt" o:ole="">
            <v:imagedata r:id="rId138" o:title=""/>
          </v:shape>
          <o:OLEObject Type="Embed" ProgID="Visio.Drawing.11" ShapeID="_x0000_i1025" DrawAspect="Content" ObjectID="_1387920465" r:id="rId139"/>
        </w:object>
      </w:r>
      <w:r w:rsidRPr="000F6CEA">
        <w:rPr>
          <w:snapToGrid w:val="0"/>
          <w:color w:val="000000"/>
          <w:w w:val="0"/>
          <w:sz w:val="0"/>
          <w:szCs w:val="0"/>
          <w:u w:color="000000"/>
          <w:bdr w:val="none" w:sz="0" w:space="0" w:color="000000"/>
          <w:shd w:val="clear" w:color="000000" w:fill="000000"/>
          <w:lang w:val="x-none" w:eastAsia="x-none" w:bidi="x-none"/>
        </w:rPr>
        <w:t xml:space="preserve"> </w:t>
      </w:r>
    </w:p>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420" w:name="_Toc309855273"/>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C15340">
        <w:rPr>
          <w:noProof/>
          <w:sz w:val="24"/>
          <w:szCs w:val="24"/>
        </w:rPr>
        <w:t>78</w:t>
      </w:r>
      <w:r w:rsidRPr="00A6044D">
        <w:rPr>
          <w:sz w:val="24"/>
          <w:szCs w:val="24"/>
        </w:rPr>
        <w:fldChar w:fldCharType="end"/>
      </w:r>
      <w:r w:rsidRPr="00A6044D">
        <w:rPr>
          <w:sz w:val="24"/>
          <w:szCs w:val="24"/>
        </w:rPr>
        <w:t xml:space="preserve"> – Stakeholders Empresariales</w:t>
      </w:r>
      <w:bookmarkEnd w:id="420"/>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931A97" w:rsidP="00272355">
            <w:pPr>
              <w:jc w:val="center"/>
              <w:rPr>
                <w:color w:val="000000"/>
                <w:lang w:val="es-PE" w:eastAsia="es-PE"/>
              </w:rPr>
            </w:pPr>
            <w:r>
              <w:rPr>
                <w:color w:val="000000"/>
                <w:lang w:val="es-PE" w:eastAsia="es-PE"/>
              </w:rPr>
              <w:t>Encargados de Recojo de Donaciones</w:t>
            </w:r>
          </w:p>
        </w:tc>
        <w:tc>
          <w:tcPr>
            <w:tcW w:w="3238" w:type="pct"/>
            <w:tcBorders>
              <w:left w:val="none" w:sz="0" w:space="0" w:color="auto"/>
            </w:tcBorders>
            <w:hideMark/>
          </w:tcPr>
          <w:p w:rsidR="00272355" w:rsidRPr="00272355" w:rsidRDefault="00931A97"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Pr>
                <w:color w:val="000000"/>
                <w:lang w:val="es-PE" w:eastAsia="es-PE"/>
              </w:rPr>
              <w:t>Personas</w:t>
            </w:r>
            <w:r w:rsidR="00272355" w:rsidRPr="00272355">
              <w:rPr>
                <w:color w:val="000000"/>
                <w:lang w:val="es-PE" w:eastAsia="es-PE"/>
              </w:rPr>
              <w:t xml:space="preserve"> de apoyo encargada</w:t>
            </w:r>
            <w:r>
              <w:rPr>
                <w:color w:val="000000"/>
                <w:lang w:val="es-PE" w:eastAsia="es-PE"/>
              </w:rPr>
              <w:t>s</w:t>
            </w:r>
            <w:r w:rsidR="00272355" w:rsidRPr="00272355">
              <w:rPr>
                <w:color w:val="000000"/>
                <w:lang w:val="es-PE" w:eastAsia="es-PE"/>
              </w:rPr>
              <w:t xml:space="preserve"> de recoger la</w:t>
            </w:r>
            <w:r>
              <w:rPr>
                <w:color w:val="000000"/>
                <w:lang w:val="es-PE" w:eastAsia="es-PE"/>
              </w:rPr>
              <w:t>s donaciones</w:t>
            </w:r>
            <w:r w:rsidR="00272355" w:rsidRPr="00272355">
              <w:rPr>
                <w:color w:val="000000"/>
                <w:lang w:val="es-PE" w:eastAsia="es-PE"/>
              </w:rPr>
              <w:t xml:space="preserve"> hecha</w:t>
            </w:r>
            <w:r>
              <w:rPr>
                <w:color w:val="000000"/>
                <w:lang w:val="es-PE" w:eastAsia="es-PE"/>
              </w:rPr>
              <w:t>s</w:t>
            </w:r>
            <w:r w:rsidR="00272355" w:rsidRPr="00272355">
              <w:rPr>
                <w:color w:val="000000"/>
                <w:lang w:val="es-PE" w:eastAsia="es-PE"/>
              </w:rPr>
              <w:t xml:space="preserve">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bottom w:val="single" w:sz="4"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272355">
            <w:pPr>
              <w:jc w:val="center"/>
              <w:rPr>
                <w:color w:val="000000"/>
                <w:lang w:val="es-PE" w:eastAsia="es-PE"/>
              </w:rPr>
            </w:pPr>
            <w:r>
              <w:rPr>
                <w:color w:val="000000"/>
                <w:lang w:val="es-PE" w:eastAsia="es-PE"/>
              </w:rPr>
              <w:t>Encargada de Donaciones</w:t>
            </w:r>
          </w:p>
        </w:tc>
        <w:tc>
          <w:tcPr>
            <w:tcW w:w="3238" w:type="pct"/>
            <w:tcBorders>
              <w:left w:val="single" w:sz="4" w:space="0" w:color="auto"/>
            </w:tcBorders>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Pr>
                <w:color w:val="000000"/>
                <w:lang w:val="es-PE" w:eastAsia="es-PE"/>
              </w:rPr>
              <w:t>P</w:t>
            </w:r>
            <w:r w:rsidRPr="008D5A59">
              <w:rPr>
                <w:color w:val="000000"/>
                <w:lang w:val="es-PE" w:eastAsia="es-PE"/>
              </w:rPr>
              <w:t>ersona contratada por la Oficina Central de Fe y Alegría Perú encargada del Departamento de Donaciones que tiene como función la captación de recursos de la sociedad civil y de organizaciones o instituciones privadas o públ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Docentes contratados </w:t>
            </w:r>
            <w:r w:rsidR="008D5A59">
              <w:rPr>
                <w:color w:val="000000"/>
                <w:lang w:val="es-PE" w:eastAsia="es-PE"/>
              </w:rPr>
              <w:t xml:space="preserve">a tiempo </w:t>
            </w:r>
            <w:r w:rsidRPr="00272355">
              <w:rPr>
                <w:color w:val="000000"/>
                <w:lang w:val="es-PE" w:eastAsia="es-PE"/>
              </w:rPr>
              <w:t xml:space="preserve">completo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8D5A59">
            <w:pPr>
              <w:jc w:val="center"/>
              <w:rPr>
                <w:color w:val="000000"/>
                <w:lang w:val="es-PE" w:eastAsia="es-PE"/>
              </w:rPr>
            </w:pPr>
            <w:r w:rsidRPr="00272355">
              <w:rPr>
                <w:color w:val="000000"/>
                <w:lang w:val="es-PE" w:eastAsia="es-PE"/>
              </w:rPr>
              <w:t>Jefe</w:t>
            </w:r>
            <w:r w:rsidR="008D5A59">
              <w:rPr>
                <w:color w:val="000000"/>
                <w:lang w:val="es-PE" w:eastAsia="es-PE"/>
              </w:rPr>
              <w:t xml:space="preserve"> del Departamento de Donaciones</w:t>
            </w:r>
          </w:p>
        </w:tc>
        <w:tc>
          <w:tcPr>
            <w:tcW w:w="3238" w:type="pct"/>
            <w:tcBorders>
              <w:left w:val="none" w:sz="0" w:space="0" w:color="auto"/>
              <w:bottom w:val="single" w:sz="4" w:space="0" w:color="auto"/>
            </w:tcBorders>
            <w:noWrap/>
            <w:hideMark/>
          </w:tcPr>
          <w:p w:rsidR="00272355" w:rsidRPr="00272355" w:rsidRDefault="00272355" w:rsidP="008D5A59">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Fe y Alegría para la gestión del Departamento de Donaciones</w:t>
            </w:r>
            <w:r w:rsidR="008D5A59">
              <w:rPr>
                <w:color w:val="000000"/>
                <w:lang w:val="es-PE" w:eastAsia="es-PE"/>
              </w:rPr>
              <w:t>.</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983"/>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8D5A59">
            <w:pPr>
              <w:jc w:val="center"/>
              <w:rPr>
                <w:color w:val="000000"/>
                <w:lang w:val="es-PE" w:eastAsia="es-PE"/>
              </w:rPr>
            </w:pPr>
            <w:r w:rsidRPr="00272355">
              <w:rPr>
                <w:color w:val="000000"/>
                <w:lang w:val="es-PE" w:eastAsia="es-PE"/>
              </w:rPr>
              <w:t>Jefe del Departamento de Imagen Institucional</w:t>
            </w:r>
          </w:p>
        </w:tc>
        <w:tc>
          <w:tcPr>
            <w:tcW w:w="3238" w:type="pct"/>
            <w:tcBorders>
              <w:left w:val="single" w:sz="4" w:space="0" w:color="auto"/>
            </w:tcBorders>
            <w:noWrap/>
          </w:tcPr>
          <w:p w:rsidR="008D5A59" w:rsidRPr="00272355" w:rsidRDefault="008D5A59" w:rsidP="008D5A59">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Imagen Institucional.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lanif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itución contratada para brindar un servicio o dar un bien que satisfaga la necesidad de la institu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Direc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Educación Técnica</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421"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421"/>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bookmarkStart w:id="422" w:name="_Toc309776203"/>
      <w:r w:rsidRPr="00272355">
        <w:rPr>
          <w:b/>
          <w:lang w:val="es-PE"/>
        </w:rPr>
        <w:t>Modelo de Dominio</w:t>
      </w:r>
      <w:bookmarkEnd w:id="422"/>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142A9818" wp14:editId="41198C49">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423" w:name="_Toc309855274"/>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C15340">
        <w:rPr>
          <w:noProof/>
          <w:sz w:val="24"/>
          <w:szCs w:val="24"/>
        </w:rPr>
        <w:t>79</w:t>
      </w:r>
      <w:r w:rsidRPr="00272355">
        <w:rPr>
          <w:sz w:val="24"/>
          <w:szCs w:val="24"/>
        </w:rPr>
        <w:fldChar w:fldCharType="end"/>
      </w:r>
      <w:r w:rsidRPr="00272355">
        <w:rPr>
          <w:sz w:val="24"/>
          <w:szCs w:val="24"/>
        </w:rPr>
        <w:t xml:space="preserve"> – Modelo de Dominio</w:t>
      </w:r>
      <w:bookmarkEnd w:id="423"/>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ersona que posiblemente realice una donación a la Asociación Fe y Alegría. El ciclo de vida del donante inicia cuando la Encargada de Donaciones envía la carta al posible donante y termina cuando éste deja de realizar 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w:t>
            </w:r>
            <w:r w:rsidR="008D5A59">
              <w:rPr>
                <w:color w:val="000000"/>
                <w:lang w:val="es-PE" w:eastAsia="es-PE"/>
              </w:rPr>
              <w:t>Alegría Perú y termina cuando el mismo</w:t>
            </w:r>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os durante un periodo. El ciclo de vida de la rendición de gastos inicia cuando es elaborado por el Programa Rural o Institución Educativa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424"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424"/>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bookmarkStart w:id="425" w:name="_Toc309776204"/>
      <w:r w:rsidRPr="00272355">
        <w:rPr>
          <w:b/>
          <w:lang w:val="es-PE"/>
        </w:rPr>
        <w:t>Reglas de Negocio</w:t>
      </w:r>
      <w:bookmarkEnd w:id="425"/>
    </w:p>
    <w:p w:rsidR="0027235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D311E8" w:rsidRPr="00293905" w:rsidRDefault="00D311E8" w:rsidP="00272355">
      <w:pPr>
        <w:spacing w:line="276" w:lineRule="auto"/>
        <w:ind w:left="360"/>
        <w:jc w:val="both"/>
      </w:pPr>
    </w:p>
    <w:tbl>
      <w:tblPr>
        <w:tblStyle w:val="Sombreadomedio1"/>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76"/>
        <w:gridCol w:w="4286"/>
        <w:gridCol w:w="1860"/>
      </w:tblGrid>
      <w:tr w:rsidR="00D311E8" w:rsidRPr="00D311E8" w:rsidTr="00AE4953">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52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rPr>
                <w:color w:val="FFFFFF"/>
                <w:lang w:val="es-PE" w:eastAsia="es-PE"/>
              </w:rPr>
            </w:pPr>
            <w:bookmarkStart w:id="426" w:name="_Toc309764458"/>
            <w:r w:rsidRPr="00D311E8">
              <w:rPr>
                <w:color w:val="FFFFFF"/>
                <w:lang w:val="es-PE" w:eastAsia="es-PE"/>
              </w:rPr>
              <w:t>Código Regla</w:t>
            </w:r>
          </w:p>
        </w:tc>
        <w:tc>
          <w:tcPr>
            <w:tcW w:w="108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Entidad</w:t>
            </w:r>
          </w:p>
        </w:tc>
        <w:tc>
          <w:tcPr>
            <w:tcW w:w="2360"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Regla de Negocio</w:t>
            </w:r>
          </w:p>
        </w:tc>
        <w:tc>
          <w:tcPr>
            <w:tcW w:w="1024"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Tip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D311E8">
              <w:rPr>
                <w:b/>
                <w:bCs/>
                <w:color w:val="000000"/>
                <w:lang w:val="es-PE" w:eastAsia="es-PE"/>
              </w:rPr>
              <w:t xml:space="preserve"> plan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D311E8">
              <w:rPr>
                <w:b/>
                <w:bCs/>
                <w:color w:val="000000"/>
                <w:lang w:val="es-PE" w:eastAsia="es-PE"/>
              </w:rPr>
              <w:t>reprogramado</w:t>
            </w:r>
            <w:r w:rsidRPr="00D311E8">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D311E8">
              <w:rPr>
                <w:b/>
                <w:bCs/>
                <w:color w:val="000000"/>
                <w:lang w:val="es-PE" w:eastAsia="es-PE"/>
              </w:rPr>
              <w:t>reasignado</w:t>
            </w:r>
            <w:r w:rsidRPr="00D311E8">
              <w:rPr>
                <w:color w:val="000000"/>
                <w:lang w:val="es-PE" w:eastAsia="es-PE"/>
              </w:rPr>
              <w:t xml:space="preserve">. Si no se cuentan con los recursos (ej. tiempo, dinero, acompañante disponible) para reprogramar el acompañamiento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D311E8">
              <w:rPr>
                <w:b/>
                <w:bCs/>
                <w:color w:val="000000"/>
                <w:lang w:val="es-PE" w:eastAsia="es-PE"/>
              </w:rPr>
              <w:t>cre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D311E8">
              <w:rPr>
                <w:b/>
                <w:bCs/>
                <w:color w:val="000000"/>
                <w:lang w:val="es-PE" w:eastAsia="es-PE"/>
              </w:rPr>
              <w:t xml:space="preserve"> primera versión</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D311E8">
              <w:rPr>
                <w:b/>
                <w:bCs/>
                <w:color w:val="000000"/>
                <w:lang w:val="es-PE" w:eastAsia="es-PE"/>
              </w:rPr>
              <w:t>distribu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estado de la capacitación pasa a ser</w:t>
            </w:r>
            <w:r w:rsidRPr="00D311E8">
              <w:rPr>
                <w:b/>
                <w:bCs/>
                <w:color w:val="000000"/>
                <w:lang w:val="es-PE" w:eastAsia="es-PE"/>
              </w:rPr>
              <w:t xml:space="preserve"> planificado</w:t>
            </w:r>
            <w:r w:rsidRPr="00D311E8">
              <w:rPr>
                <w:color w:val="000000"/>
                <w:lang w:val="es-PE" w:eastAsia="es-PE"/>
              </w:rPr>
              <w:t xml:space="preserve">, debido a que el mismo está incluido en la planificación operativa anual institucional.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D311E8">
              <w:rPr>
                <w:b/>
                <w:bCs/>
                <w:color w:val="000000"/>
                <w:lang w:val="es-PE" w:eastAsia="es-PE"/>
              </w:rPr>
              <w:t>reprogramado</w:t>
            </w:r>
            <w:r w:rsidRPr="00D311E8">
              <w:rPr>
                <w:color w:val="000000"/>
                <w:lang w:val="es-PE" w:eastAsia="es-PE"/>
              </w:rPr>
              <w:t xml:space="preserve">. Si no se cuentan con los recursos (ej. tiempo, orador disponible) para reprogramar la capacitación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base de concurso enviada por la ONG Aliada, el concurso pasa a estado </w:t>
            </w:r>
            <w:r w:rsidRPr="00D311E8">
              <w:rPr>
                <w:b/>
                <w:bCs/>
                <w:color w:val="000000"/>
                <w:lang w:val="es-PE" w:eastAsia="es-PE"/>
              </w:rPr>
              <w:t>identific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pasa a ser </w:t>
            </w:r>
            <w:r w:rsidRPr="00D311E8">
              <w:rPr>
                <w:b/>
                <w:bCs/>
                <w:color w:val="000000"/>
                <w:lang w:val="es-PE" w:eastAsia="es-PE"/>
              </w:rPr>
              <w:t>particip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a ONG Aliada procede a comunicar el resultado del concurso. En caso se haya obtenido el financiamiento, el concurso cambia al estado </w:t>
            </w:r>
            <w:r w:rsidRPr="00D311E8">
              <w:rPr>
                <w:b/>
                <w:bCs/>
                <w:color w:val="000000"/>
                <w:lang w:val="es-PE" w:eastAsia="es-PE"/>
              </w:rPr>
              <w:t>ganado</w:t>
            </w:r>
            <w:r w:rsidRPr="00D311E8">
              <w:rPr>
                <w:color w:val="000000"/>
                <w:lang w:val="es-PE" w:eastAsia="es-PE"/>
              </w:rPr>
              <w:t xml:space="preserve">, caso contrario el concurso cambia al estado </w:t>
            </w:r>
            <w:r w:rsidRPr="00D311E8">
              <w:rPr>
                <w:b/>
                <w:bCs/>
                <w:color w:val="000000"/>
                <w:lang w:val="es-PE" w:eastAsia="es-PE"/>
              </w:rPr>
              <w:t>perd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irectivo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irectivo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ocente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ocente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pastoral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el taller el cuerpo pastoral centro direc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3</w:t>
            </w:r>
          </w:p>
        </w:tc>
        <w:tc>
          <w:tcPr>
            <w:tcW w:w="1088" w:type="pct"/>
            <w:tcBorders>
              <w:left w:val="none" w:sz="0" w:space="0" w:color="auto"/>
              <w:right w:val="none" w:sz="0" w:space="0" w:color="auto"/>
            </w:tcBorders>
            <w:vAlign w:val="center"/>
            <w:hideMark/>
          </w:tcPr>
          <w:p w:rsidR="00D311E8" w:rsidRPr="00D311E8" w:rsidRDefault="008D5A59"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rrícula</w:t>
            </w:r>
            <w:r w:rsidR="00D311E8" w:rsidRPr="00D311E8">
              <w:rPr>
                <w:color w:val="000000"/>
                <w:lang w:val="es-PE" w:eastAsia="es-PE"/>
              </w:rPr>
              <w:t xml:space="preserve">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D311E8">
              <w:rPr>
                <w:b/>
                <w:bCs/>
                <w:color w:val="000000"/>
                <w:lang w:val="es-PE" w:eastAsia="es-PE"/>
              </w:rPr>
              <w:t>desactualizada</w:t>
            </w:r>
            <w:r w:rsidRPr="00D311E8">
              <w:rPr>
                <w:color w:val="000000"/>
                <w:lang w:val="es-PE" w:eastAsia="es-PE"/>
              </w:rPr>
              <w:t xml:space="preserve">. Caso contrario, si no existe desfase o mayores diferencias entre la currícula técnica que se está utilizando y las currícula propuesta por el Ministerio de educación, la currícula técnica se mantiene en estado </w:t>
            </w:r>
            <w:r w:rsidRPr="00D311E8">
              <w:rPr>
                <w:b/>
                <w:bCs/>
                <w:color w:val="000000"/>
                <w:lang w:val="es-PE" w:eastAsia="es-PE"/>
              </w:rPr>
              <w:t>actualiz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ndo la empresa voluntaria se comunica con la Oficina Central Fe y Alegría para notificarle su deseo de realizar una donación, la donación pasa a estado</w:t>
            </w:r>
            <w:r w:rsidRPr="00D311E8">
              <w:rPr>
                <w:b/>
                <w:bCs/>
                <w:color w:val="000000"/>
                <w:lang w:val="es-PE" w:eastAsia="es-PE"/>
              </w:rPr>
              <w:t xml:space="preserve"> ident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onación pasa al estado </w:t>
            </w:r>
            <w:r w:rsidRPr="00D311E8">
              <w:rPr>
                <w:b/>
                <w:bCs/>
                <w:color w:val="000000"/>
                <w:lang w:val="es-PE" w:eastAsia="es-PE"/>
              </w:rPr>
              <w:t>ejecutado</w:t>
            </w:r>
            <w:r w:rsidRPr="00D311E8">
              <w:rPr>
                <w:color w:val="000000"/>
                <w:lang w:val="es-PE" w:eastAsia="es-PE"/>
              </w:rPr>
              <w:t xml:space="preserve"> cuando se ha llevado a cabo el proyecto propuesto para esta donación.</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resa Voluntar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empresa voluntaria deja de realizar donacione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w:t>
            </w:r>
            <w:r w:rsidR="008D5A59" w:rsidRPr="00D311E8">
              <w:rPr>
                <w:color w:val="000000"/>
                <w:lang w:val="es-PE" w:eastAsia="es-PE"/>
              </w:rPr>
              <w:t>última</w:t>
            </w:r>
            <w:r w:rsidRPr="00D311E8">
              <w:rPr>
                <w:color w:val="000000"/>
                <w:lang w:val="es-PE" w:eastAsia="es-PE"/>
              </w:rPr>
              <w:t xml:space="preserve"> donación realizada al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Medio de Comunic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medio de comunicación deja de publicar publicidad o notas periodística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última publicación de nota periodística o publicidad realizada para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D311E8">
              <w:rPr>
                <w:b/>
                <w:bCs/>
                <w:color w:val="000000"/>
                <w:lang w:val="es-PE" w:eastAsia="es-PE"/>
              </w:rPr>
              <w:t xml:space="preserve"> identific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ejecución del algún proyecto ha cubierto la necesidad, la misma pasa al estado </w:t>
            </w:r>
            <w:r w:rsidRPr="00D311E8">
              <w:rPr>
                <w:b/>
                <w:bCs/>
                <w:color w:val="000000"/>
                <w:lang w:val="es-PE" w:eastAsia="es-PE"/>
              </w:rPr>
              <w:t>cubiert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nota de prensa ya está revisada puede pasar a ser publicada en los distintos medios de comunicación. Si la nota se llegó a publicar, pasa al estado </w:t>
            </w:r>
            <w:r w:rsidRPr="00D311E8">
              <w:rPr>
                <w:b/>
                <w:bCs/>
                <w:color w:val="000000"/>
                <w:lang w:val="es-PE" w:eastAsia="es-PE"/>
              </w:rPr>
              <w:t>publicado</w:t>
            </w:r>
            <w:r w:rsidRPr="00D311E8">
              <w:rPr>
                <w:color w:val="000000"/>
                <w:lang w:val="es-PE" w:eastAsia="es-PE"/>
              </w:rPr>
              <w:t xml:space="preserve">. Caso contrario, si en algún momento de la elaboración de la nota periodística se aborta el proceso antes de su publicación la misma pasa al estado </w:t>
            </w:r>
            <w:r w:rsidRPr="00D311E8">
              <w:rPr>
                <w:b/>
                <w:bCs/>
                <w:color w:val="000000"/>
                <w:lang w:val="es-PE" w:eastAsia="es-PE"/>
              </w:rPr>
              <w:t>descar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NG Ali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ONG aliada deja de enviar bases de concurso por un periodo mayor a medio año se le considera en estado </w:t>
            </w:r>
            <w:r w:rsidRPr="00D311E8">
              <w:rPr>
                <w:b/>
                <w:bCs/>
                <w:color w:val="000000"/>
                <w:lang w:val="es-PE" w:eastAsia="es-PE"/>
              </w:rPr>
              <w:t>pasivo</w:t>
            </w:r>
            <w:r w:rsidRPr="00D311E8">
              <w:rPr>
                <w:color w:val="000000"/>
                <w:lang w:val="es-PE" w:eastAsia="es-PE"/>
              </w:rPr>
              <w:t xml:space="preserve">. Caso contrario, cuando la última base de concurso enviada al Departamento de Proyectos ha sido en menos de medio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D311E8">
              <w:rPr>
                <w:b/>
                <w:bCs/>
                <w:color w:val="000000"/>
                <w:lang w:val="es-PE" w:eastAsia="es-PE"/>
              </w:rPr>
              <w:t>actualiz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D311E8">
              <w:rPr>
                <w:b/>
                <w:bCs/>
                <w:color w:val="000000"/>
                <w:lang w:val="es-PE" w:eastAsia="es-PE"/>
              </w:rPr>
              <w:t>desactualizado</w:t>
            </w:r>
            <w:r w:rsidRPr="00D311E8">
              <w:rPr>
                <w:color w:val="000000"/>
                <w:lang w:val="es-PE" w:eastAsia="es-PE"/>
              </w:rPr>
              <w:t xml:space="preserve"> el Plan de requerimientos institucionales.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Educación Técnica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Pastoral y Educación en Valore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l finalizar el año, el Plan Operativo Anual del Departamento de Donaciones e Imagen Institucional de dicho año pasa a</w:t>
            </w:r>
            <w:r w:rsidR="008D5A59">
              <w:rPr>
                <w:color w:val="000000"/>
                <w:lang w:val="es-PE" w:eastAsia="es-PE"/>
              </w:rPr>
              <w:t>l</w:t>
            </w:r>
            <w:r w:rsidRPr="00D311E8">
              <w:rPr>
                <w:color w:val="000000"/>
                <w:lang w:val="es-PE" w:eastAsia="es-PE"/>
              </w:rPr>
              <w:t xml:space="preserve">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Formación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Proyecto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Institucion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031EE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Presupuesto Institucional por rubro contable y financiero ha sido redistribuido, regularizado y sus saldos han sido balancead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resupuesto Institucional por rubro contable y financiamiento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llega la fecha de inicio del proyecto, se procede a su ejecución, cuando se han culminado las tareas del Plan de Ejecución el proyecto pasa a estado </w:t>
            </w:r>
            <w:r w:rsidRPr="00D311E8">
              <w:rPr>
                <w:b/>
                <w:bCs/>
                <w:color w:val="000000"/>
                <w:lang w:val="es-PE" w:eastAsia="es-PE"/>
              </w:rPr>
              <w:t>ejecutado</w:t>
            </w:r>
            <w:r w:rsidRPr="00D311E8">
              <w:rPr>
                <w:color w:val="000000"/>
                <w:lang w:val="es-PE" w:eastAsia="es-PE"/>
              </w:rPr>
              <w:t xml:space="preserve">. Sin embargo, si el proyecto no puede ser ejecutado por algún motivo pas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D311E8">
              <w:rPr>
                <w:b/>
                <w:bCs/>
                <w:color w:val="000000"/>
                <w:lang w:val="es-PE" w:eastAsia="es-PE"/>
              </w:rPr>
              <w:t>aud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D311E8">
              <w:rPr>
                <w:b/>
                <w:bCs/>
                <w:color w:val="000000"/>
                <w:lang w:val="es-PE" w:eastAsia="es-PE"/>
              </w:rPr>
              <w:t>evalu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D311E8">
              <w:rPr>
                <w:b/>
                <w:bCs/>
                <w:color w:val="000000"/>
                <w:lang w:val="es-PE" w:eastAsia="es-PE"/>
              </w:rPr>
              <w:t>solic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agencia publicitaria voluntaria ha enviado la publicidad al Departamento de Donaciones e Imagen Institucional, la publicidad pasa a estado </w:t>
            </w:r>
            <w:r w:rsidRPr="00D311E8">
              <w:rPr>
                <w:b/>
                <w:bCs/>
                <w:color w:val="000000"/>
                <w:lang w:val="es-PE" w:eastAsia="es-PE"/>
              </w:rPr>
              <w:t>elabo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publicada por medios de comunicación. Cuando el medio de comunicación publica la publicidad, la publicidad pasa a estado </w:t>
            </w:r>
            <w:r w:rsidRPr="00D311E8">
              <w:rPr>
                <w:b/>
                <w:bCs/>
                <w:color w:val="000000"/>
                <w:lang w:val="es-PE" w:eastAsia="es-PE"/>
              </w:rPr>
              <w:t>publicad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retiro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equipo pedagógico de pastoral a concluido de elaborar el material para el retiro, el mismo pasa a estado </w:t>
            </w:r>
            <w:r w:rsidRPr="00D311E8">
              <w:rPr>
                <w:b/>
                <w:bCs/>
                <w:color w:val="000000"/>
                <w:lang w:val="es-PE" w:eastAsia="es-PE"/>
              </w:rPr>
              <w:t>prepa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centro educativo ha confirmado su asistencia al retiro, el mismo pasa a estado </w:t>
            </w:r>
            <w:r w:rsidRPr="00D311E8">
              <w:rPr>
                <w:b/>
                <w:bCs/>
                <w:color w:val="000000"/>
                <w:lang w:val="es-PE" w:eastAsia="es-PE"/>
              </w:rPr>
              <w:t>confirmado</w:t>
            </w:r>
            <w:r w:rsidRPr="00D311E8">
              <w:rPr>
                <w:color w:val="000000"/>
                <w:lang w:val="es-PE" w:eastAsia="es-PE"/>
              </w:rPr>
              <w:t xml:space="preserve">. En caso el centro educativo no confirme su asistencia al retiro con una semana de anticipación el estado del mismo pasará a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taller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D311E8">
              <w:rPr>
                <w:b/>
                <w:bCs/>
                <w:color w:val="000000"/>
                <w:lang w:val="es-PE" w:eastAsia="es-PE"/>
              </w:rPr>
              <w:t>reprogram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n desarrollado todas las tareas del plan de ejecución se considera el voluntariado estratégic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da seis meses, el Coordinador de los Programas Educativos Rurales visita a los Programas Educativos Rurales ubicados en diferentes regiones del paí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 Encargada de Caja elabora el Voucher u Orden de Pago, indicando fecha, proveedor, importe en soles, dólares,  tipo de cambio, número de cuenta corriente, ahorros, banco y firma de la cajera.</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mitidas las Boletas de Pago, cada empleado tiene que firmar la Planilla de Boleta y Remuneracione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rta de Renunc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el empleado desea dejar de laborar en la Institución, debe elaborar una Carta de Renuncia, la cual será dirigida a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postulante para ser contratado debe pasar por una prueba Técnica que permita medir sus conocimiento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postulante para ser contratado debe pasar por una entrevista personal con el Director General que permita medir aspectos personale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postulante recién contratado debe ser inducido en sus tareas por su Jefe inmediato.</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ndición de Gastos de Viaje</w:t>
            </w:r>
            <w:r w:rsidR="008D5A59">
              <w:rPr>
                <w:color w:val="000000"/>
                <w:lang w:val="es-PE" w:eastAsia="es-PE"/>
              </w:rPr>
              <w:t xml:space="preserve"> </w:t>
            </w:r>
            <w:r w:rsidRPr="00D311E8">
              <w:rPr>
                <w:color w:val="000000"/>
                <w:lang w:val="es-PE" w:eastAsia="es-PE"/>
              </w:rPr>
              <w:t>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elaborar el documento de Rendición de Gastos de Viaje.</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claración Jur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brindar un mejor sustento de sus gastos en caso lo requiera el Área de Administración.</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olicitud de Fondos de Viaje 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requiera v</w:t>
            </w:r>
            <w:r w:rsidR="008D5A59">
              <w:rPr>
                <w:color w:val="000000"/>
                <w:lang w:val="es-PE" w:eastAsia="es-PE"/>
              </w:rPr>
              <w:t>i</w:t>
            </w:r>
            <w:r w:rsidRPr="00D311E8">
              <w:rPr>
                <w:color w:val="000000"/>
                <w:lang w:val="es-PE" w:eastAsia="es-PE"/>
              </w:rPr>
              <w:t>ajar por motivo de sus actividades laborales deberá presentar la Solicitud de Pasajes y Fondos par</w:t>
            </w:r>
            <w:r w:rsidR="008D5A59">
              <w:rPr>
                <w:color w:val="000000"/>
                <w:lang w:val="es-PE" w:eastAsia="es-PE"/>
              </w:rPr>
              <w:t>a</w:t>
            </w:r>
            <w:r w:rsidRPr="00D311E8">
              <w:rPr>
                <w:color w:val="000000"/>
                <w:lang w:val="es-PE" w:eastAsia="es-PE"/>
              </w:rPr>
              <w:t xml:space="preserve"> Gastos de Viaje.</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deberá dar un anticipo de Viaje al empleado que haya presentado la Solicitud de Pasajes y Fondos par</w:t>
            </w:r>
            <w:r w:rsidR="008D5A59">
              <w:rPr>
                <w:color w:val="000000"/>
                <w:lang w:val="es-PE" w:eastAsia="es-PE"/>
              </w:rPr>
              <w:t>a</w:t>
            </w:r>
            <w:r w:rsidRPr="00D311E8">
              <w:rPr>
                <w:color w:val="000000"/>
                <w:lang w:val="es-PE" w:eastAsia="es-PE"/>
              </w:rPr>
              <w:t xml:space="preserve"> Gastos de Viaje y éste haya sido aprobado por este departament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labora en la Oficina Central de Fe y Alegría Perú las ocho laborales diarias debe estar en la Planilla de Remuneracion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tra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recién insertado a la Institución deberá formalizado en el documento Contrato, donde se detallen los acuerdos de la contrata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ndición de Gastos</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n los primeros 15 días del mes, el Director del Programa Rural o de la Institución Educativa presenta las Rendiciones de Gastos documentados del mes anterio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valu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Todo empleado deberá someterse </w:t>
            </w:r>
            <w:r>
              <w:rPr>
                <w:color w:val="000000"/>
                <w:lang w:val="es-PE" w:eastAsia="es-PE"/>
              </w:rPr>
              <w:t>a una evaluación por su jefe in</w:t>
            </w:r>
            <w:r w:rsidRPr="00D311E8">
              <w:rPr>
                <w:color w:val="000000"/>
                <w:lang w:val="es-PE" w:eastAsia="es-PE"/>
              </w:rPr>
              <w:t>mediato para medir el desempeño laboral del mis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tiz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autorizada la compra de un bien, el proveedor deberá presentar al Departamento de Administración una Cotización del Bien a adquiri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Comparativo de Cotiz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más de un proveedor ha presentado una Cotización para adquirir un bien, el Departamento de Administración deberá elaborar un Cuadro Comparativo de Cotizacion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 de Preci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i el bien a adquirir por la Institución tiene un Valor mayor a los 30 UIT entonces se convocará a un Concurso de Precio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s los Comprobantes deben ser dejados por el Proveedor en la Secretaría de la Oficina Central  de Fe y Alegría Perú.</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stionari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o Departamento que requiera solicitar un bien al departamento de Administración, deberá soli</w:t>
            </w:r>
            <w:r>
              <w:rPr>
                <w:color w:val="000000"/>
                <w:lang w:val="es-PE" w:eastAsia="es-PE"/>
              </w:rPr>
              <w:t>ci</w:t>
            </w:r>
            <w:r w:rsidRPr="00D311E8">
              <w:rPr>
                <w:color w:val="000000"/>
                <w:lang w:val="es-PE" w:eastAsia="es-PE"/>
              </w:rPr>
              <w:t>tarlo mediante el Cuestionario de Necesidad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deberá consolidar los Cuestionarios de Necesidades de todos los Departamentos en el Cuadro de Necesidad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de Necesidades de Bienes y Servici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Bienes y Servicios, donde solo se especifica los Bienes y Servicios a adquirir.</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 de Construc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Construcciones, donde solo se especifica las solicitu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os y Especificaciones Técnicas de la Construc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Secretario General deberá elaborar los Planos y Especificaciones Técnicas de la Construcción una vez aprobado por e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presentado la Copia de Planos y Presupuesto, se le deberá Pagar un Adelanto a la Constructora para que se inicie las activida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r cada boleta de Pago Parcial a la Constructora, se retendrá el 4% para pagarlo en la Liquidación de la Obra.</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puesta Económ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as las Constructoras que desean prestar sus servicios a la Institución, deberán presentar una Propuesta Económica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ta de Recepción y Conformidad de 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Una vez terminada la Obra, la Oficina Central de Fe y Alegría Perú deberá firmar el Acta de Recepción y Conformidad de Obra para garantizar su conformidad con la Construc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firmada el Acta de Recepción y Conformidad de Obra, la Institución deberá pagar el 4% retenido por las valorizaciones, el cual será el Pago Final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ertificado de 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onante deberá recibir un Certificado de Donación,</w:t>
            </w:r>
            <w:r>
              <w:rPr>
                <w:color w:val="000000"/>
                <w:lang w:val="es-PE" w:eastAsia="es-PE"/>
              </w:rPr>
              <w:t xml:space="preserve"> </w:t>
            </w:r>
            <w:r w:rsidRPr="00D311E8">
              <w:rPr>
                <w:color w:val="000000"/>
                <w:lang w:val="es-PE" w:eastAsia="es-PE"/>
              </w:rPr>
              <w:t>elaborado por la Institución, una vez realizada su donación. Este Certificado de Donación puede ser anóni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ndo el Programa Educativo Rural es creado, se elabora el Plan Operativo Anual del Programa Educativo Rural in</w:t>
            </w:r>
            <w:r>
              <w:rPr>
                <w:color w:val="000000"/>
                <w:lang w:val="es-PE" w:eastAsia="es-PE"/>
              </w:rPr>
              <w:t>i</w:t>
            </w:r>
            <w:r w:rsidRPr="00D311E8">
              <w:rPr>
                <w:color w:val="000000"/>
                <w:lang w:val="es-PE" w:eastAsia="es-PE"/>
              </w:rPr>
              <w:t>cial con ayuda del Coordinador de los Programas Educativos Rural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uditoría</w:t>
            </w:r>
          </w:p>
        </w:tc>
        <w:tc>
          <w:tcPr>
            <w:tcW w:w="2360" w:type="pct"/>
            <w:tcBorders>
              <w:left w:val="none" w:sz="0" w:space="0" w:color="auto"/>
              <w:right w:val="none" w:sz="0" w:space="0" w:color="auto"/>
            </w:tcBorders>
            <w:hideMark/>
          </w:tcPr>
          <w:p w:rsidR="00D311E8" w:rsidRPr="00D311E8" w:rsidRDefault="00D311E8" w:rsidP="00D311E8">
            <w:pP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Quincenalmente la Junta Directiva de la Oficina Central de Fe y Alegría Perú realiza los procesos de Auditoría Interna. En algunas ocasiones este proceso se realiza semanalmente.</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ictamen de Auditorí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os resultados y todos los detalles de la Auditoría Interna realizada por la Junta Directiva serán presentados en el Dictamen de Auditorí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Programa Educativo Rural, el Plan Operativo Anual del Programa Educativo Rur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Programa Educativo Rur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426"/>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C15340" w:rsidRDefault="00C15340" w:rsidP="00272355">
      <w:pPr>
        <w:rPr>
          <w:lang w:val="es-PE"/>
        </w:rPr>
        <w:sectPr w:rsidR="00C15340" w:rsidSect="00272355">
          <w:pgSz w:w="11906" w:h="16838" w:code="9"/>
          <w:pgMar w:top="1418" w:right="1701" w:bottom="1418" w:left="1701" w:header="709" w:footer="709" w:gutter="0"/>
          <w:cols w:space="708"/>
          <w:docGrid w:linePitch="360"/>
        </w:sectPr>
      </w:pPr>
    </w:p>
    <w:p w:rsidR="00C15340" w:rsidRDefault="00C15340" w:rsidP="00C15340">
      <w:pPr>
        <w:keepNext/>
        <w:jc w:val="center"/>
      </w:pPr>
      <w:r>
        <w:rPr>
          <w:noProof/>
          <w:lang w:val="es-PE" w:eastAsia="es-PE"/>
        </w:rPr>
        <w:drawing>
          <wp:inline distT="0" distB="0" distL="0" distR="0" wp14:anchorId="5B0373F5" wp14:editId="2E8470DF">
            <wp:extent cx="7515225" cy="4737085"/>
            <wp:effectExtent l="0" t="0" r="0" b="6985"/>
            <wp:docPr id="303" name="Imagen 303" descr="D:\Proyecto Fe y Alegría\Arquitectura de Negocios\Reglas de Negocio\Modelo de Dominio con Reglas de Nego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cto Fe y Alegría\Arquitectura de Negocios\Reglas de Negocio\Modelo de Dominio con Reglas de Negocio.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520257" cy="4740257"/>
                    </a:xfrm>
                    <a:prstGeom prst="rect">
                      <a:avLst/>
                    </a:prstGeom>
                    <a:noFill/>
                    <a:ln>
                      <a:noFill/>
                    </a:ln>
                  </pic:spPr>
                </pic:pic>
              </a:graphicData>
            </a:graphic>
          </wp:inline>
        </w:drawing>
      </w:r>
    </w:p>
    <w:p w:rsidR="00C15340" w:rsidRPr="00C15340" w:rsidRDefault="00C15340" w:rsidP="00C15340">
      <w:pPr>
        <w:pStyle w:val="Epgrafe"/>
        <w:jc w:val="center"/>
        <w:rPr>
          <w:sz w:val="24"/>
          <w:szCs w:val="24"/>
        </w:rPr>
      </w:pPr>
      <w:bookmarkStart w:id="427" w:name="_Toc309855275"/>
      <w:r w:rsidRPr="00C15340">
        <w:rPr>
          <w:sz w:val="24"/>
          <w:szCs w:val="24"/>
        </w:rPr>
        <w:t xml:space="preserve">Figura 3. </w:t>
      </w:r>
      <w:r w:rsidRPr="00C15340">
        <w:rPr>
          <w:sz w:val="24"/>
          <w:szCs w:val="24"/>
        </w:rPr>
        <w:fldChar w:fldCharType="begin"/>
      </w:r>
      <w:r w:rsidRPr="00C15340">
        <w:rPr>
          <w:sz w:val="24"/>
          <w:szCs w:val="24"/>
        </w:rPr>
        <w:instrText xml:space="preserve"> SEQ Figura_3. \* ARABIC </w:instrText>
      </w:r>
      <w:r w:rsidRPr="00C15340">
        <w:rPr>
          <w:sz w:val="24"/>
          <w:szCs w:val="24"/>
        </w:rPr>
        <w:fldChar w:fldCharType="separate"/>
      </w:r>
      <w:r w:rsidRPr="00C15340">
        <w:rPr>
          <w:noProof/>
          <w:sz w:val="24"/>
          <w:szCs w:val="24"/>
        </w:rPr>
        <w:t>80</w:t>
      </w:r>
      <w:r w:rsidRPr="00C15340">
        <w:rPr>
          <w:sz w:val="24"/>
          <w:szCs w:val="24"/>
        </w:rPr>
        <w:fldChar w:fldCharType="end"/>
      </w:r>
      <w:r w:rsidRPr="00C15340">
        <w:rPr>
          <w:sz w:val="24"/>
          <w:szCs w:val="24"/>
        </w:rPr>
        <w:t xml:space="preserve"> – Diagrama de Reglas de Negocio</w:t>
      </w:r>
      <w:bookmarkEnd w:id="427"/>
    </w:p>
    <w:p w:rsidR="00C15340" w:rsidRPr="00C15340" w:rsidRDefault="00C15340" w:rsidP="00C15340">
      <w:pPr>
        <w:jc w:val="center"/>
        <w:rPr>
          <w:lang w:val="es-PE"/>
        </w:rPr>
      </w:pPr>
      <w:r w:rsidRPr="00C15340">
        <w:rPr>
          <w:b/>
          <w:lang w:val="es-PE"/>
        </w:rPr>
        <w:t>Fuente:</w:t>
      </w:r>
      <w:r w:rsidRPr="00C15340">
        <w:rPr>
          <w:lang w:val="es-PE"/>
        </w:rPr>
        <w:t xml:space="preserve"> Basado en el Proyecto Profesional “Modelo de Negocios Empresarial de la Oficina Central Fe y Alegría"</w:t>
      </w:r>
    </w:p>
    <w:p w:rsidR="00C15340" w:rsidRPr="00C15340" w:rsidRDefault="00C15340" w:rsidP="00C15340">
      <w:pPr>
        <w:rPr>
          <w:lang w:val="es-PE"/>
        </w:rPr>
        <w:sectPr w:rsidR="00C15340" w:rsidRPr="00C15340" w:rsidSect="00C15340">
          <w:pgSz w:w="16838" w:h="11906" w:orient="landscape" w:code="9"/>
          <w:pgMar w:top="1701" w:right="1418" w:bottom="1701" w:left="1418"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bookmarkStart w:id="428" w:name="_Toc309776205"/>
      <w:r w:rsidRPr="008965AB">
        <w:rPr>
          <w:b/>
          <w:lang w:val="es-PE"/>
        </w:rPr>
        <w:t>Mapeo Entidad – Proceso</w:t>
      </w:r>
      <w:bookmarkEnd w:id="428"/>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429"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429"/>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430"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430"/>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bookmarkStart w:id="431" w:name="_Toc309776206"/>
      <w:r w:rsidRPr="00BF29A5">
        <w:rPr>
          <w:b/>
          <w:lang w:val="es-PE"/>
        </w:rPr>
        <w:t>Priorización de Procesos</w:t>
      </w:r>
      <w:bookmarkEnd w:id="431"/>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432"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432"/>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bookmarkStart w:id="433" w:name="_Toc309776207"/>
      <w:r w:rsidRPr="00BF29A5">
        <w:rPr>
          <w:b/>
          <w:lang w:val="es-PE"/>
        </w:rPr>
        <w:t>Priorización de Entidades</w:t>
      </w:r>
      <w:bookmarkEnd w:id="433"/>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434"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434"/>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bookmarkStart w:id="435" w:name="_Toc309776208"/>
      <w:r w:rsidRPr="001C1CB9">
        <w:rPr>
          <w:b/>
          <w:lang w:val="es-PE"/>
        </w:rPr>
        <w:t>Descomposición Funcional</w:t>
      </w:r>
      <w:bookmarkEnd w:id="435"/>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85272F">
      <w:bookmarkStart w:id="436" w:name="_Toc309773122"/>
      <w:r w:rsidRPr="00B04C73">
        <w:rPr>
          <w:b/>
        </w:rPr>
        <w:t xml:space="preserve">Macroproceso: </w:t>
      </w:r>
      <w:r>
        <w:t>Contabilidad y Presupuestos</w:t>
      </w:r>
      <w:r w:rsidRPr="00B04C73">
        <w:rPr>
          <w:b/>
        </w:rPr>
        <w:t xml:space="preserve"> / Proceso: </w:t>
      </w:r>
      <w:r w:rsidRPr="00B04C73">
        <w:t>Realizar Seguimiento Presupuestal</w:t>
      </w:r>
      <w:bookmarkEnd w:id="436"/>
    </w:p>
    <w:p w:rsidR="00123FF9" w:rsidRDefault="00123FF9" w:rsidP="0085272F"/>
    <w:p w:rsidR="00123FF9" w:rsidRDefault="00123FF9" w:rsidP="0085272F"/>
    <w:p w:rsidR="00123FF9" w:rsidRDefault="00123FF9" w:rsidP="0085272F"/>
    <w:p w:rsidR="00123FF9" w:rsidRPr="00B04C73" w:rsidRDefault="00123FF9" w:rsidP="0085272F">
      <w:pPr>
        <w:rPr>
          <w:b/>
        </w:rPr>
      </w:pPr>
    </w:p>
    <w:p w:rsidR="007F5652" w:rsidRDefault="001C1CB9" w:rsidP="0085272F">
      <w:bookmarkStart w:id="437" w:name="_Toc309773123"/>
      <w:r>
        <w:rPr>
          <w:noProof/>
          <w:lang w:val="es-PE" w:eastAsia="es-PE"/>
        </w:rPr>
        <w:drawing>
          <wp:inline distT="0" distB="0" distL="0" distR="0" wp14:anchorId="3687C4EA" wp14:editId="119A1E8D">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bookmarkEnd w:id="437"/>
    </w:p>
    <w:p w:rsidR="001C1CB9" w:rsidRPr="007F5652" w:rsidRDefault="007F5652" w:rsidP="00123FF9">
      <w:pPr>
        <w:pStyle w:val="Epgrafe"/>
        <w:jc w:val="center"/>
        <w:rPr>
          <w:sz w:val="24"/>
          <w:szCs w:val="24"/>
        </w:rPr>
      </w:pPr>
      <w:bookmarkStart w:id="438" w:name="_Toc30985527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1</w:t>
      </w:r>
      <w:r w:rsidRPr="007F5652">
        <w:rPr>
          <w:sz w:val="24"/>
          <w:szCs w:val="24"/>
        </w:rPr>
        <w:fldChar w:fldCharType="end"/>
      </w:r>
      <w:r w:rsidRPr="007F5652">
        <w:rPr>
          <w:sz w:val="24"/>
          <w:szCs w:val="24"/>
        </w:rPr>
        <w:t xml:space="preserve"> – Descomposición Funcional en el Diagrama del Proceso “Realizar Seguimiento Presupuestal”</w:t>
      </w:r>
      <w:bookmarkEnd w:id="438"/>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85272F">
      <w:bookmarkStart w:id="439" w:name="_Toc309773124"/>
      <w:r w:rsidRPr="00B04C73">
        <w:rPr>
          <w:b/>
        </w:rPr>
        <w:t xml:space="preserve">Macroproceso: </w:t>
      </w:r>
      <w:r>
        <w:t>Contabilidad y Presupuestos</w:t>
      </w:r>
      <w:r w:rsidRPr="00B04C73">
        <w:rPr>
          <w:b/>
        </w:rPr>
        <w:t xml:space="preserve"> / Proceso: </w:t>
      </w:r>
      <w:r>
        <w:t>Planificar Presupuesto Institucional Anual</w:t>
      </w:r>
      <w:bookmarkEnd w:id="439"/>
    </w:p>
    <w:p w:rsidR="00123FF9" w:rsidRPr="00B04C73" w:rsidRDefault="00123FF9" w:rsidP="0085272F">
      <w:pPr>
        <w:rPr>
          <w:b/>
        </w:rPr>
      </w:pPr>
    </w:p>
    <w:p w:rsidR="007F5652" w:rsidRPr="007F5652" w:rsidRDefault="00B04C73" w:rsidP="0085272F">
      <w:pPr>
        <w:jc w:val="center"/>
      </w:pPr>
      <w:bookmarkStart w:id="440" w:name="_Toc309773125"/>
      <w:r w:rsidRPr="007F5652">
        <w:rPr>
          <w:noProof/>
          <w:lang w:val="es-PE" w:eastAsia="es-PE"/>
        </w:rPr>
        <w:drawing>
          <wp:inline distT="0" distB="0" distL="0" distR="0" wp14:anchorId="6092BD05" wp14:editId="786A52B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bookmarkEnd w:id="440"/>
    </w:p>
    <w:p w:rsidR="00B04C73" w:rsidRPr="007F5652" w:rsidRDefault="007F5652" w:rsidP="00123FF9">
      <w:pPr>
        <w:pStyle w:val="Epgrafe"/>
        <w:jc w:val="center"/>
        <w:rPr>
          <w:sz w:val="24"/>
          <w:szCs w:val="24"/>
        </w:rPr>
      </w:pPr>
      <w:bookmarkStart w:id="441" w:name="_Toc30985527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2</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441"/>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85272F">
      <w:bookmarkStart w:id="442" w:name="_Toc309773126"/>
      <w:r w:rsidRPr="00B04C73">
        <w:rPr>
          <w:b/>
        </w:rPr>
        <w:t xml:space="preserve">Macroproceso: </w:t>
      </w:r>
      <w:r w:rsidRPr="00B04C73">
        <w:t>Planificación</w:t>
      </w:r>
      <w:r w:rsidRPr="00B04C73">
        <w:rPr>
          <w:b/>
        </w:rPr>
        <w:t xml:space="preserve"> / Proceso: </w:t>
      </w:r>
      <w:r>
        <w:t>Elaborar Plan Operativo Institucional</w:t>
      </w:r>
      <w:bookmarkEnd w:id="442"/>
    </w:p>
    <w:p w:rsidR="00123FF9" w:rsidRDefault="00123FF9" w:rsidP="0085272F"/>
    <w:p w:rsidR="00123FF9" w:rsidRPr="00B04C73" w:rsidRDefault="00123FF9" w:rsidP="0085272F">
      <w:pPr>
        <w:rPr>
          <w:b/>
        </w:rPr>
      </w:pPr>
    </w:p>
    <w:p w:rsidR="007F5652" w:rsidRPr="007F5652" w:rsidRDefault="00B04C73" w:rsidP="0085272F">
      <w:bookmarkStart w:id="443" w:name="_Toc309773127"/>
      <w:r w:rsidRPr="007F5652">
        <w:rPr>
          <w:noProof/>
          <w:lang w:val="es-PE" w:eastAsia="es-PE"/>
        </w:rPr>
        <w:drawing>
          <wp:inline distT="0" distB="0" distL="0" distR="0" wp14:anchorId="21F31D08" wp14:editId="06AD6F63">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bookmarkEnd w:id="443"/>
    </w:p>
    <w:p w:rsidR="00B04C73" w:rsidRPr="007F5652" w:rsidRDefault="007F5652" w:rsidP="00123FF9">
      <w:pPr>
        <w:pStyle w:val="Epgrafe"/>
        <w:jc w:val="center"/>
        <w:rPr>
          <w:sz w:val="24"/>
          <w:szCs w:val="24"/>
        </w:rPr>
      </w:pPr>
      <w:bookmarkStart w:id="444" w:name="_Toc30985527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3</w:t>
      </w:r>
      <w:r w:rsidRPr="007F5652">
        <w:rPr>
          <w:sz w:val="24"/>
          <w:szCs w:val="24"/>
        </w:rPr>
        <w:fldChar w:fldCharType="end"/>
      </w:r>
      <w:r w:rsidRPr="007F5652">
        <w:rPr>
          <w:sz w:val="24"/>
          <w:szCs w:val="24"/>
        </w:rPr>
        <w:t xml:space="preserve"> – Descomposición Funcional en el Diagrama del Proceso “Elaborar Plan Operativo Institucional”</w:t>
      </w:r>
      <w:bookmarkEnd w:id="444"/>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85272F">
      <w:bookmarkStart w:id="445" w:name="_Toc309773128"/>
      <w:r w:rsidRPr="00B04C73">
        <w:rPr>
          <w:b/>
        </w:rPr>
        <w:t xml:space="preserve">Macroproceso: </w:t>
      </w:r>
      <w:r w:rsidRPr="00B04C73">
        <w:t>Planificación</w:t>
      </w:r>
      <w:r w:rsidRPr="00B04C73">
        <w:rPr>
          <w:b/>
        </w:rPr>
        <w:t xml:space="preserve"> / Proceso: </w:t>
      </w:r>
      <w:r>
        <w:t>Planificar Actividades del Departamento de Formación</w:t>
      </w:r>
      <w:bookmarkEnd w:id="445"/>
    </w:p>
    <w:p w:rsidR="00123FF9" w:rsidRDefault="00123FF9" w:rsidP="0085272F">
      <w:pPr>
        <w:rPr>
          <w:noProof/>
          <w:lang w:val="es-PE" w:eastAsia="es-PE"/>
        </w:rPr>
      </w:pPr>
    </w:p>
    <w:p w:rsidR="00123FF9" w:rsidRDefault="00123FF9" w:rsidP="0085272F">
      <w:pPr>
        <w:rPr>
          <w:noProof/>
          <w:lang w:val="es-PE" w:eastAsia="es-PE"/>
        </w:rPr>
      </w:pPr>
    </w:p>
    <w:p w:rsidR="00123FF9" w:rsidRDefault="00123FF9" w:rsidP="0085272F">
      <w:pPr>
        <w:rPr>
          <w:noProof/>
          <w:lang w:val="es-PE" w:eastAsia="es-PE"/>
        </w:rPr>
      </w:pPr>
    </w:p>
    <w:p w:rsidR="007F5652" w:rsidRDefault="00F063F0" w:rsidP="0085272F">
      <w:pPr>
        <w:jc w:val="center"/>
      </w:pPr>
      <w:bookmarkStart w:id="446" w:name="_Toc309773129"/>
      <w:r>
        <w:rPr>
          <w:noProof/>
          <w:lang w:val="es-PE" w:eastAsia="es-PE"/>
        </w:rPr>
        <w:drawing>
          <wp:inline distT="0" distB="0" distL="0" distR="0" wp14:anchorId="4696D446" wp14:editId="235A5AD2">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bookmarkEnd w:id="446"/>
    </w:p>
    <w:p w:rsidR="007F5652" w:rsidRPr="007F5652" w:rsidRDefault="007F5652" w:rsidP="00123FF9">
      <w:pPr>
        <w:pStyle w:val="Epgrafe"/>
        <w:jc w:val="center"/>
        <w:rPr>
          <w:sz w:val="24"/>
          <w:szCs w:val="24"/>
        </w:rPr>
      </w:pPr>
      <w:bookmarkStart w:id="447" w:name="_Toc309855279"/>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447"/>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85272F">
      <w:bookmarkStart w:id="448" w:name="_Toc309773130"/>
      <w:r w:rsidRPr="00B04C73">
        <w:rPr>
          <w:b/>
        </w:rPr>
        <w:t xml:space="preserve">Macroproceso: </w:t>
      </w:r>
      <w:r w:rsidRPr="00B04C73">
        <w:t>Planificación</w:t>
      </w:r>
      <w:r w:rsidRPr="00B04C73">
        <w:rPr>
          <w:b/>
        </w:rPr>
        <w:t xml:space="preserve"> / Proceso: </w:t>
      </w:r>
      <w:r>
        <w:t>Planificación de Actividades del Departamento de Donaciones e Imagen Institucional</w:t>
      </w:r>
      <w:bookmarkEnd w:id="448"/>
    </w:p>
    <w:p w:rsidR="007F5652" w:rsidRDefault="00F063F0" w:rsidP="0085272F">
      <w:bookmarkStart w:id="449" w:name="_Toc309773131"/>
      <w:r>
        <w:rPr>
          <w:noProof/>
          <w:lang w:val="es-PE" w:eastAsia="es-PE"/>
        </w:rPr>
        <w:drawing>
          <wp:inline distT="0" distB="0" distL="0" distR="0" wp14:anchorId="5C5AF883" wp14:editId="28FCABB5">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bookmarkEnd w:id="449"/>
    </w:p>
    <w:p w:rsidR="00F063F0" w:rsidRPr="007F5652" w:rsidRDefault="007F5652" w:rsidP="00123FF9">
      <w:pPr>
        <w:pStyle w:val="Epgrafe"/>
        <w:jc w:val="center"/>
        <w:rPr>
          <w:sz w:val="24"/>
          <w:szCs w:val="24"/>
        </w:rPr>
      </w:pPr>
      <w:bookmarkStart w:id="450" w:name="_Toc309855280"/>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450"/>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85272F">
      <w:bookmarkStart w:id="451" w:name="_Toc309773132"/>
      <w:r w:rsidRPr="00B04C73">
        <w:rPr>
          <w:b/>
        </w:rPr>
        <w:t xml:space="preserve">Macroproceso: </w:t>
      </w:r>
      <w:r w:rsidRPr="00B04C73">
        <w:t>Planificación</w:t>
      </w:r>
      <w:r w:rsidRPr="00B04C73">
        <w:rPr>
          <w:b/>
        </w:rPr>
        <w:t xml:space="preserve"> / Proceso: </w:t>
      </w:r>
      <w:r>
        <w:t>Planificación de Actividades de Pastoral y Educación en Valores</w:t>
      </w:r>
      <w:bookmarkEnd w:id="451"/>
    </w:p>
    <w:p w:rsidR="00123FF9" w:rsidRDefault="00123FF9" w:rsidP="0085272F"/>
    <w:p w:rsidR="007F5652" w:rsidRDefault="00F063F0" w:rsidP="0085272F">
      <w:pPr>
        <w:jc w:val="center"/>
      </w:pPr>
      <w:bookmarkStart w:id="452" w:name="_Toc309773133"/>
      <w:r>
        <w:rPr>
          <w:noProof/>
          <w:lang w:val="es-PE" w:eastAsia="es-PE"/>
        </w:rPr>
        <w:drawing>
          <wp:inline distT="0" distB="0" distL="0" distR="0" wp14:anchorId="00540ABC" wp14:editId="332C88D1">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bookmarkEnd w:id="452"/>
    </w:p>
    <w:p w:rsidR="00F063F0" w:rsidRPr="007F5652" w:rsidRDefault="007F5652" w:rsidP="00123FF9">
      <w:pPr>
        <w:pStyle w:val="Epgrafe"/>
        <w:jc w:val="center"/>
        <w:rPr>
          <w:sz w:val="24"/>
          <w:szCs w:val="24"/>
        </w:rPr>
      </w:pPr>
      <w:bookmarkStart w:id="453" w:name="_Toc309855281"/>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6</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453"/>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85272F">
      <w:bookmarkStart w:id="454" w:name="_Toc309773134"/>
      <w:r w:rsidRPr="00B04C73">
        <w:rPr>
          <w:b/>
        </w:rPr>
        <w:t xml:space="preserve">Macroproceso: </w:t>
      </w:r>
      <w:r w:rsidRPr="00B04C73">
        <w:t>Planificación</w:t>
      </w:r>
      <w:r w:rsidRPr="00B04C73">
        <w:rPr>
          <w:b/>
        </w:rPr>
        <w:t xml:space="preserve"> / Proceso: </w:t>
      </w:r>
      <w:r w:rsidR="00CD799E">
        <w:t>Planificar</w:t>
      </w:r>
      <w:r>
        <w:t xml:space="preserve"> Actividades de Educación Técnica</w:t>
      </w:r>
      <w:bookmarkEnd w:id="454"/>
    </w:p>
    <w:p w:rsidR="00123FF9" w:rsidRDefault="00123FF9" w:rsidP="0085272F">
      <w:pPr>
        <w:rPr>
          <w:noProof/>
          <w:lang w:val="es-PE" w:eastAsia="es-PE"/>
        </w:rPr>
      </w:pPr>
    </w:p>
    <w:p w:rsidR="00123FF9" w:rsidRDefault="00123FF9" w:rsidP="0085272F">
      <w:pPr>
        <w:rPr>
          <w:noProof/>
          <w:lang w:val="es-PE" w:eastAsia="es-PE"/>
        </w:rPr>
      </w:pPr>
    </w:p>
    <w:p w:rsidR="00CD799E" w:rsidRDefault="00F063F0" w:rsidP="0085272F">
      <w:bookmarkStart w:id="455" w:name="_Toc309773135"/>
      <w:r>
        <w:rPr>
          <w:noProof/>
          <w:lang w:val="es-PE" w:eastAsia="es-PE"/>
        </w:rPr>
        <w:drawing>
          <wp:inline distT="0" distB="0" distL="0" distR="0" wp14:anchorId="4E898E72" wp14:editId="0E2A8F72">
            <wp:extent cx="8859328" cy="3944074"/>
            <wp:effectExtent l="0" t="0" r="0"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878481" cy="3952601"/>
                    </a:xfrm>
                    <a:prstGeom prst="rect">
                      <a:avLst/>
                    </a:prstGeom>
                    <a:noFill/>
                    <a:ln>
                      <a:noFill/>
                    </a:ln>
                  </pic:spPr>
                </pic:pic>
              </a:graphicData>
            </a:graphic>
          </wp:inline>
        </w:drawing>
      </w:r>
      <w:bookmarkEnd w:id="455"/>
    </w:p>
    <w:p w:rsidR="00F063F0" w:rsidRPr="00CD799E" w:rsidRDefault="00CD799E" w:rsidP="00123FF9">
      <w:pPr>
        <w:pStyle w:val="Epgrafe"/>
        <w:jc w:val="center"/>
        <w:rPr>
          <w:sz w:val="24"/>
          <w:szCs w:val="24"/>
        </w:rPr>
      </w:pPr>
      <w:bookmarkStart w:id="456" w:name="_Toc30985528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456"/>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85272F">
      <w:bookmarkStart w:id="457" w:name="_Toc309773136"/>
      <w:r w:rsidRPr="00B04C73">
        <w:rPr>
          <w:b/>
        </w:rPr>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bookmarkEnd w:id="457"/>
    </w:p>
    <w:p w:rsidR="00123FF9" w:rsidRDefault="00123FF9" w:rsidP="0085272F">
      <w:pPr>
        <w:rPr>
          <w:noProof/>
          <w:lang w:val="es-PE" w:eastAsia="es-PE"/>
        </w:rPr>
      </w:pPr>
    </w:p>
    <w:p w:rsidR="00CD799E" w:rsidRPr="00CD799E" w:rsidRDefault="00182FDF" w:rsidP="0085272F">
      <w:pPr>
        <w:jc w:val="center"/>
      </w:pPr>
      <w:r>
        <w:rPr>
          <w:noProof/>
          <w:lang w:val="es-PE" w:eastAsia="es-PE"/>
        </w:rPr>
        <w:drawing>
          <wp:inline distT="0" distB="0" distL="0" distR="0" wp14:anchorId="11CDCEB3" wp14:editId="1F7F6B0B">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58" w:name="_Toc30985528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8</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458"/>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85272F">
      <w:r w:rsidRPr="00B04C73">
        <w:rPr>
          <w:b/>
        </w:rPr>
        <w:t xml:space="preserve">Macroproceso: </w:t>
      </w:r>
      <w:r w:rsidR="00CD799E">
        <w:t>Gestión de Proyectos</w:t>
      </w:r>
      <w:r w:rsidRPr="00B04C73">
        <w:rPr>
          <w:b/>
        </w:rPr>
        <w:t xml:space="preserve"> / Proceso: </w:t>
      </w:r>
      <w:r w:rsidR="00CD799E">
        <w:t>Captar Recursos</w:t>
      </w:r>
    </w:p>
    <w:p w:rsidR="00123FF9" w:rsidRDefault="00123FF9" w:rsidP="0085272F"/>
    <w:p w:rsidR="00123FF9" w:rsidRDefault="00123FF9" w:rsidP="0085272F"/>
    <w:p w:rsidR="00CD799E" w:rsidRPr="00CD799E" w:rsidRDefault="00F063F0" w:rsidP="0085272F">
      <w:r w:rsidRPr="00CD799E">
        <w:rPr>
          <w:noProof/>
          <w:lang w:val="es-PE" w:eastAsia="es-PE"/>
        </w:rPr>
        <w:drawing>
          <wp:inline distT="0" distB="0" distL="0" distR="0" wp14:anchorId="763A3971" wp14:editId="32BAA9F3">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59" w:name="_Toc30985528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9</w:t>
      </w:r>
      <w:r w:rsidRPr="00CD799E">
        <w:rPr>
          <w:sz w:val="24"/>
          <w:szCs w:val="24"/>
        </w:rPr>
        <w:fldChar w:fldCharType="end"/>
      </w:r>
      <w:r w:rsidRPr="00CD799E">
        <w:rPr>
          <w:sz w:val="24"/>
          <w:szCs w:val="24"/>
        </w:rPr>
        <w:t xml:space="preserve"> – Descomposición Funcional en el Diagrama del Proceso “Captar Recursos”</w:t>
      </w:r>
      <w:bookmarkEnd w:id="459"/>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85272F">
      <w:r w:rsidRPr="00B04C73">
        <w:rPr>
          <w:b/>
        </w:rPr>
        <w:t xml:space="preserve">Macroproceso: </w:t>
      </w:r>
      <w:r>
        <w:t>Gestión de Proyectos</w:t>
      </w:r>
      <w:r w:rsidRPr="00B04C73">
        <w:rPr>
          <w:b/>
        </w:rPr>
        <w:t xml:space="preserve"> </w:t>
      </w:r>
      <w:r>
        <w:rPr>
          <w:b/>
        </w:rPr>
        <w:t xml:space="preserve">/ Proceso: </w:t>
      </w:r>
      <w:r>
        <w:t>Ejecutar Proyectos</w:t>
      </w:r>
    </w:p>
    <w:p w:rsidR="00123FF9" w:rsidRDefault="00123FF9" w:rsidP="0085272F"/>
    <w:p w:rsidR="00123FF9" w:rsidRPr="00F063F0" w:rsidRDefault="00123FF9" w:rsidP="0085272F"/>
    <w:p w:rsidR="00CD799E" w:rsidRDefault="00F063F0" w:rsidP="0085272F">
      <w:pPr>
        <w:jc w:val="center"/>
      </w:pPr>
      <w:r>
        <w:rPr>
          <w:noProof/>
          <w:lang w:val="es-PE" w:eastAsia="es-PE"/>
        </w:rPr>
        <w:drawing>
          <wp:inline distT="0" distB="0" distL="0" distR="0" wp14:anchorId="3E169988" wp14:editId="040CD079">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0" w:name="_Toc30985528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0</w:t>
      </w:r>
      <w:r w:rsidRPr="00CD799E">
        <w:rPr>
          <w:sz w:val="24"/>
          <w:szCs w:val="24"/>
        </w:rPr>
        <w:fldChar w:fldCharType="end"/>
      </w:r>
      <w:r w:rsidRPr="00CD799E">
        <w:rPr>
          <w:sz w:val="24"/>
          <w:szCs w:val="24"/>
        </w:rPr>
        <w:t xml:space="preserve"> – Descomposición Funcional en el Diagrama del Proceso “Ejecutar Proyectos”</w:t>
      </w:r>
      <w:bookmarkEnd w:id="46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85272F">
      <w:r w:rsidRPr="00B04C73">
        <w:rPr>
          <w:b/>
        </w:rPr>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85272F"/>
    <w:p w:rsidR="00123FF9" w:rsidRPr="00F063F0" w:rsidRDefault="00123FF9" w:rsidP="0085272F"/>
    <w:p w:rsidR="00CD799E" w:rsidRDefault="00F063F0" w:rsidP="0085272F">
      <w:r>
        <w:rPr>
          <w:noProof/>
          <w:lang w:val="es-PE" w:eastAsia="es-PE"/>
        </w:rPr>
        <w:drawing>
          <wp:inline distT="0" distB="0" distL="0" distR="0" wp14:anchorId="7AA6722B" wp14:editId="5E76CF02">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1" w:name="_Toc309855286"/>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1</w:t>
      </w:r>
      <w:r w:rsidRPr="00CD799E">
        <w:rPr>
          <w:sz w:val="24"/>
          <w:szCs w:val="24"/>
        </w:rPr>
        <w:fldChar w:fldCharType="end"/>
      </w:r>
      <w:r w:rsidRPr="00CD799E">
        <w:rPr>
          <w:sz w:val="24"/>
          <w:szCs w:val="24"/>
        </w:rPr>
        <w:t xml:space="preserve"> – Descomposición Funcional en el SubProceso “Evaluar Proyecto”</w:t>
      </w:r>
      <w:bookmarkEnd w:id="461"/>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7642EA">
      <w:r w:rsidRPr="007642EA">
        <w:rPr>
          <w:b/>
        </w:rPr>
        <w:t>Macroproceso:</w:t>
      </w:r>
      <w:r w:rsidRPr="00B04C73">
        <w:t xml:space="preserve"> </w:t>
      </w:r>
      <w:r>
        <w:t>Gestión de Proyectos</w:t>
      </w:r>
      <w:r w:rsidRPr="00B04C73">
        <w:t xml:space="preserve"> </w:t>
      </w:r>
      <w:r>
        <w:t xml:space="preserve">/ </w:t>
      </w:r>
      <w:r w:rsidRPr="007642EA">
        <w:rPr>
          <w:b/>
        </w:rPr>
        <w:t>Proceso:</w:t>
      </w:r>
      <w:r>
        <w:t xml:space="preserve"> Auditar al Departamento de Proyectos</w:t>
      </w:r>
    </w:p>
    <w:p w:rsidR="00CD799E" w:rsidRDefault="00CD799E" w:rsidP="007642EA"/>
    <w:p w:rsidR="007642EA" w:rsidRPr="00F063F0" w:rsidRDefault="007642EA" w:rsidP="007642EA"/>
    <w:p w:rsidR="00CD799E" w:rsidRDefault="00F063F0" w:rsidP="007642EA">
      <w:r>
        <w:rPr>
          <w:noProof/>
          <w:lang w:val="es-PE" w:eastAsia="es-PE"/>
        </w:rPr>
        <w:drawing>
          <wp:inline distT="0" distB="0" distL="0" distR="0" wp14:anchorId="0EF07571" wp14:editId="39D6313D">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2" w:name="_Toc309855287"/>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2</w:t>
      </w:r>
      <w:r w:rsidRPr="00CD799E">
        <w:rPr>
          <w:sz w:val="24"/>
          <w:szCs w:val="24"/>
        </w:rPr>
        <w:fldChar w:fldCharType="end"/>
      </w:r>
      <w:r w:rsidRPr="00CD799E">
        <w:rPr>
          <w:sz w:val="24"/>
          <w:szCs w:val="24"/>
        </w:rPr>
        <w:t xml:space="preserve"> – Descomposición Funcional en el Diagrama del Proceso “Auditar al Departamento de Proyectos”</w:t>
      </w:r>
      <w:bookmarkEnd w:id="462"/>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7642EA" w:rsidRDefault="007642EA" w:rsidP="00123FF9">
      <w:pPr>
        <w:jc w:val="center"/>
        <w:outlineLvl w:val="1"/>
      </w:pPr>
    </w:p>
    <w:p w:rsidR="007642EA" w:rsidRDefault="007642EA" w:rsidP="00123FF9">
      <w:pPr>
        <w:jc w:val="center"/>
        <w:outlineLvl w:val="1"/>
      </w:pPr>
    </w:p>
    <w:p w:rsidR="007642EA" w:rsidRDefault="007642EA" w:rsidP="00123FF9">
      <w:pPr>
        <w:jc w:val="center"/>
        <w:outlineLvl w:val="1"/>
      </w:pPr>
    </w:p>
    <w:p w:rsidR="00F063F0" w:rsidRDefault="00F063F0" w:rsidP="0085272F">
      <w:r w:rsidRPr="00B04C73">
        <w:rPr>
          <w:b/>
        </w:rPr>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85272F"/>
    <w:p w:rsidR="00CD799E" w:rsidRPr="00CD799E" w:rsidRDefault="00F063F0" w:rsidP="0085272F">
      <w:pPr>
        <w:jc w:val="center"/>
      </w:pPr>
      <w:r>
        <w:rPr>
          <w:noProof/>
          <w:lang w:val="es-PE" w:eastAsia="es-PE"/>
        </w:rPr>
        <w:drawing>
          <wp:inline distT="0" distB="0" distL="0" distR="0" wp14:anchorId="692BCC0C" wp14:editId="503FCEDC">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63" w:name="_Toc309855288"/>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3</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6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85272F">
      <w:r w:rsidRPr="00B04C73">
        <w:rPr>
          <w:b/>
        </w:rPr>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85272F"/>
    <w:p w:rsidR="00123FF9" w:rsidRDefault="00123FF9" w:rsidP="0085272F"/>
    <w:p w:rsidR="009B407C" w:rsidRDefault="00D424EF" w:rsidP="0085272F">
      <w:r>
        <w:rPr>
          <w:noProof/>
          <w:lang w:val="es-PE" w:eastAsia="es-PE"/>
        </w:rPr>
        <w:drawing>
          <wp:inline distT="0" distB="0" distL="0" distR="0" wp14:anchorId="3AEFBA58" wp14:editId="19CC9571">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4" w:name="_Toc30985528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4</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64"/>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85272F">
      <w:r w:rsidRPr="00B04C73">
        <w:rPr>
          <w:b/>
        </w:rPr>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85272F"/>
    <w:p w:rsidR="009B407C" w:rsidRDefault="00D424EF" w:rsidP="0085272F">
      <w:pPr>
        <w:jc w:val="center"/>
      </w:pPr>
      <w:r>
        <w:rPr>
          <w:noProof/>
          <w:lang w:val="es-PE" w:eastAsia="es-PE"/>
        </w:rPr>
        <w:drawing>
          <wp:inline distT="0" distB="0" distL="0" distR="0" wp14:anchorId="588DD0DD" wp14:editId="53928CB2">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5" w:name="_Toc309855290"/>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65"/>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85272F"/>
    <w:p w:rsidR="009B407C" w:rsidRDefault="00D424EF" w:rsidP="0085272F">
      <w:pPr>
        <w:jc w:val="center"/>
      </w:pPr>
      <w:r>
        <w:rPr>
          <w:noProof/>
          <w:lang w:val="es-PE" w:eastAsia="es-PE"/>
        </w:rPr>
        <w:drawing>
          <wp:inline distT="0" distB="0" distL="0" distR="0" wp14:anchorId="382C5D69" wp14:editId="19084955">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6" w:name="_Toc309855291"/>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6</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66"/>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85272F">
      <w:r w:rsidRPr="00B04C73">
        <w:rPr>
          <w:b/>
        </w:rPr>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85272F"/>
    <w:p w:rsidR="009B407C" w:rsidRDefault="00D424EF" w:rsidP="0085272F">
      <w:pPr>
        <w:jc w:val="center"/>
      </w:pPr>
      <w:r>
        <w:rPr>
          <w:noProof/>
          <w:lang w:val="es-PE" w:eastAsia="es-PE"/>
        </w:rPr>
        <w:drawing>
          <wp:inline distT="0" distB="0" distL="0" distR="0" wp14:anchorId="6DF20097" wp14:editId="780DA254">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7" w:name="_Toc309855292"/>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7</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67"/>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85272F"/>
    <w:p w:rsidR="00A43CD9" w:rsidRDefault="00D424EF" w:rsidP="0085272F">
      <w:pPr>
        <w:jc w:val="center"/>
      </w:pPr>
      <w:r>
        <w:rPr>
          <w:noProof/>
          <w:lang w:val="es-PE" w:eastAsia="es-PE"/>
        </w:rPr>
        <w:drawing>
          <wp:inline distT="0" distB="0" distL="0" distR="0" wp14:anchorId="3E196BEC" wp14:editId="704E1CDD">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68" w:name="_Toc30985529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8</w:t>
      </w:r>
      <w:r w:rsidRPr="00A43CD9">
        <w:rPr>
          <w:sz w:val="24"/>
          <w:szCs w:val="24"/>
        </w:rPr>
        <w:fldChar w:fldCharType="end"/>
      </w:r>
      <w:r w:rsidRPr="00A43CD9">
        <w:rPr>
          <w:sz w:val="24"/>
          <w:szCs w:val="24"/>
        </w:rPr>
        <w:t xml:space="preserve"> – Descomposición Funcional en el Diagrama del Proceso “Canalizar Donaciones”</w:t>
      </w:r>
      <w:bookmarkEnd w:id="468"/>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85272F"/>
    <w:p w:rsidR="00A43CD9" w:rsidRDefault="00D424EF" w:rsidP="0085272F">
      <w:pPr>
        <w:jc w:val="center"/>
      </w:pPr>
      <w:r>
        <w:rPr>
          <w:noProof/>
          <w:lang w:val="es-PE" w:eastAsia="es-PE"/>
        </w:rPr>
        <w:drawing>
          <wp:inline distT="0" distB="0" distL="0" distR="0" wp14:anchorId="7FB64C35" wp14:editId="0F968C43">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69" w:name="_Toc30985529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ublicitaria”</w:t>
      </w:r>
      <w:bookmarkEnd w:id="469"/>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85272F"/>
    <w:p w:rsidR="00A43CD9" w:rsidRDefault="00D424EF" w:rsidP="0085272F">
      <w:r>
        <w:rPr>
          <w:noProof/>
          <w:lang w:val="es-PE" w:eastAsia="es-PE"/>
        </w:rPr>
        <w:drawing>
          <wp:inline distT="0" distB="0" distL="0" distR="0" wp14:anchorId="1D8F9553" wp14:editId="2860405C">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0" w:name="_Toc30985529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0</w:t>
      </w:r>
      <w:r w:rsidRPr="00A43CD9">
        <w:rPr>
          <w:sz w:val="24"/>
          <w:szCs w:val="24"/>
        </w:rPr>
        <w:fldChar w:fldCharType="end"/>
      </w:r>
      <w:r w:rsidRPr="00A43CD9">
        <w:rPr>
          <w:sz w:val="24"/>
          <w:szCs w:val="24"/>
        </w:rPr>
        <w:t xml:space="preserve"> – Descomposición Funcional en el Diagrama del Proceso “Elaborar Campaña Periodística”</w:t>
      </w:r>
      <w:bookmarkEnd w:id="47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85272F">
      <w:r w:rsidRPr="00B04C73">
        <w:rPr>
          <w:b/>
        </w:rPr>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85272F"/>
    <w:p w:rsidR="00123FF9" w:rsidRDefault="00123FF9" w:rsidP="0085272F"/>
    <w:p w:rsidR="00A43CD9" w:rsidRDefault="00D424EF" w:rsidP="0085272F">
      <w:r>
        <w:rPr>
          <w:noProof/>
          <w:lang w:val="es-PE" w:eastAsia="es-PE"/>
        </w:rPr>
        <w:drawing>
          <wp:inline distT="0" distB="0" distL="0" distR="0" wp14:anchorId="0F91CD89" wp14:editId="6786B884">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1" w:name="_Toc30985529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1</w:t>
      </w:r>
      <w:r w:rsidRPr="00A43CD9">
        <w:rPr>
          <w:sz w:val="24"/>
          <w:szCs w:val="24"/>
        </w:rPr>
        <w:fldChar w:fldCharType="end"/>
      </w:r>
      <w:r w:rsidRPr="00A43CD9">
        <w:rPr>
          <w:sz w:val="24"/>
          <w:szCs w:val="24"/>
        </w:rPr>
        <w:t xml:space="preserve"> – Descomposición Funcional en el Diagrama del Proceso “Elaboración Comunicación Interna”</w:t>
      </w:r>
      <w:bookmarkEnd w:id="47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85272F">
      <w:r w:rsidRPr="00B04C73">
        <w:rPr>
          <w:b/>
        </w:rPr>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85272F"/>
    <w:p w:rsidR="00A43CD9" w:rsidRDefault="00D424EF" w:rsidP="0085272F">
      <w:pPr>
        <w:jc w:val="center"/>
      </w:pPr>
      <w:r>
        <w:rPr>
          <w:noProof/>
          <w:lang w:val="es-PE" w:eastAsia="es-PE"/>
        </w:rPr>
        <w:drawing>
          <wp:inline distT="0" distB="0" distL="0" distR="0" wp14:anchorId="36617F30" wp14:editId="5559291B">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2" w:name="_Toc30985529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2</w:t>
      </w:r>
      <w:r w:rsidRPr="00A43CD9">
        <w:rPr>
          <w:sz w:val="24"/>
          <w:szCs w:val="24"/>
        </w:rPr>
        <w:fldChar w:fldCharType="end"/>
      </w:r>
      <w:r w:rsidRPr="00A43CD9">
        <w:rPr>
          <w:sz w:val="24"/>
          <w:szCs w:val="24"/>
        </w:rPr>
        <w:t xml:space="preserve"> – Descomposición Funcional en el Diagrama del SubProceso “Elaborar Nota Periodística”</w:t>
      </w:r>
      <w:bookmarkEnd w:id="47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7642EA">
      <w:r w:rsidRPr="007642EA">
        <w:rPr>
          <w:b/>
        </w:rPr>
        <w:t>Macroproceso:</w:t>
      </w:r>
      <w:r w:rsidRPr="00B04C73">
        <w:t xml:space="preserve"> </w:t>
      </w:r>
      <w:r>
        <w:t>Gestión de Orientación Pastoral</w:t>
      </w:r>
      <w:r w:rsidRPr="00B04C73">
        <w:t xml:space="preserve"> </w:t>
      </w:r>
      <w:r>
        <w:t xml:space="preserve">/ </w:t>
      </w:r>
      <w:r w:rsidRPr="007642EA">
        <w:rPr>
          <w:b/>
        </w:rPr>
        <w:t>Proceso:</w:t>
      </w:r>
      <w:r>
        <w:t xml:space="preserve"> Ejecutar Talleres de Pastoral y Educación en Valores</w:t>
      </w:r>
    </w:p>
    <w:p w:rsidR="007642EA" w:rsidRDefault="007642EA" w:rsidP="007642EA"/>
    <w:p w:rsidR="00A43CD9" w:rsidRDefault="00D424EF" w:rsidP="007642EA">
      <w:pPr>
        <w:jc w:val="center"/>
      </w:pPr>
      <w:r>
        <w:rPr>
          <w:noProof/>
          <w:lang w:val="es-PE" w:eastAsia="es-PE"/>
        </w:rPr>
        <w:drawing>
          <wp:inline distT="0" distB="0" distL="0" distR="0" wp14:anchorId="588AD463" wp14:editId="6102C32A">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3" w:name="_Toc30985529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3</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7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85272F"/>
    <w:p w:rsidR="00A43CD9" w:rsidRDefault="00D424EF" w:rsidP="0085272F">
      <w:pPr>
        <w:jc w:val="center"/>
      </w:pPr>
      <w:r>
        <w:rPr>
          <w:noProof/>
          <w:lang w:val="es-PE" w:eastAsia="es-PE"/>
        </w:rPr>
        <w:drawing>
          <wp:inline distT="0" distB="0" distL="0" distR="0" wp14:anchorId="4205FCFF" wp14:editId="7AC79B33">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4" w:name="_Toc30985529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4</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74"/>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D902D7">
      <w:r w:rsidRPr="00B04C73">
        <w:rPr>
          <w:b/>
        </w:rPr>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D902D7"/>
    <w:p w:rsidR="00A43CD9" w:rsidRDefault="00D424EF" w:rsidP="00D902D7">
      <w:pPr>
        <w:jc w:val="center"/>
      </w:pPr>
      <w:r>
        <w:rPr>
          <w:noProof/>
          <w:lang w:val="es-PE" w:eastAsia="es-PE"/>
        </w:rPr>
        <w:drawing>
          <wp:inline distT="0" distB="0" distL="0" distR="0" wp14:anchorId="5699E831" wp14:editId="696D7298">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5" w:name="_Toc30985530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5</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7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D902D7">
      <w:pPr>
        <w:jc w:val="both"/>
      </w:pPr>
      <w:r w:rsidRPr="00B04C73">
        <w:rPr>
          <w:b/>
        </w:rPr>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D902D7"/>
    <w:p w:rsidR="00A43CD9" w:rsidRPr="00A43CD9" w:rsidRDefault="0018139E" w:rsidP="00D902D7">
      <w:r w:rsidRPr="00A43CD9">
        <w:rPr>
          <w:noProof/>
          <w:lang w:val="es-PE" w:eastAsia="es-PE"/>
        </w:rPr>
        <w:drawing>
          <wp:inline distT="0" distB="0" distL="0" distR="0" wp14:anchorId="26D22669" wp14:editId="671840EA">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6" w:name="_Toc30985530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6</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7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85272F">
      <w:r w:rsidRPr="00B04C73">
        <w:rPr>
          <w:b/>
        </w:rPr>
        <w:t xml:space="preserve">Macroproceso: </w:t>
      </w:r>
      <w:r>
        <w:t xml:space="preserve">Contabilidad y Presupuestos </w:t>
      </w:r>
      <w:r>
        <w:rPr>
          <w:b/>
        </w:rPr>
        <w:t xml:space="preserve">/ Proceso: </w:t>
      </w:r>
      <w:r>
        <w:t>Codificar Proyecto</w:t>
      </w:r>
    </w:p>
    <w:p w:rsidR="00123FF9" w:rsidRDefault="00123FF9" w:rsidP="0085272F"/>
    <w:p w:rsidR="00A43CD9" w:rsidRPr="00A43CD9" w:rsidRDefault="0018139E" w:rsidP="0085272F">
      <w:pPr>
        <w:jc w:val="center"/>
      </w:pPr>
      <w:r w:rsidRPr="00A43CD9">
        <w:rPr>
          <w:noProof/>
          <w:lang w:val="es-PE" w:eastAsia="es-PE"/>
        </w:rPr>
        <w:drawing>
          <wp:inline distT="0" distB="0" distL="0" distR="0" wp14:anchorId="287F48BF" wp14:editId="361684E7">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7" w:name="_Toc30985530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7</w:t>
      </w:r>
      <w:r w:rsidRPr="00A43CD9">
        <w:rPr>
          <w:sz w:val="24"/>
          <w:szCs w:val="24"/>
        </w:rPr>
        <w:fldChar w:fldCharType="end"/>
      </w:r>
      <w:r w:rsidRPr="00A43CD9">
        <w:rPr>
          <w:sz w:val="24"/>
          <w:szCs w:val="24"/>
        </w:rPr>
        <w:t xml:space="preserve"> – Descomposición Funcional en el Diagrama del Proceso “Codificar Proyecto”</w:t>
      </w:r>
      <w:bookmarkEnd w:id="477"/>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020516">
      <w:r w:rsidRPr="00B04C73">
        <w:rPr>
          <w:b/>
        </w:rPr>
        <w:t xml:space="preserve">Macroproceso: </w:t>
      </w:r>
      <w:r>
        <w:t xml:space="preserve">Contabilidad y Presupuestos </w:t>
      </w:r>
      <w:r>
        <w:rPr>
          <w:b/>
        </w:rPr>
        <w:t xml:space="preserve">/ Proceso: </w:t>
      </w:r>
      <w:r>
        <w:t>Elaborar Informe para Empresa Financiadora</w:t>
      </w:r>
    </w:p>
    <w:p w:rsidR="00123FF9" w:rsidRDefault="00123FF9" w:rsidP="00020516"/>
    <w:p w:rsidR="00A43CD9" w:rsidRDefault="0018139E" w:rsidP="00020516">
      <w:pPr>
        <w:jc w:val="center"/>
      </w:pPr>
      <w:r>
        <w:rPr>
          <w:noProof/>
          <w:lang w:val="es-PE" w:eastAsia="es-PE"/>
        </w:rPr>
        <w:drawing>
          <wp:inline distT="0" distB="0" distL="0" distR="0" wp14:anchorId="18F570A1" wp14:editId="1AEE9ABF">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8" w:name="_Toc30985530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8</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78"/>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020516">
      <w:r w:rsidRPr="00B04C73">
        <w:rPr>
          <w:b/>
        </w:rPr>
        <w:t xml:space="preserve">Macroproceso: </w:t>
      </w:r>
      <w:r>
        <w:t xml:space="preserve">Contabilidad y Presupuestos </w:t>
      </w:r>
      <w:r>
        <w:rPr>
          <w:b/>
        </w:rPr>
        <w:t xml:space="preserve">/ Proceso: </w:t>
      </w:r>
      <w:r>
        <w:t>Realizar Auditoría Interna</w:t>
      </w:r>
    </w:p>
    <w:p w:rsidR="00123FF9" w:rsidRDefault="00123FF9" w:rsidP="00020516"/>
    <w:p w:rsidR="00A43CD9" w:rsidRPr="00123FF9" w:rsidRDefault="0018139E" w:rsidP="00020516">
      <w:pPr>
        <w:jc w:val="center"/>
      </w:pPr>
      <w:r w:rsidRPr="00123FF9">
        <w:rPr>
          <w:noProof/>
          <w:lang w:val="es-PE" w:eastAsia="es-PE"/>
        </w:rPr>
        <w:drawing>
          <wp:inline distT="0" distB="0" distL="0" distR="0" wp14:anchorId="4EB34516" wp14:editId="4E6E439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79" w:name="_Toc30985530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09</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79"/>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020516">
      <w:r w:rsidRPr="00B04C73">
        <w:rPr>
          <w:b/>
        </w:rPr>
        <w:t xml:space="preserve">Macroproceso: </w:t>
      </w:r>
      <w:r>
        <w:t xml:space="preserve">Gestión de Abastecimiento </w:t>
      </w:r>
      <w:r>
        <w:rPr>
          <w:b/>
        </w:rPr>
        <w:t>/ Proceso:</w:t>
      </w:r>
      <w:r>
        <w:t xml:space="preserve"> Autorizar Compra</w:t>
      </w:r>
    </w:p>
    <w:p w:rsidR="00123FF9" w:rsidRDefault="00123FF9" w:rsidP="00020516"/>
    <w:p w:rsidR="00123FF9" w:rsidRDefault="0018139E" w:rsidP="00020516">
      <w:pPr>
        <w:jc w:val="center"/>
      </w:pPr>
      <w:r>
        <w:rPr>
          <w:noProof/>
          <w:lang w:val="es-PE" w:eastAsia="es-PE"/>
        </w:rPr>
        <w:drawing>
          <wp:inline distT="0" distB="0" distL="0" distR="0" wp14:anchorId="77230510" wp14:editId="15862C87">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0" w:name="_Toc30985530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0</w:t>
      </w:r>
      <w:r w:rsidRPr="00123FF9">
        <w:rPr>
          <w:sz w:val="24"/>
          <w:szCs w:val="24"/>
        </w:rPr>
        <w:fldChar w:fldCharType="end"/>
      </w:r>
      <w:r w:rsidRPr="00123FF9">
        <w:rPr>
          <w:sz w:val="24"/>
          <w:szCs w:val="24"/>
        </w:rPr>
        <w:t xml:space="preserve"> – Descomposición Funcional en el Diagrama del Proceso “Autorizar Compra”</w:t>
      </w:r>
      <w:bookmarkEnd w:id="480"/>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t xml:space="preserve">Macroproceso: </w:t>
      </w:r>
      <w:r>
        <w:t xml:space="preserve">Gestión de Abastecimiento </w:t>
      </w:r>
      <w:r>
        <w:rPr>
          <w:b/>
        </w:rPr>
        <w:t>/ Proceso:</w:t>
      </w:r>
      <w:r>
        <w:t xml:space="preserve"> Comprar Biene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5766F84E" wp14:editId="2450AA32">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1" w:name="_Toc30985530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1</w:t>
      </w:r>
      <w:r w:rsidRPr="00123FF9">
        <w:rPr>
          <w:sz w:val="24"/>
          <w:szCs w:val="24"/>
        </w:rPr>
        <w:fldChar w:fldCharType="end"/>
      </w:r>
      <w:r w:rsidRPr="00123FF9">
        <w:rPr>
          <w:sz w:val="24"/>
          <w:szCs w:val="24"/>
        </w:rPr>
        <w:t xml:space="preserve"> – Descomposición Funcional en el Diagrama del Proceso “Comprar Bienes”</w:t>
      </w:r>
      <w:bookmarkEnd w:id="48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020516">
      <w:r w:rsidRPr="00B04C73">
        <w:rPr>
          <w:b/>
        </w:rPr>
        <w:t xml:space="preserve">Macroproceso: </w:t>
      </w:r>
      <w:r>
        <w:t xml:space="preserve">Gestión de Abastecimiento </w:t>
      </w:r>
      <w:r>
        <w:rPr>
          <w:b/>
        </w:rPr>
        <w:t>/ Proceso:</w:t>
      </w:r>
      <w:r>
        <w:t xml:space="preserve"> Realizar Concurso de Precios</w:t>
      </w:r>
    </w:p>
    <w:p w:rsidR="00123FF9" w:rsidRDefault="00123FF9" w:rsidP="00020516"/>
    <w:p w:rsidR="00123FF9" w:rsidRDefault="0018139E" w:rsidP="00020516">
      <w:pPr>
        <w:jc w:val="center"/>
      </w:pPr>
      <w:r>
        <w:rPr>
          <w:noProof/>
          <w:lang w:val="es-PE" w:eastAsia="es-PE"/>
        </w:rPr>
        <w:drawing>
          <wp:inline distT="0" distB="0" distL="0" distR="0" wp14:anchorId="459DFC2E" wp14:editId="58E05D81">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2" w:name="_Toc309855307"/>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2</w:t>
      </w:r>
      <w:r w:rsidRPr="00123FF9">
        <w:rPr>
          <w:sz w:val="24"/>
          <w:szCs w:val="24"/>
        </w:rPr>
        <w:fldChar w:fldCharType="end"/>
      </w:r>
      <w:r w:rsidRPr="00123FF9">
        <w:rPr>
          <w:sz w:val="24"/>
          <w:szCs w:val="24"/>
        </w:rPr>
        <w:t xml:space="preserve"> – Descomposición Funcional en el Diagrama del Proceso “Realizar Concurso de Precios”</w:t>
      </w:r>
      <w:bookmarkEnd w:id="482"/>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t xml:space="preserve">Macroproceso: </w:t>
      </w:r>
      <w:r>
        <w:t xml:space="preserve">Gestión de Abastecimiento </w:t>
      </w:r>
      <w:r>
        <w:rPr>
          <w:b/>
        </w:rPr>
        <w:t>/ Proceso:</w:t>
      </w:r>
      <w:r>
        <w:t xml:space="preserve"> Evaluar y Entregar Fondo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3270142D" wp14:editId="10C2D4E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3" w:name="_Toc309855308"/>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3</w:t>
      </w:r>
      <w:r w:rsidRPr="00123FF9">
        <w:rPr>
          <w:sz w:val="24"/>
          <w:szCs w:val="24"/>
        </w:rPr>
        <w:fldChar w:fldCharType="end"/>
      </w:r>
      <w:r w:rsidRPr="00123FF9">
        <w:rPr>
          <w:sz w:val="24"/>
          <w:szCs w:val="24"/>
        </w:rPr>
        <w:t xml:space="preserve"> – Descomposición Funcional en el Diagrama del Proceso “Evaluar y Entregar Fondos”</w:t>
      </w:r>
      <w:bookmarkEnd w:id="483"/>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7642EA">
      <w:r w:rsidRPr="007642EA">
        <w:rPr>
          <w:b/>
        </w:rPr>
        <w:t>Macroproceso:</w:t>
      </w:r>
      <w:r w:rsidRPr="00B04C73">
        <w:t xml:space="preserve"> </w:t>
      </w:r>
      <w:r>
        <w:t xml:space="preserve">Gestión de Abastecimiento / </w:t>
      </w:r>
      <w:r w:rsidRPr="007642EA">
        <w:rPr>
          <w:b/>
        </w:rPr>
        <w:t>Proceso:</w:t>
      </w:r>
      <w:r>
        <w:t xml:space="preserve"> Realizar Cotización</w:t>
      </w:r>
    </w:p>
    <w:p w:rsidR="007642EA" w:rsidRDefault="007642EA" w:rsidP="007642EA"/>
    <w:p w:rsidR="007642EA" w:rsidRDefault="007642EA" w:rsidP="007642EA"/>
    <w:p w:rsidR="00123FF9" w:rsidRPr="00123FF9" w:rsidRDefault="0018139E" w:rsidP="007642EA">
      <w:r w:rsidRPr="00123FF9">
        <w:rPr>
          <w:noProof/>
          <w:lang w:val="es-PE" w:eastAsia="es-PE"/>
        </w:rPr>
        <w:drawing>
          <wp:inline distT="0" distB="0" distL="0" distR="0" wp14:anchorId="1D6F1BA8" wp14:editId="4A84BF2B">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4" w:name="_Toc309855309"/>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4</w:t>
      </w:r>
      <w:r w:rsidRPr="00123FF9">
        <w:rPr>
          <w:sz w:val="24"/>
          <w:szCs w:val="24"/>
        </w:rPr>
        <w:fldChar w:fldCharType="end"/>
      </w:r>
      <w:r w:rsidRPr="00123FF9">
        <w:rPr>
          <w:sz w:val="24"/>
          <w:szCs w:val="24"/>
        </w:rPr>
        <w:t xml:space="preserve"> – Descomposición Funcional en el Diagrama del Proceso “Realizar Cotización”</w:t>
      </w:r>
      <w:bookmarkEnd w:id="484"/>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020516">
      <w:r w:rsidRPr="00B04C73">
        <w:rPr>
          <w:b/>
        </w:rPr>
        <w:t xml:space="preserve">Macroproceso: </w:t>
      </w:r>
      <w:r>
        <w:t xml:space="preserve">Gestión de Abastecimiento </w:t>
      </w:r>
      <w:r>
        <w:rPr>
          <w:b/>
        </w:rPr>
        <w:t>/ Proceso:</w:t>
      </w:r>
      <w:r>
        <w:t xml:space="preserve"> Recopilar Requerimientos Institucionales</w:t>
      </w:r>
    </w:p>
    <w:p w:rsidR="00123FF9" w:rsidRDefault="0018139E" w:rsidP="00020516">
      <w:pPr>
        <w:jc w:val="center"/>
      </w:pPr>
      <w:r>
        <w:rPr>
          <w:noProof/>
          <w:lang w:val="es-PE" w:eastAsia="es-PE"/>
        </w:rPr>
        <w:drawing>
          <wp:inline distT="0" distB="0" distL="0" distR="0" wp14:anchorId="61A6A4DE" wp14:editId="510FC718">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85" w:name="_Toc30985531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5</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8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020516">
      <w:r w:rsidRPr="00B04C73">
        <w:rPr>
          <w:b/>
        </w:rPr>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020516"/>
    <w:p w:rsidR="00951FA6" w:rsidRPr="0018139E" w:rsidRDefault="00951FA6" w:rsidP="00020516"/>
    <w:p w:rsidR="00951FA6" w:rsidRDefault="0018139E" w:rsidP="00020516">
      <w:r>
        <w:rPr>
          <w:noProof/>
          <w:lang w:val="es-PE" w:eastAsia="es-PE"/>
        </w:rPr>
        <w:drawing>
          <wp:inline distT="0" distB="0" distL="0" distR="0" wp14:anchorId="6555B384" wp14:editId="23D4B9F4">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86" w:name="_Toc30985531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6</w:t>
      </w:r>
      <w:r w:rsidRPr="00951FA6">
        <w:rPr>
          <w:sz w:val="24"/>
          <w:szCs w:val="24"/>
        </w:rPr>
        <w:fldChar w:fldCharType="end"/>
      </w:r>
      <w:r w:rsidRPr="00951FA6">
        <w:rPr>
          <w:sz w:val="24"/>
          <w:szCs w:val="24"/>
        </w:rPr>
        <w:t xml:space="preserve"> – Descomposición Funcional en el Diagrama del Proceso “Realizar Arqueo de Caja”</w:t>
      </w:r>
      <w:bookmarkEnd w:id="48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020516">
      <w:r w:rsidRPr="00B04C73">
        <w:rPr>
          <w:b/>
        </w:rPr>
        <w:t xml:space="preserve">Macroproceso: </w:t>
      </w:r>
      <w:r>
        <w:t xml:space="preserve">Gestión de Control de Pagos </w:t>
      </w:r>
      <w:r>
        <w:rPr>
          <w:b/>
        </w:rPr>
        <w:t>/ Proceso:</w:t>
      </w:r>
      <w:r>
        <w:t xml:space="preserve"> Pagar Comprobantes de Obligaciones y Servicios</w:t>
      </w:r>
    </w:p>
    <w:p w:rsidR="00951FA6" w:rsidRDefault="00951FA6" w:rsidP="00020516"/>
    <w:p w:rsidR="00951FA6" w:rsidRDefault="0018139E" w:rsidP="00020516">
      <w:pPr>
        <w:jc w:val="center"/>
      </w:pPr>
      <w:r>
        <w:rPr>
          <w:noProof/>
          <w:lang w:val="es-PE" w:eastAsia="es-PE"/>
        </w:rPr>
        <w:drawing>
          <wp:inline distT="0" distB="0" distL="0" distR="0" wp14:anchorId="32EE87CE" wp14:editId="03DCAC3A">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7" w:name="_Toc30985531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7</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87"/>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020516">
      <w:r w:rsidRPr="00B04C73">
        <w:rPr>
          <w:b/>
        </w:rPr>
        <w:t xml:space="preserve">Macroproceso: </w:t>
      </w:r>
      <w:r>
        <w:t xml:space="preserve">Gestión de Control de Pagos </w:t>
      </w:r>
      <w:r>
        <w:rPr>
          <w:b/>
        </w:rPr>
        <w:t>/ Proceso:</w:t>
      </w:r>
      <w:r>
        <w:t xml:space="preserve"> Pagar Planilla de Remuneraciones</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43C7DE00" wp14:editId="659C70ED">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8" w:name="_Toc30985531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8</w:t>
      </w:r>
      <w:r w:rsidRPr="00951FA6">
        <w:rPr>
          <w:sz w:val="24"/>
          <w:szCs w:val="24"/>
        </w:rPr>
        <w:fldChar w:fldCharType="end"/>
      </w:r>
      <w:r w:rsidRPr="00951FA6">
        <w:rPr>
          <w:sz w:val="24"/>
          <w:szCs w:val="24"/>
        </w:rPr>
        <w:t xml:space="preserve"> – Descomposición Funcional en el Diagrama del Proceso “Pagar Planilla de Remuneraciones”</w:t>
      </w:r>
      <w:bookmarkEnd w:id="48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020516">
      <w:r w:rsidRPr="00B04C73">
        <w:rPr>
          <w:b/>
        </w:rPr>
        <w:t xml:space="preserve">Macroproceso: </w:t>
      </w:r>
      <w:r>
        <w:t xml:space="preserve">Gestión de Control de Pagos </w:t>
      </w:r>
      <w:r>
        <w:rPr>
          <w:b/>
        </w:rPr>
        <w:t>/ Proceso:</w:t>
      </w:r>
      <w:r>
        <w:t xml:space="preserve"> Pagar Presupuesto de Construcción</w:t>
      </w:r>
    </w:p>
    <w:p w:rsidR="00951FA6" w:rsidRDefault="00DE728A" w:rsidP="00020516">
      <w:pPr>
        <w:jc w:val="center"/>
      </w:pPr>
      <w:r>
        <w:rPr>
          <w:noProof/>
          <w:lang w:val="es-PE" w:eastAsia="es-PE"/>
        </w:rPr>
        <w:drawing>
          <wp:inline distT="0" distB="0" distL="0" distR="0" wp14:anchorId="3DA52683" wp14:editId="03C35772">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9" w:name="_Toc30985531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9</w:t>
      </w:r>
      <w:r w:rsidRPr="00951FA6">
        <w:rPr>
          <w:sz w:val="24"/>
          <w:szCs w:val="24"/>
        </w:rPr>
        <w:fldChar w:fldCharType="end"/>
      </w:r>
      <w:r w:rsidRPr="00951FA6">
        <w:rPr>
          <w:sz w:val="24"/>
          <w:szCs w:val="24"/>
        </w:rPr>
        <w:t xml:space="preserve"> – Descomposición Funcional en el Diagrama del Proceso “Pagar Presupuesto de Construcción”</w:t>
      </w:r>
      <w:bookmarkEnd w:id="48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020516">
      <w:r w:rsidRPr="00B04C73">
        <w:rPr>
          <w:b/>
        </w:rPr>
        <w:t xml:space="preserve">Macroproceso: </w:t>
      </w:r>
      <w:r>
        <w:t xml:space="preserve">Gestión de Control de Pagos </w:t>
      </w:r>
      <w:r>
        <w:rPr>
          <w:b/>
        </w:rPr>
        <w:t>/ Proceso:</w:t>
      </w:r>
      <w:r>
        <w:t xml:space="preserve"> Pagar y Reponer Caja Chica</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77FE5A72" wp14:editId="73E0C3CB">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0" w:name="_Toc30985531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0</w:t>
      </w:r>
      <w:r w:rsidRPr="00951FA6">
        <w:rPr>
          <w:sz w:val="24"/>
          <w:szCs w:val="24"/>
        </w:rPr>
        <w:fldChar w:fldCharType="end"/>
      </w:r>
      <w:r w:rsidRPr="00951FA6">
        <w:rPr>
          <w:sz w:val="24"/>
          <w:szCs w:val="24"/>
        </w:rPr>
        <w:t xml:space="preserve"> – Descomposición Funcional en el Diagrama del Proceso “Pagar y Reponer Caja Chica”</w:t>
      </w:r>
      <w:bookmarkEnd w:id="49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020516">
      <w:r w:rsidRPr="00B04C73">
        <w:rPr>
          <w:b/>
        </w:rPr>
        <w:t xml:space="preserve">Macroproceso: </w:t>
      </w:r>
      <w:r>
        <w:t xml:space="preserve">Gestión de Control de Pagos </w:t>
      </w:r>
      <w:r>
        <w:rPr>
          <w:b/>
        </w:rPr>
        <w:t>/ Proceso:</w:t>
      </w:r>
      <w:r>
        <w:t xml:space="preserve"> Recibir y depositar efectivo a los bancos</w:t>
      </w:r>
    </w:p>
    <w:p w:rsidR="00951FA6" w:rsidRDefault="00951FA6" w:rsidP="00020516"/>
    <w:p w:rsidR="00951FA6" w:rsidRDefault="00DE728A" w:rsidP="00020516">
      <w:r>
        <w:rPr>
          <w:noProof/>
          <w:lang w:val="es-PE" w:eastAsia="es-PE"/>
        </w:rPr>
        <w:drawing>
          <wp:inline distT="0" distB="0" distL="0" distR="0" wp14:anchorId="10C430AB" wp14:editId="518BD594">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1" w:name="_Toc30985531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1</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9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t xml:space="preserve">Macroproceso: </w:t>
      </w:r>
      <w:r>
        <w:t xml:space="preserve">Gestión de Control de Pagos </w:t>
      </w:r>
      <w:r>
        <w:rPr>
          <w:b/>
        </w:rPr>
        <w:t>/ Proceso:</w:t>
      </w:r>
      <w:r>
        <w:t xml:space="preserve"> Recibir y pagar comprobantes de proveedores</w:t>
      </w:r>
    </w:p>
    <w:p w:rsidR="00951FA6" w:rsidRDefault="00951FA6" w:rsidP="00020516"/>
    <w:p w:rsidR="00951FA6" w:rsidRDefault="00DE728A" w:rsidP="00020516">
      <w:r>
        <w:rPr>
          <w:noProof/>
          <w:lang w:val="es-PE" w:eastAsia="es-PE"/>
        </w:rPr>
        <w:drawing>
          <wp:inline distT="0" distB="0" distL="0" distR="0" wp14:anchorId="7C8D7736" wp14:editId="5A235AC3">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2" w:name="_Toc30985531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2</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9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t xml:space="preserve">Macroproceso: </w:t>
      </w:r>
      <w:r>
        <w:t xml:space="preserve">Gestión de Educación Rural </w:t>
      </w:r>
      <w:r>
        <w:rPr>
          <w:b/>
        </w:rPr>
        <w:t>/ Proceso:</w:t>
      </w:r>
      <w:r>
        <w:t xml:space="preserve"> Crear Programa Educativo Rural</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195DC654" wp14:editId="3D8E560A">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3" w:name="_Toc30985531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3</w:t>
      </w:r>
      <w:r w:rsidRPr="00951FA6">
        <w:rPr>
          <w:sz w:val="24"/>
          <w:szCs w:val="24"/>
        </w:rPr>
        <w:fldChar w:fldCharType="end"/>
      </w:r>
      <w:r w:rsidRPr="00951FA6">
        <w:rPr>
          <w:sz w:val="24"/>
          <w:szCs w:val="24"/>
        </w:rPr>
        <w:t xml:space="preserve"> – Descomposición Funcional en el Diagrama del Proceso “Crear Programa Educativo Rural”</w:t>
      </w:r>
      <w:bookmarkEnd w:id="49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020516">
      <w:pPr>
        <w:jc w:val="center"/>
      </w:pPr>
      <w:r w:rsidRPr="00951FA6">
        <w:rPr>
          <w:noProof/>
          <w:lang w:val="es-PE" w:eastAsia="es-PE"/>
        </w:rPr>
        <w:drawing>
          <wp:inline distT="0" distB="0" distL="0" distR="0" wp14:anchorId="18878917" wp14:editId="22A2E776">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4" w:name="_Toc30985531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4</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9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020516">
      <w:r w:rsidRPr="00B04C73">
        <w:rPr>
          <w:b/>
        </w:rPr>
        <w:t xml:space="preserve">Macroproceso: </w:t>
      </w:r>
      <w:r>
        <w:t xml:space="preserve">Gestión de Educación Rural </w:t>
      </w:r>
      <w:r>
        <w:rPr>
          <w:b/>
        </w:rPr>
        <w:t>/ Proceso:</w:t>
      </w:r>
      <w:r>
        <w:t xml:space="preserve"> Realizar Acompañamiento a  los Programas Educativos Rurales</w:t>
      </w:r>
    </w:p>
    <w:p w:rsidR="00951FA6" w:rsidRDefault="00951FA6" w:rsidP="00020516"/>
    <w:p w:rsidR="00951FA6" w:rsidRDefault="00951FA6" w:rsidP="00020516"/>
    <w:p w:rsidR="00951FA6" w:rsidRPr="00951FA6" w:rsidRDefault="00DE728A" w:rsidP="00020516">
      <w:r w:rsidRPr="00951FA6">
        <w:rPr>
          <w:noProof/>
          <w:lang w:val="es-PE" w:eastAsia="es-PE"/>
        </w:rPr>
        <w:drawing>
          <wp:inline distT="0" distB="0" distL="0" distR="0" wp14:anchorId="5E9664DE" wp14:editId="4AA89208">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5" w:name="_Toc30985532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5</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9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t xml:space="preserve">Macroproceso: </w:t>
      </w:r>
      <w:r>
        <w:t xml:space="preserve">Gestión de Educación Rural </w:t>
      </w:r>
      <w:r>
        <w:rPr>
          <w:b/>
        </w:rPr>
        <w:t>/ Proceso:</w:t>
      </w:r>
      <w:r>
        <w:t xml:space="preserve"> Realizar Seguimiento a  los Programas Educativos Rurales</w:t>
      </w:r>
    </w:p>
    <w:p w:rsidR="00951FA6" w:rsidRDefault="00951FA6" w:rsidP="00020516"/>
    <w:p w:rsidR="00951FA6" w:rsidRDefault="00DE728A" w:rsidP="00020516">
      <w:pPr>
        <w:jc w:val="center"/>
      </w:pPr>
      <w:r>
        <w:rPr>
          <w:noProof/>
          <w:lang w:val="es-PE" w:eastAsia="es-PE"/>
        </w:rPr>
        <w:drawing>
          <wp:inline distT="0" distB="0" distL="0" distR="0" wp14:anchorId="3FF720A3" wp14:editId="06ABDDF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6" w:name="_Toc30985532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6</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9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t xml:space="preserve">Macroproceso: </w:t>
      </w:r>
      <w:r>
        <w:t xml:space="preserve">Gestión de Imagen Institucional y Donaciones </w:t>
      </w:r>
      <w:r>
        <w:rPr>
          <w:b/>
        </w:rPr>
        <w:t>/ Proceso:</w:t>
      </w:r>
      <w:r>
        <w:t xml:space="preserve"> Recibir Donaciones</w:t>
      </w:r>
    </w:p>
    <w:p w:rsidR="00951FA6" w:rsidRDefault="00951FA6" w:rsidP="00020516"/>
    <w:p w:rsidR="00951FA6" w:rsidRDefault="00951FA6" w:rsidP="00020516"/>
    <w:p w:rsidR="00951FA6" w:rsidRDefault="00415B00" w:rsidP="00020516">
      <w:r>
        <w:rPr>
          <w:noProof/>
          <w:lang w:val="es-PE" w:eastAsia="es-PE"/>
        </w:rPr>
        <w:drawing>
          <wp:inline distT="0" distB="0" distL="0" distR="0">
            <wp:extent cx="8891270" cy="3675468"/>
            <wp:effectExtent l="0" t="0" r="5080" b="1270"/>
            <wp:docPr id="313" name="Imagen 313"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cto Fe y Alegría\Arquitectura de Negocios\Descomposición Funcional\Gestión de Imagen Institucional\DFPROCESO - Recepción de Donaciones.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7" w:name="_Toc30985532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7</w:t>
      </w:r>
      <w:r w:rsidRPr="00951FA6">
        <w:rPr>
          <w:sz w:val="24"/>
          <w:szCs w:val="24"/>
        </w:rPr>
        <w:fldChar w:fldCharType="end"/>
      </w:r>
      <w:r w:rsidRPr="00951FA6">
        <w:rPr>
          <w:sz w:val="24"/>
          <w:szCs w:val="24"/>
        </w:rPr>
        <w:t xml:space="preserve"> – Descomposición Funcional en el Diagrama del Proceso “Recibir Donaciones”</w:t>
      </w:r>
      <w:bookmarkEnd w:id="49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t xml:space="preserve">Macroproceso: </w:t>
      </w:r>
      <w:r>
        <w:t xml:space="preserve">Gestión de Imagen Institucional y Donaciones </w:t>
      </w:r>
      <w:r>
        <w:rPr>
          <w:b/>
        </w:rPr>
        <w:t>/ Proceso:</w:t>
      </w:r>
      <w:r>
        <w:t xml:space="preserve"> Emitir Cartas</w:t>
      </w:r>
    </w:p>
    <w:p w:rsidR="00951FA6" w:rsidRDefault="00951FA6" w:rsidP="00020516"/>
    <w:p w:rsidR="00951FA6" w:rsidRDefault="00DE728A" w:rsidP="00020516">
      <w:r>
        <w:rPr>
          <w:noProof/>
          <w:lang w:val="es-PE" w:eastAsia="es-PE"/>
        </w:rPr>
        <w:drawing>
          <wp:inline distT="0" distB="0" distL="0" distR="0" wp14:anchorId="4D83C657" wp14:editId="535CC77A">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8" w:name="_Toc30985532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8</w:t>
      </w:r>
      <w:r w:rsidRPr="00951FA6">
        <w:rPr>
          <w:sz w:val="24"/>
          <w:szCs w:val="24"/>
        </w:rPr>
        <w:fldChar w:fldCharType="end"/>
      </w:r>
      <w:r w:rsidRPr="00951FA6">
        <w:rPr>
          <w:sz w:val="24"/>
          <w:szCs w:val="24"/>
        </w:rPr>
        <w:t xml:space="preserve"> – Descomposición Funcional en el Diagrama del Proceso “Emitir Cartas”</w:t>
      </w:r>
      <w:bookmarkEnd w:id="49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t xml:space="preserve">Macroproceso: </w:t>
      </w:r>
      <w:r>
        <w:t xml:space="preserve">Gestión de Imagen Institucional y Donaciones </w:t>
      </w:r>
      <w:r>
        <w:rPr>
          <w:b/>
        </w:rPr>
        <w:t>/ Proceso:</w:t>
      </w:r>
      <w:r>
        <w:t xml:space="preserve"> Emitir y Declarar Certificados de Donación</w:t>
      </w:r>
    </w:p>
    <w:p w:rsidR="00951FA6" w:rsidRDefault="00951FA6" w:rsidP="00020516"/>
    <w:p w:rsidR="00951FA6" w:rsidRDefault="00951FA6" w:rsidP="00020516"/>
    <w:p w:rsidR="00415B00" w:rsidRDefault="00415B00" w:rsidP="00020516"/>
    <w:p w:rsidR="00415B00" w:rsidRDefault="00415B00" w:rsidP="00020516"/>
    <w:p w:rsidR="00415B00" w:rsidRDefault="00415B00" w:rsidP="00020516"/>
    <w:p w:rsidR="00951FA6" w:rsidRDefault="00415B00" w:rsidP="00020516">
      <w:r>
        <w:rPr>
          <w:noProof/>
          <w:lang w:val="es-PE" w:eastAsia="es-PE"/>
        </w:rPr>
        <w:drawing>
          <wp:inline distT="0" distB="0" distL="0" distR="0">
            <wp:extent cx="8891270" cy="1986211"/>
            <wp:effectExtent l="0" t="0" r="5080" b="0"/>
            <wp:docPr id="337" name="Imagen 337"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91270" cy="198621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9" w:name="_Toc30985532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9</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49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DE728A" w:rsidRDefault="00DE728A" w:rsidP="00020516">
      <w:r w:rsidRPr="00B04C73">
        <w:rPr>
          <w:b/>
        </w:rPr>
        <w:t xml:space="preserve">Macroproceso: </w:t>
      </w:r>
      <w:r>
        <w:t xml:space="preserve">Gestión de Obras Civiles </w:t>
      </w:r>
      <w:r>
        <w:rPr>
          <w:b/>
        </w:rPr>
        <w:t>/ Proceso:</w:t>
      </w:r>
      <w:r>
        <w:t xml:space="preserve"> Seleccionar Constructora</w:t>
      </w:r>
    </w:p>
    <w:p w:rsidR="00F85DF3" w:rsidRDefault="00F85DF3" w:rsidP="00020516"/>
    <w:p w:rsidR="00F85DF3" w:rsidRDefault="00DE728A" w:rsidP="00020516">
      <w:pPr>
        <w:jc w:val="center"/>
      </w:pPr>
      <w:r>
        <w:rPr>
          <w:noProof/>
          <w:lang w:val="es-PE" w:eastAsia="es-PE"/>
        </w:rPr>
        <w:drawing>
          <wp:inline distT="0" distB="0" distL="0" distR="0" wp14:anchorId="3CEEB7DC" wp14:editId="2D1046B1">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0" w:name="_Toc30985532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0</w:t>
      </w:r>
      <w:r w:rsidRPr="00F85DF3">
        <w:rPr>
          <w:sz w:val="24"/>
          <w:szCs w:val="24"/>
        </w:rPr>
        <w:fldChar w:fldCharType="end"/>
      </w:r>
      <w:r w:rsidRPr="00F85DF3">
        <w:rPr>
          <w:sz w:val="24"/>
          <w:szCs w:val="24"/>
        </w:rPr>
        <w:t xml:space="preserve"> – Descomposición Funcional en el Diagrama del Proceso “Seleccionar Constructora”</w:t>
      </w:r>
      <w:bookmarkEnd w:id="500"/>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020516">
      <w:r w:rsidRPr="00B04C73">
        <w:rPr>
          <w:b/>
        </w:rPr>
        <w:t xml:space="preserve">Macroproceso: </w:t>
      </w:r>
      <w:r>
        <w:t xml:space="preserve">Gestión de Obras Civiles </w:t>
      </w:r>
      <w:r>
        <w:rPr>
          <w:b/>
        </w:rPr>
        <w:t>/ Proceso:</w:t>
      </w:r>
      <w:r>
        <w:t xml:space="preserve"> Planificar y Priorizar Construcciones</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6474D0FC" wp14:editId="708247D5">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1" w:name="_Toc30985532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1</w:t>
      </w:r>
      <w:r w:rsidRPr="00F85DF3">
        <w:rPr>
          <w:sz w:val="24"/>
          <w:szCs w:val="24"/>
        </w:rPr>
        <w:fldChar w:fldCharType="end"/>
      </w:r>
      <w:r w:rsidRPr="00F85DF3">
        <w:rPr>
          <w:sz w:val="24"/>
          <w:szCs w:val="24"/>
        </w:rPr>
        <w:t xml:space="preserve"> – Descomposición Funcional en el Diagrama del Proceso “Planificar y Priorizar Construcciones”</w:t>
      </w:r>
      <w:bookmarkEnd w:id="50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t xml:space="preserve">Macroproceso: </w:t>
      </w:r>
      <w:r>
        <w:t xml:space="preserve">Gestión de Obras Civiles </w:t>
      </w:r>
      <w:r>
        <w:rPr>
          <w:b/>
        </w:rPr>
        <w:t>/ Proceso:</w:t>
      </w:r>
      <w:r>
        <w:t xml:space="preserve"> Realizar Seguimiento y Entregar la Obra</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510AB2FC" wp14:editId="22814A16">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2" w:name="_Toc30985532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2</w:t>
      </w:r>
      <w:r w:rsidRPr="00F85DF3">
        <w:rPr>
          <w:sz w:val="24"/>
          <w:szCs w:val="24"/>
        </w:rPr>
        <w:fldChar w:fldCharType="end"/>
      </w:r>
      <w:r w:rsidRPr="00F85DF3">
        <w:rPr>
          <w:sz w:val="24"/>
          <w:szCs w:val="24"/>
        </w:rPr>
        <w:t xml:space="preserve"> – Descomposición Funcional en el Diagrama del Proceso “Realizar Seguimiento y Entregar la Obra”</w:t>
      </w:r>
      <w:bookmarkEnd w:id="50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94"/>
          <w:pgSz w:w="11906" w:h="16838" w:code="9"/>
          <w:pgMar w:top="1418" w:right="1701" w:bottom="1418" w:left="1701" w:header="709" w:footer="709" w:gutter="0"/>
          <w:cols w:space="708"/>
          <w:docGrid w:linePitch="360"/>
        </w:sectPr>
      </w:pPr>
    </w:p>
    <w:p w:rsidR="00DE728A" w:rsidRDefault="00DE728A" w:rsidP="00020516">
      <w:r w:rsidRPr="00B04C73">
        <w:rPr>
          <w:b/>
        </w:rPr>
        <w:t xml:space="preserve">Macroproceso: </w:t>
      </w:r>
      <w:r>
        <w:t xml:space="preserve">Gestión de Recursos Humanos </w:t>
      </w:r>
      <w:r>
        <w:rPr>
          <w:b/>
        </w:rPr>
        <w:t>/ Proceso:</w:t>
      </w:r>
      <w:r>
        <w:t xml:space="preserve"> Solicitar Fondos de Viaje</w:t>
      </w:r>
    </w:p>
    <w:p w:rsidR="00F85DF3" w:rsidRDefault="00DE728A" w:rsidP="00020516">
      <w:pPr>
        <w:jc w:val="center"/>
      </w:pPr>
      <w:r>
        <w:rPr>
          <w:b/>
          <w:noProof/>
          <w:lang w:val="es-PE" w:eastAsia="es-PE"/>
        </w:rPr>
        <w:drawing>
          <wp:inline distT="0" distB="0" distL="0" distR="0" wp14:anchorId="5503EDFB" wp14:editId="12CD94AC">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3" w:name="_Toc30985532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3</w:t>
      </w:r>
      <w:r w:rsidRPr="00F85DF3">
        <w:rPr>
          <w:sz w:val="24"/>
          <w:szCs w:val="24"/>
        </w:rPr>
        <w:fldChar w:fldCharType="end"/>
      </w:r>
      <w:r w:rsidRPr="00F85DF3">
        <w:rPr>
          <w:sz w:val="24"/>
          <w:szCs w:val="24"/>
        </w:rPr>
        <w:t xml:space="preserve"> – Descomposición Funcional en el Diagrama del Proceso “Solicitar Fondos de Viaje”</w:t>
      </w:r>
      <w:bookmarkEnd w:id="50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t xml:space="preserve">Macroproceso: </w:t>
      </w:r>
      <w:r>
        <w:t xml:space="preserve">Gestión de Recursos Humanos </w:t>
      </w:r>
      <w:r>
        <w:rPr>
          <w:b/>
        </w:rPr>
        <w:t>/ Proceso:</w:t>
      </w:r>
      <w:r>
        <w:t xml:space="preserve"> Rendir Gastos de Viaje</w:t>
      </w:r>
    </w:p>
    <w:p w:rsidR="00F85DF3" w:rsidRDefault="00DE728A" w:rsidP="00020516">
      <w:pPr>
        <w:jc w:val="center"/>
      </w:pPr>
      <w:r>
        <w:rPr>
          <w:b/>
          <w:noProof/>
          <w:lang w:val="es-PE" w:eastAsia="es-PE"/>
        </w:rPr>
        <w:drawing>
          <wp:inline distT="0" distB="0" distL="0" distR="0" wp14:anchorId="73CD3FD5" wp14:editId="2416B4CF">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4" w:name="_Toc30985532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4</w:t>
      </w:r>
      <w:r w:rsidRPr="00F85DF3">
        <w:rPr>
          <w:sz w:val="24"/>
          <w:szCs w:val="24"/>
        </w:rPr>
        <w:fldChar w:fldCharType="end"/>
      </w:r>
      <w:r w:rsidRPr="00F85DF3">
        <w:rPr>
          <w:sz w:val="24"/>
          <w:szCs w:val="24"/>
        </w:rPr>
        <w:t xml:space="preserve"> – Descomposición Funcional en el Diagrama del Proceso “Rendir Gastos de Viaje”</w:t>
      </w:r>
      <w:bookmarkEnd w:id="50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t xml:space="preserve">Macroproceso: </w:t>
      </w:r>
      <w:r>
        <w:t xml:space="preserve">Gestión de Recursos Humanos </w:t>
      </w:r>
      <w:r>
        <w:rPr>
          <w:b/>
        </w:rPr>
        <w:t>/ Proceso:</w:t>
      </w:r>
      <w:r>
        <w:t xml:space="preserve"> Solicitar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1623285E" wp14:editId="5DD05658">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5" w:name="_Toc30985533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5</w:t>
      </w:r>
      <w:r w:rsidRPr="00F85DF3">
        <w:rPr>
          <w:sz w:val="24"/>
          <w:szCs w:val="24"/>
        </w:rPr>
        <w:fldChar w:fldCharType="end"/>
      </w:r>
      <w:r w:rsidRPr="00F85DF3">
        <w:rPr>
          <w:sz w:val="24"/>
          <w:szCs w:val="24"/>
        </w:rPr>
        <w:t xml:space="preserve"> – Descomposición Funcional en el Diagrama del Proceso “Solicitar Personal”</w:t>
      </w:r>
      <w:bookmarkEnd w:id="50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020516">
      <w:r w:rsidRPr="00B04C73">
        <w:rPr>
          <w:b/>
        </w:rPr>
        <w:t xml:space="preserve">Macroproceso: </w:t>
      </w:r>
      <w:r>
        <w:t xml:space="preserve">Gestión de Recursos Humanos </w:t>
      </w:r>
      <w:r>
        <w:rPr>
          <w:b/>
        </w:rPr>
        <w:t>/ Proceso:</w:t>
      </w:r>
      <w:r>
        <w:t xml:space="preserve"> Reclutar Postulantes</w:t>
      </w:r>
    </w:p>
    <w:p w:rsidR="00F85DF3" w:rsidRDefault="00F85DF3" w:rsidP="00020516"/>
    <w:p w:rsidR="00F85DF3" w:rsidRDefault="00F85DF3" w:rsidP="00020516"/>
    <w:p w:rsidR="00F85DF3" w:rsidRDefault="00DE728A" w:rsidP="00020516">
      <w:pPr>
        <w:jc w:val="center"/>
      </w:pPr>
      <w:r>
        <w:rPr>
          <w:b/>
          <w:noProof/>
          <w:lang w:val="es-PE" w:eastAsia="es-PE"/>
        </w:rPr>
        <w:drawing>
          <wp:inline distT="0" distB="0" distL="0" distR="0" wp14:anchorId="1C8D50A7" wp14:editId="745BD29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6" w:name="_Toc30985533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6</w:t>
      </w:r>
      <w:r w:rsidRPr="00F85DF3">
        <w:rPr>
          <w:sz w:val="24"/>
          <w:szCs w:val="24"/>
        </w:rPr>
        <w:fldChar w:fldCharType="end"/>
      </w:r>
      <w:r w:rsidRPr="00F85DF3">
        <w:rPr>
          <w:sz w:val="24"/>
          <w:szCs w:val="24"/>
        </w:rPr>
        <w:t xml:space="preserve"> – Descomposición Funcional en el Diagrama del Proceso “Reclutar Postulantes”</w:t>
      </w:r>
      <w:bookmarkEnd w:id="50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020516">
      <w:r w:rsidRPr="00B04C73">
        <w:rPr>
          <w:b/>
        </w:rPr>
        <w:t xml:space="preserve">Macroproceso: </w:t>
      </w:r>
      <w:r>
        <w:t xml:space="preserve">Gestión de Recursos Humanos </w:t>
      </w:r>
      <w:r>
        <w:rPr>
          <w:b/>
        </w:rPr>
        <w:t>/ Proceso:</w:t>
      </w:r>
      <w:r>
        <w:t xml:space="preserve"> Evaluar Postulantes</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01AB9081" wp14:editId="2DD352A5">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7" w:name="_Toc30985533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7</w:t>
      </w:r>
      <w:r w:rsidRPr="00F85DF3">
        <w:rPr>
          <w:sz w:val="24"/>
          <w:szCs w:val="24"/>
        </w:rPr>
        <w:fldChar w:fldCharType="end"/>
      </w:r>
      <w:r w:rsidRPr="00F85DF3">
        <w:rPr>
          <w:sz w:val="24"/>
          <w:szCs w:val="24"/>
        </w:rPr>
        <w:t xml:space="preserve"> – Descomposición Funcional en el Diagrama del Proceso “Evaluar Postulantes”</w:t>
      </w:r>
      <w:bookmarkEnd w:id="50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020516">
      <w:r w:rsidRPr="00B04C73">
        <w:rPr>
          <w:b/>
        </w:rPr>
        <w:t xml:space="preserve">Macroproceso: </w:t>
      </w:r>
      <w:r>
        <w:t xml:space="preserve">Gestión de Recursos Humanos </w:t>
      </w:r>
      <w:r>
        <w:rPr>
          <w:b/>
        </w:rPr>
        <w:t xml:space="preserve">/ Proceso: </w:t>
      </w:r>
      <w:r>
        <w:t>Realizar Seguimiento del Personal</w:t>
      </w:r>
    </w:p>
    <w:p w:rsidR="00F85DF3" w:rsidRDefault="00F85DF3" w:rsidP="00020516"/>
    <w:p w:rsidR="00F85DF3" w:rsidRDefault="00DE728A" w:rsidP="00020516">
      <w:pPr>
        <w:jc w:val="center"/>
      </w:pPr>
      <w:r>
        <w:rPr>
          <w:b/>
          <w:noProof/>
          <w:lang w:val="es-PE" w:eastAsia="es-PE"/>
        </w:rPr>
        <w:drawing>
          <wp:inline distT="0" distB="0" distL="0" distR="0" wp14:anchorId="1F165D1C" wp14:editId="37FECB7F">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8" w:name="_Toc30985533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8</w:t>
      </w:r>
      <w:r w:rsidRPr="00F85DF3">
        <w:rPr>
          <w:sz w:val="24"/>
          <w:szCs w:val="24"/>
        </w:rPr>
        <w:fldChar w:fldCharType="end"/>
      </w:r>
      <w:r w:rsidRPr="00F85DF3">
        <w:rPr>
          <w:sz w:val="24"/>
          <w:szCs w:val="24"/>
        </w:rPr>
        <w:t xml:space="preserve"> – Descomposición Funcional en el Diagrama del Proceso “Realizar Seguimiento del Personal”</w:t>
      </w:r>
      <w:bookmarkEnd w:id="50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020516">
      <w:r w:rsidRPr="00B04C73">
        <w:rPr>
          <w:b/>
        </w:rPr>
        <w:t xml:space="preserve">Macroproceso: </w:t>
      </w:r>
      <w:r>
        <w:t xml:space="preserve">Gestión de Recursos Humanos </w:t>
      </w:r>
      <w:r>
        <w:rPr>
          <w:b/>
        </w:rPr>
        <w:t xml:space="preserve">/ Proceso: </w:t>
      </w:r>
      <w:r>
        <w:t>Capacitar al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44D19630" wp14:editId="377B7B1E">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9" w:name="_Toc30985533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9</w:t>
      </w:r>
      <w:r w:rsidRPr="00F85DF3">
        <w:rPr>
          <w:sz w:val="24"/>
          <w:szCs w:val="24"/>
        </w:rPr>
        <w:fldChar w:fldCharType="end"/>
      </w:r>
      <w:r w:rsidRPr="00F85DF3">
        <w:rPr>
          <w:sz w:val="24"/>
          <w:szCs w:val="24"/>
        </w:rPr>
        <w:t xml:space="preserve"> – Descomposición Funcional en el Diagrama del Proceso “Capacitar al Personal”</w:t>
      </w:r>
      <w:bookmarkEnd w:id="50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020516">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020516"/>
    <w:p w:rsidR="00F85DF3" w:rsidRDefault="00F85DF3" w:rsidP="00020516"/>
    <w:p w:rsidR="00F85DF3" w:rsidRDefault="008E2ACA" w:rsidP="00020516">
      <w:r>
        <w:rPr>
          <w:b/>
          <w:noProof/>
          <w:lang w:val="es-PE" w:eastAsia="es-PE"/>
        </w:rPr>
        <w:drawing>
          <wp:inline distT="0" distB="0" distL="0" distR="0" wp14:anchorId="172EF2E9" wp14:editId="7F299348">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0" w:name="_Toc30985533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0</w:t>
      </w:r>
      <w:r w:rsidRPr="00F85DF3">
        <w:rPr>
          <w:sz w:val="24"/>
          <w:szCs w:val="24"/>
        </w:rPr>
        <w:fldChar w:fldCharType="end"/>
      </w:r>
      <w:r w:rsidRPr="00F85DF3">
        <w:rPr>
          <w:sz w:val="24"/>
          <w:szCs w:val="24"/>
        </w:rPr>
        <w:t xml:space="preserve"> – Descomposición Funcional en el Diagrama del Proceso “Despedir o Ejecutar Retiro del Personal”</w:t>
      </w:r>
      <w:bookmarkEnd w:id="51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020516">
      <w:r w:rsidRPr="00B04C73">
        <w:rPr>
          <w:b/>
        </w:rPr>
        <w:t xml:space="preserve">Macroproceso: </w:t>
      </w:r>
      <w:r>
        <w:t xml:space="preserve">Gestión de Recursos Humanos </w:t>
      </w:r>
      <w:r>
        <w:rPr>
          <w:b/>
        </w:rPr>
        <w:t xml:space="preserve">/ Proceso: </w:t>
      </w:r>
      <w:r>
        <w:t>Contratar e Inducir al Nuevo Personal</w:t>
      </w:r>
    </w:p>
    <w:p w:rsidR="00F85DF3" w:rsidRDefault="00F85DF3" w:rsidP="00020516"/>
    <w:p w:rsidR="00F85DF3" w:rsidRDefault="008E2ACA" w:rsidP="00020516">
      <w:pPr>
        <w:jc w:val="center"/>
      </w:pPr>
      <w:r>
        <w:rPr>
          <w:b/>
          <w:noProof/>
          <w:lang w:val="es-PE" w:eastAsia="es-PE"/>
        </w:rPr>
        <w:drawing>
          <wp:inline distT="0" distB="0" distL="0" distR="0" wp14:anchorId="79042BA9" wp14:editId="300BF200">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1" w:name="_Toc30985533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1</w:t>
      </w:r>
      <w:r w:rsidRPr="00F85DF3">
        <w:rPr>
          <w:sz w:val="24"/>
          <w:szCs w:val="24"/>
        </w:rPr>
        <w:fldChar w:fldCharType="end"/>
      </w:r>
      <w:r w:rsidRPr="00F85DF3">
        <w:rPr>
          <w:sz w:val="24"/>
          <w:szCs w:val="24"/>
        </w:rPr>
        <w:t xml:space="preserve"> – Descomposición Funcional en el Diagrama del Proceso “Contratar e Inducir al Nuevo Personal”</w:t>
      </w:r>
      <w:bookmarkEnd w:id="511"/>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bookmarkStart w:id="512" w:name="_Toc309775713"/>
      <w:bookmarkStart w:id="513" w:name="_Toc309776209"/>
      <w:r w:rsidRPr="008E2ACA">
        <w:rPr>
          <w:lang w:val="es-PE"/>
        </w:rPr>
        <w:t>En función a las agrupaciones identificadas en las descomposiciones funcionales, se han identificado los casos de uso que se muestran en la tabla de análisis de descomposición funcional.</w:t>
      </w:r>
      <w:bookmarkEnd w:id="512"/>
      <w:bookmarkEnd w:id="513"/>
      <w:r w:rsidRPr="008E2ACA">
        <w:rPr>
          <w:lang w:val="es-PE"/>
        </w:rPr>
        <w:t xml:space="preserve">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que el resultado de la donación o concurso llega a la Oficina Central Fe y Alegría Perú, se utilizar</w:t>
            </w:r>
            <w:r w:rsidR="008D5A59">
              <w:rPr>
                <w:color w:val="000000"/>
                <w:sz w:val="22"/>
                <w:szCs w:val="22"/>
                <w:lang w:val="es-PE" w:eastAsia="es-PE"/>
              </w:rPr>
              <w:t>á</w:t>
            </w:r>
            <w:r w:rsidRPr="008E2ACA">
              <w:rPr>
                <w:color w:val="000000"/>
                <w:sz w:val="22"/>
                <w:szCs w:val="22"/>
                <w:lang w:val="es-PE" w:eastAsia="es-PE"/>
              </w:rPr>
              <w:t xml:space="preserve"> el caso de uso para actualizar su estado a</w:t>
            </w:r>
            <w:r w:rsidR="008D5A59">
              <w:rPr>
                <w:color w:val="000000"/>
                <w:sz w:val="22"/>
                <w:szCs w:val="22"/>
                <w:lang w:val="es-PE" w:eastAsia="es-PE"/>
              </w:rPr>
              <w:t>l</w:t>
            </w:r>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d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creación,</w:t>
            </w:r>
            <w:r w:rsidR="008D5A59">
              <w:rPr>
                <w:color w:val="000000"/>
                <w:sz w:val="22"/>
                <w:szCs w:val="22"/>
                <w:lang w:val="es-PE" w:eastAsia="es-PE"/>
              </w:rPr>
              <w:t xml:space="preserve"> actualización y eliminación de</w:t>
            </w:r>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r w:rsidR="008D5A59" w:rsidRPr="008E2ACA">
              <w:rPr>
                <w:color w:val="000000"/>
                <w:sz w:val="22"/>
                <w:szCs w:val="22"/>
                <w:lang w:val="es-PE" w:eastAsia="es-PE"/>
              </w:rPr>
              <w:t>currículas</w:t>
            </w:r>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Terminada la definición del cronograma de actividades pastorales, este caso de uso permite el registro d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w:t>
            </w:r>
            <w:r w:rsidR="008D5A59">
              <w:rPr>
                <w:color w:val="000000"/>
                <w:sz w:val="22"/>
                <w:szCs w:val="22"/>
                <w:lang w:val="es-PE" w:eastAsia="es-PE"/>
              </w:rPr>
              <w:t>l Departamento de Proyectos envi</w:t>
            </w:r>
            <w:r w:rsidRPr="008E2ACA">
              <w:rPr>
                <w:color w:val="000000"/>
                <w:sz w:val="22"/>
                <w:szCs w:val="22"/>
                <w:lang w:val="es-PE" w:eastAsia="es-PE"/>
              </w:rPr>
              <w:t>ar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emitir notificaciones hacia los diferente</w:t>
            </w:r>
            <w:r w:rsidR="008D5A59">
              <w:rPr>
                <w:color w:val="000000"/>
                <w:sz w:val="22"/>
                <w:szCs w:val="22"/>
                <w:lang w:val="es-PE" w:eastAsia="es-PE"/>
              </w:rPr>
              <w:t>s empleados de la Oficina Centr</w:t>
            </w:r>
            <w:r w:rsidRPr="008E2ACA">
              <w:rPr>
                <w:color w:val="000000"/>
                <w:sz w:val="22"/>
                <w:szCs w:val="22"/>
                <w:lang w:val="es-PE" w:eastAsia="es-PE"/>
              </w:rPr>
              <w:t>a</w:t>
            </w:r>
            <w:r w:rsidR="008D5A59">
              <w:rPr>
                <w:color w:val="000000"/>
                <w:sz w:val="22"/>
                <w:szCs w:val="22"/>
                <w:lang w:val="es-PE" w:eastAsia="es-PE"/>
              </w:rPr>
              <w:t>l</w:t>
            </w:r>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Secretario General comparar los Cuestionarios de Necesidades de Construcción y Cuestionarios de Necesidades de Bienes o Servicios, con los POA</w:t>
            </w:r>
            <w:r w:rsidR="008D5A59">
              <w:rPr>
                <w:color w:val="000000"/>
                <w:sz w:val="22"/>
                <w:szCs w:val="22"/>
                <w:lang w:val="es-PE" w:eastAsia="es-PE"/>
              </w:rPr>
              <w:t>’</w:t>
            </w:r>
            <w:r w:rsidRPr="008E2ACA">
              <w:rPr>
                <w:color w:val="000000"/>
                <w:sz w:val="22"/>
                <w:szCs w:val="22"/>
                <w:lang w:val="es-PE" w:eastAsia="es-PE"/>
              </w:rPr>
              <w:t>s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evaluará diferencias halladas entre el saldo que debería existir en la caja y el registrado por la Encargada de Caja. En caso encuentre diferencias, se emitirá una notificación solicitando a la Encargada de 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cibir la donación correspondiente, este caso de uso permitirá a la Encargada de Donaciones emitir el cert</w:t>
            </w:r>
            <w:r w:rsidR="008D5A59">
              <w:rPr>
                <w:color w:val="000000"/>
                <w:sz w:val="22"/>
                <w:szCs w:val="22"/>
                <w:lang w:val="es-PE" w:eastAsia="es-PE"/>
              </w:rPr>
              <w:t>ificado de Donaciones respectiv</w:t>
            </w:r>
            <w:r w:rsidRPr="008E2ACA">
              <w:rPr>
                <w:color w:val="000000"/>
                <w:sz w:val="22"/>
                <w:szCs w:val="22"/>
                <w:lang w:val="es-PE" w:eastAsia="es-PE"/>
              </w:rPr>
              <w:t>o, ya sea este a 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visualizar y revisar la rendición de gastos de viaje elaborada por el empleado. En caso sea necesario, permitirá devolverla o, en caso contrario, enviarla al 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la rendición de gastos de viaje elaborada por el 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almacenar, visualizar y el</w:t>
            </w:r>
            <w:r w:rsidR="008D5A59">
              <w:rPr>
                <w:color w:val="000000"/>
                <w:sz w:val="22"/>
                <w:szCs w:val="22"/>
                <w:lang w:val="es-PE" w:eastAsia="es-PE"/>
              </w:rPr>
              <w:t>i</w:t>
            </w:r>
            <w:r w:rsidRPr="008E2ACA">
              <w:rPr>
                <w:color w:val="000000"/>
                <w:sz w:val="22"/>
                <w:szCs w:val="22"/>
                <w:lang w:val="es-PE" w:eastAsia="es-PE"/>
              </w:rPr>
              <w:t>minar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Este caso de uso permitirá al Administrador elaborar, actualizar y almacenar los contratos de los empleados de la Oficina Central de Fe y Alegría Perú.</w:t>
            </w:r>
          </w:p>
        </w:tc>
      </w:tr>
    </w:tbl>
    <w:p w:rsidR="008E2ACA" w:rsidRPr="00F85DF3" w:rsidRDefault="00F85DF3" w:rsidP="00F85DF3">
      <w:pPr>
        <w:pStyle w:val="Epgrafe"/>
        <w:jc w:val="center"/>
        <w:rPr>
          <w:sz w:val="24"/>
          <w:szCs w:val="24"/>
        </w:rPr>
      </w:pPr>
      <w:bookmarkStart w:id="514" w:name="_Toc309764463"/>
      <w:r w:rsidRPr="00F85DF3">
        <w:rPr>
          <w:sz w:val="24"/>
          <w:szCs w:val="24"/>
        </w:rPr>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514"/>
    </w:p>
    <w:p w:rsidR="00F85DF3" w:rsidRPr="00F85DF3" w:rsidRDefault="00F85DF3" w:rsidP="00F85DF3">
      <w:pPr>
        <w:jc w:val="center"/>
        <w:rPr>
          <w:lang w:val="es-PE"/>
        </w:rPr>
      </w:pPr>
      <w:r w:rsidRPr="00F85DF3">
        <w:rPr>
          <w:b/>
          <w:lang w:val="es-PE"/>
        </w:rPr>
        <w:t>Fuente:</w:t>
      </w:r>
      <w:r w:rsidRPr="00F85DF3">
        <w:rPr>
          <w:lang w:val="es-PE"/>
        </w:rPr>
        <w:t xml:space="preserve"> 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drawing>
          <wp:inline distT="0" distB="0" distL="0" distR="0" wp14:anchorId="554FAA5D" wp14:editId="6C478CBF">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inline>
        </w:drawing>
      </w:r>
    </w:p>
    <w:p w:rsidR="008E2ACA" w:rsidRPr="00B508B4" w:rsidRDefault="00F85DF3" w:rsidP="00B508B4">
      <w:pPr>
        <w:pStyle w:val="Epgrafe"/>
        <w:jc w:val="center"/>
        <w:rPr>
          <w:sz w:val="22"/>
          <w:szCs w:val="22"/>
        </w:rPr>
      </w:pPr>
      <w:bookmarkStart w:id="515" w:name="_Toc309855337"/>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C15340">
        <w:rPr>
          <w:noProof/>
          <w:sz w:val="22"/>
          <w:szCs w:val="22"/>
        </w:rPr>
        <w:t>142</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515"/>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Basado en el Proyecto Profesional “Modelo de Negocios Empresarial de la Oficina Central Fe y Alegría"</w:t>
      </w:r>
    </w:p>
    <w:p w:rsidR="00B508B4" w:rsidRDefault="008E2ACA" w:rsidP="00B508B4">
      <w:pPr>
        <w:keepNext/>
      </w:pPr>
      <w:r>
        <w:rPr>
          <w:noProof/>
          <w:lang w:val="es-PE" w:eastAsia="es-PE"/>
        </w:rPr>
        <w:drawing>
          <wp:inline distT="0" distB="0" distL="0" distR="0" wp14:anchorId="0FEF68DC" wp14:editId="6E9681EE">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8E2ACA" w:rsidRPr="00B508B4" w:rsidRDefault="00B508B4" w:rsidP="00B508B4">
      <w:pPr>
        <w:pStyle w:val="Epgrafe"/>
        <w:jc w:val="center"/>
        <w:rPr>
          <w:sz w:val="24"/>
          <w:szCs w:val="24"/>
        </w:rPr>
      </w:pPr>
      <w:bookmarkStart w:id="516" w:name="_Toc30985533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3</w:t>
      </w:r>
      <w:r w:rsidRPr="00B508B4">
        <w:rPr>
          <w:sz w:val="24"/>
          <w:szCs w:val="24"/>
        </w:rPr>
        <w:fldChar w:fldCharType="end"/>
      </w:r>
      <w:r w:rsidRPr="00B508B4">
        <w:rPr>
          <w:sz w:val="24"/>
          <w:szCs w:val="24"/>
        </w:rPr>
        <w:t xml:space="preserve"> – Diagrama de Descomposición Funcional (Parte 2 de 7)</w:t>
      </w:r>
      <w:bookmarkEnd w:id="516"/>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pPr>
      <w:r>
        <w:rPr>
          <w:noProof/>
          <w:lang w:val="es-PE" w:eastAsia="es-PE"/>
        </w:rPr>
        <w:drawing>
          <wp:inline distT="0" distB="0" distL="0" distR="0" wp14:anchorId="1F0388A4" wp14:editId="659DB4BF">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8E2ACA" w:rsidRPr="00B508B4" w:rsidRDefault="00B508B4" w:rsidP="00B508B4">
      <w:pPr>
        <w:pStyle w:val="Epgrafe"/>
        <w:jc w:val="center"/>
        <w:rPr>
          <w:sz w:val="24"/>
          <w:szCs w:val="24"/>
        </w:rPr>
      </w:pPr>
      <w:bookmarkStart w:id="517" w:name="_Toc30985533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4</w:t>
      </w:r>
      <w:r w:rsidRPr="00B508B4">
        <w:rPr>
          <w:sz w:val="24"/>
          <w:szCs w:val="24"/>
        </w:rPr>
        <w:fldChar w:fldCharType="end"/>
      </w:r>
      <w:r w:rsidRPr="00B508B4">
        <w:rPr>
          <w:sz w:val="24"/>
          <w:szCs w:val="24"/>
        </w:rPr>
        <w:t xml:space="preserve"> – Diagrama de Descomposición Funcional (Parte 3 de 7)</w:t>
      </w:r>
      <w:bookmarkEnd w:id="517"/>
    </w:p>
    <w:p w:rsidR="00B508B4" w:rsidRPr="00B508B4" w:rsidRDefault="00B508B4" w:rsidP="00B508B4">
      <w:pPr>
        <w:jc w:val="center"/>
        <w:rPr>
          <w:lang w:val="es-PE"/>
        </w:rPr>
      </w:pPr>
      <w:r w:rsidRPr="00B508B4">
        <w:rPr>
          <w:lang w:val="es-PE"/>
        </w:rPr>
        <w:t>Fuente: 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drawing>
          <wp:inline distT="0" distB="0" distL="0" distR="0" wp14:anchorId="6E2BF3ED" wp14:editId="2739C48F">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inline>
        </w:drawing>
      </w:r>
    </w:p>
    <w:p w:rsidR="008E2ACA" w:rsidRPr="00B508B4" w:rsidRDefault="00B508B4" w:rsidP="00B508B4">
      <w:pPr>
        <w:pStyle w:val="Epgrafe"/>
        <w:jc w:val="center"/>
        <w:rPr>
          <w:sz w:val="24"/>
          <w:szCs w:val="24"/>
        </w:rPr>
      </w:pPr>
      <w:bookmarkStart w:id="518" w:name="_Toc30985534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5</w:t>
      </w:r>
      <w:r w:rsidRPr="00B508B4">
        <w:rPr>
          <w:sz w:val="24"/>
          <w:szCs w:val="24"/>
        </w:rPr>
        <w:fldChar w:fldCharType="end"/>
      </w:r>
      <w:r w:rsidRPr="00B508B4">
        <w:rPr>
          <w:sz w:val="24"/>
          <w:szCs w:val="24"/>
        </w:rPr>
        <w:t xml:space="preserve"> – Diagrama de Descomposición Funcional (Parte 4 de 7)</w:t>
      </w:r>
      <w:bookmarkEnd w:id="518"/>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tabs>
          <w:tab w:val="left" w:pos="6379"/>
        </w:tabs>
      </w:pPr>
      <w:r>
        <w:rPr>
          <w:noProof/>
          <w:lang w:val="es-PE" w:eastAsia="es-PE"/>
        </w:rPr>
        <w:drawing>
          <wp:inline distT="0" distB="0" distL="0" distR="0" wp14:anchorId="6E36665B" wp14:editId="3801AB0B">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8E2ACA" w:rsidRPr="00B508B4" w:rsidRDefault="00B508B4" w:rsidP="00B508B4">
      <w:pPr>
        <w:pStyle w:val="Epgrafe"/>
        <w:jc w:val="center"/>
        <w:rPr>
          <w:sz w:val="24"/>
          <w:szCs w:val="24"/>
        </w:rPr>
      </w:pPr>
      <w:bookmarkStart w:id="519" w:name="_Toc309855341"/>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6</w:t>
      </w:r>
      <w:r w:rsidRPr="00B508B4">
        <w:rPr>
          <w:sz w:val="24"/>
          <w:szCs w:val="24"/>
        </w:rPr>
        <w:fldChar w:fldCharType="end"/>
      </w:r>
      <w:r w:rsidRPr="00B508B4">
        <w:rPr>
          <w:sz w:val="24"/>
          <w:szCs w:val="24"/>
        </w:rPr>
        <w:t xml:space="preserve"> – Diagrama de Descomposición Funcional (Parte 5 de 7)</w:t>
      </w:r>
      <w:bookmarkEnd w:id="519"/>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drawing>
          <wp:inline distT="0" distB="0" distL="0" distR="0" wp14:anchorId="330B93BF" wp14:editId="5E2FDC8E">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inline>
        </w:drawing>
      </w:r>
    </w:p>
    <w:p w:rsidR="008E2ACA" w:rsidRPr="00B508B4" w:rsidRDefault="00B508B4" w:rsidP="00B508B4">
      <w:pPr>
        <w:pStyle w:val="Epgrafe"/>
        <w:jc w:val="center"/>
        <w:rPr>
          <w:sz w:val="24"/>
          <w:szCs w:val="24"/>
        </w:rPr>
      </w:pPr>
      <w:bookmarkStart w:id="520" w:name="_Toc309855342"/>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7</w:t>
      </w:r>
      <w:r w:rsidRPr="00B508B4">
        <w:rPr>
          <w:sz w:val="24"/>
          <w:szCs w:val="24"/>
        </w:rPr>
        <w:fldChar w:fldCharType="end"/>
      </w:r>
      <w:r w:rsidRPr="00B508B4">
        <w:rPr>
          <w:sz w:val="24"/>
          <w:szCs w:val="24"/>
        </w:rPr>
        <w:t xml:space="preserve"> – Diagrama de Descomposición Funcional (Parte 6 de 7)</w:t>
      </w:r>
      <w:bookmarkEnd w:id="520"/>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drawing>
          <wp:inline distT="0" distB="0" distL="0" distR="0" wp14:anchorId="6D2D0914" wp14:editId="73C227C4">
            <wp:extent cx="5486400" cy="7668883"/>
            <wp:effectExtent l="0" t="0" r="0" b="2794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inline>
        </w:drawing>
      </w:r>
    </w:p>
    <w:p w:rsidR="008E2ACA" w:rsidRPr="00B508B4" w:rsidRDefault="00B508B4" w:rsidP="00B508B4">
      <w:pPr>
        <w:pStyle w:val="Epgrafe"/>
        <w:jc w:val="center"/>
        <w:rPr>
          <w:sz w:val="24"/>
          <w:szCs w:val="24"/>
        </w:rPr>
      </w:pPr>
      <w:bookmarkStart w:id="521" w:name="_Toc309855343"/>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8</w:t>
      </w:r>
      <w:r w:rsidRPr="00B508B4">
        <w:rPr>
          <w:sz w:val="24"/>
          <w:szCs w:val="24"/>
        </w:rPr>
        <w:fldChar w:fldCharType="end"/>
      </w:r>
      <w:r w:rsidRPr="00B508B4">
        <w:rPr>
          <w:sz w:val="24"/>
          <w:szCs w:val="24"/>
        </w:rPr>
        <w:t xml:space="preserve"> – Diagrama de Descomposición Funcional (Parte 7 de 7)</w:t>
      </w:r>
      <w:bookmarkEnd w:id="521"/>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522" w:name="_Toc309776210"/>
      <w:r>
        <w:rPr>
          <w:rFonts w:cs="Times New Roman"/>
          <w:sz w:val="40"/>
          <w:szCs w:val="40"/>
        </w:rPr>
        <w:t>CAPÍTULO 4</w:t>
      </w:r>
      <w:bookmarkEnd w:id="522"/>
    </w:p>
    <w:p w:rsidR="00A51209" w:rsidRPr="00C23398" w:rsidRDefault="00A51209" w:rsidP="00F02431">
      <w:pPr>
        <w:pStyle w:val="Ttulo1"/>
        <w:spacing w:before="0"/>
        <w:jc w:val="right"/>
        <w:rPr>
          <w:rFonts w:cs="Times New Roman"/>
          <w:sz w:val="40"/>
          <w:szCs w:val="40"/>
        </w:rPr>
      </w:pPr>
      <w:bookmarkStart w:id="523" w:name="_Toc309776211"/>
      <w:r>
        <w:rPr>
          <w:rFonts w:cs="Times New Roman"/>
          <w:sz w:val="40"/>
          <w:szCs w:val="40"/>
        </w:rPr>
        <w:t>GERENCIA DEL PROYECTO</w:t>
      </w:r>
      <w:bookmarkEnd w:id="52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524" w:name="_Toc309776212"/>
      <w:r w:rsidRPr="00A51209">
        <w:rPr>
          <w:b/>
        </w:rPr>
        <w:t>G</w:t>
      </w:r>
      <w:r>
        <w:rPr>
          <w:b/>
        </w:rPr>
        <w:t>estión del alcance del proyecto</w:t>
      </w:r>
      <w:bookmarkEnd w:id="52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w:t>
      </w:r>
      <w:r w:rsidR="00415B00">
        <w:t>E</w:t>
      </w:r>
      <w:r>
        <w:t xml:space="preserve">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525" w:name="_Toc309776213"/>
      <w:r w:rsidRPr="00A51209">
        <w:rPr>
          <w:b/>
        </w:rPr>
        <w:t>Gestión del tiempo del proyecto</w:t>
      </w:r>
      <w:bookmarkEnd w:id="52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rsidR="00415B00">
        <w:t>E</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526" w:name="_Toc309776214"/>
      <w:r w:rsidRPr="00A51209">
        <w:rPr>
          <w:b/>
        </w:rPr>
        <w:t>Gestión de Riesgos del Proyecto</w:t>
      </w:r>
      <w:bookmarkEnd w:id="52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527" w:name="_Toc309776215"/>
      <w:r w:rsidRPr="00A51209">
        <w:rPr>
          <w:b/>
        </w:rPr>
        <w:t>Re</w:t>
      </w:r>
      <w:r>
        <w:rPr>
          <w:b/>
        </w:rPr>
        <w:t>uniones y Documentación adicional</w:t>
      </w:r>
      <w:bookmarkEnd w:id="52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p w:rsidR="00224777" w:rsidRDefault="00224777" w:rsidP="00795956">
      <w:pPr>
        <w:ind w:left="709"/>
        <w:jc w:val="both"/>
      </w:pPr>
    </w:p>
    <w:tbl>
      <w:tblPr>
        <w:tblW w:w="45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1135"/>
        <w:gridCol w:w="2409"/>
        <w:gridCol w:w="2553"/>
        <w:gridCol w:w="1206"/>
      </w:tblGrid>
      <w:tr w:rsidR="00A7738C" w:rsidTr="00224777">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224777">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224777">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224777">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224777">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224777">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224777">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224777">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224777">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224777">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224777">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224777">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224777">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224777">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224777">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224777">
            <w:pPr>
              <w:jc w:val="center"/>
            </w:pPr>
            <w:r>
              <w:t xml:space="preserve">Jefe del </w:t>
            </w:r>
            <w:r w:rsidR="00224777">
              <w:t>Área</w:t>
            </w:r>
            <w:r>
              <w:t xml:space="preserve"> de Educación Técnica</w:t>
            </w:r>
          </w:p>
        </w:tc>
        <w:tc>
          <w:tcPr>
            <w:tcW w:w="767" w:type="pct"/>
            <w:vAlign w:val="center"/>
          </w:tcPr>
          <w:p w:rsidR="00E96FC7" w:rsidRDefault="00E96FC7" w:rsidP="00A7738C">
            <w:pPr>
              <w:keepNext/>
              <w:jc w:val="center"/>
            </w:pPr>
            <w:r>
              <w:t>0013</w:t>
            </w:r>
          </w:p>
        </w:tc>
      </w:tr>
      <w:tr w:rsidR="00224777" w:rsidTr="00224777">
        <w:tc>
          <w:tcPr>
            <w:tcW w:w="360" w:type="pct"/>
            <w:vAlign w:val="center"/>
          </w:tcPr>
          <w:p w:rsidR="00224777" w:rsidRDefault="00224777" w:rsidP="00883C94">
            <w:pPr>
              <w:jc w:val="center"/>
            </w:pPr>
            <w:r>
              <w:t>14</w:t>
            </w:r>
          </w:p>
        </w:tc>
        <w:tc>
          <w:tcPr>
            <w:tcW w:w="721" w:type="pct"/>
            <w:vAlign w:val="center"/>
          </w:tcPr>
          <w:p w:rsidR="00224777" w:rsidRDefault="00224777" w:rsidP="00224777">
            <w:pPr>
              <w:jc w:val="center"/>
            </w:pPr>
            <w:r>
              <w:t>05/10/11</w:t>
            </w:r>
          </w:p>
        </w:tc>
        <w:tc>
          <w:tcPr>
            <w:tcW w:w="1531" w:type="pct"/>
            <w:vAlign w:val="center"/>
          </w:tcPr>
          <w:p w:rsidR="00224777" w:rsidRDefault="00224777" w:rsidP="00883C94">
            <w:pPr>
              <w:jc w:val="center"/>
            </w:pPr>
            <w:r>
              <w:t>María Teresa Izquierdo</w:t>
            </w:r>
          </w:p>
        </w:tc>
        <w:tc>
          <w:tcPr>
            <w:tcW w:w="1622" w:type="pct"/>
            <w:vAlign w:val="center"/>
          </w:tcPr>
          <w:p w:rsidR="00224777" w:rsidRDefault="00224777" w:rsidP="00883C94">
            <w:pPr>
              <w:jc w:val="center"/>
            </w:pPr>
            <w:r>
              <w:t>Encargada de Pastoral</w:t>
            </w:r>
          </w:p>
        </w:tc>
        <w:tc>
          <w:tcPr>
            <w:tcW w:w="767" w:type="pct"/>
            <w:vAlign w:val="center"/>
          </w:tcPr>
          <w:p w:rsidR="00224777" w:rsidRDefault="00224777" w:rsidP="00A7738C">
            <w:pPr>
              <w:keepNext/>
              <w:jc w:val="center"/>
            </w:pPr>
            <w:r>
              <w:t>0014</w:t>
            </w:r>
          </w:p>
        </w:tc>
      </w:tr>
    </w:tbl>
    <w:p w:rsidR="00795956" w:rsidRPr="00A7738C" w:rsidRDefault="00A7738C" w:rsidP="00A7738C">
      <w:pPr>
        <w:pStyle w:val="Epgrafe"/>
        <w:jc w:val="center"/>
        <w:rPr>
          <w:sz w:val="24"/>
          <w:szCs w:val="24"/>
        </w:rPr>
      </w:pPr>
      <w:bookmarkStart w:id="528"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52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224777" w:rsidRDefault="00224777" w:rsidP="00A7738C">
      <w:pPr>
        <w:ind w:left="709"/>
        <w:jc w:val="both"/>
        <w:rPr>
          <w:b/>
        </w:rPr>
      </w:pPr>
    </w:p>
    <w:p w:rsidR="00224777" w:rsidRDefault="00224777"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A51209" w:rsidRDefault="00A51209" w:rsidP="007343FC">
      <w:pPr>
        <w:pStyle w:val="Prrafodelista"/>
        <w:numPr>
          <w:ilvl w:val="1"/>
          <w:numId w:val="71"/>
        </w:numPr>
        <w:ind w:left="709" w:hanging="425"/>
        <w:jc w:val="both"/>
        <w:outlineLvl w:val="1"/>
        <w:rPr>
          <w:b/>
        </w:rPr>
      </w:pPr>
      <w:bookmarkStart w:id="529" w:name="_Toc309776216"/>
      <w:r>
        <w:rPr>
          <w:b/>
        </w:rPr>
        <w:t>Quality Assurance</w:t>
      </w:r>
      <w:bookmarkEnd w:id="529"/>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A658E4" w:rsidRDefault="00224777" w:rsidP="00224777">
      <w:pPr>
        <w:tabs>
          <w:tab w:val="left" w:pos="3192"/>
        </w:tabs>
        <w:jc w:val="both"/>
        <w:rPr>
          <w:lang w:val="es-PE"/>
        </w:rPr>
      </w:pPr>
      <w:r>
        <w:rPr>
          <w:lang w:val="es-PE"/>
        </w:rPr>
        <w:tab/>
      </w:r>
    </w:p>
    <w:p w:rsidR="000B7FBC" w:rsidRDefault="000B7FBC" w:rsidP="00224777">
      <w:pPr>
        <w:tabs>
          <w:tab w:val="left" w:pos="3192"/>
        </w:tabs>
        <w:jc w:val="both"/>
        <w:rPr>
          <w:lang w:val="es-PE"/>
        </w:rPr>
      </w:pPr>
    </w:p>
    <w:p w:rsidR="000B7FBC" w:rsidRDefault="000B7FBC" w:rsidP="00224777">
      <w:pPr>
        <w:tabs>
          <w:tab w:val="left" w:pos="3192"/>
        </w:tabs>
        <w:jc w:val="both"/>
      </w:pPr>
    </w:p>
    <w:p w:rsidR="00A51209" w:rsidRPr="00F02431" w:rsidRDefault="00A51209" w:rsidP="00F02431">
      <w:pPr>
        <w:pStyle w:val="Ttulo1"/>
        <w:spacing w:before="0"/>
        <w:jc w:val="center"/>
        <w:rPr>
          <w:rFonts w:cs="Times New Roman"/>
          <w:szCs w:val="24"/>
        </w:rPr>
      </w:pPr>
      <w:bookmarkStart w:id="530" w:name="_Toc309776217"/>
      <w:r w:rsidRPr="00F02431">
        <w:rPr>
          <w:rFonts w:cs="Times New Roman"/>
          <w:szCs w:val="24"/>
        </w:rPr>
        <w:t>CONCLUSIONES</w:t>
      </w:r>
      <w:bookmarkEnd w:id="530"/>
    </w:p>
    <w:p w:rsidR="00A51209" w:rsidRDefault="00A51209" w:rsidP="00A51209">
      <w:pPr>
        <w:ind w:left="348"/>
        <w:jc w:val="center"/>
        <w:rPr>
          <w:b/>
        </w:rPr>
      </w:pPr>
    </w:p>
    <w:p w:rsidR="00B56F23" w:rsidRDefault="00B56F23" w:rsidP="00A51209">
      <w:pPr>
        <w:ind w:left="348"/>
        <w:jc w:val="center"/>
        <w:rPr>
          <w:b/>
        </w:rPr>
      </w:pPr>
    </w:p>
    <w:p w:rsidR="00B720F1" w:rsidRPr="00AF3C0E" w:rsidRDefault="00B720F1" w:rsidP="00B720F1">
      <w:pPr>
        <w:jc w:val="both"/>
      </w:pPr>
      <w:r w:rsidRPr="00AF3C0E">
        <w:t xml:space="preserve">Desde su establecimiento en el Perú en 1965, el Movimiento de Fe y Alegría ha tenido un crecimiento vertiginoso, lo cual ha originado una manera singular de realizar sus actividades laborales y muchas veces sin analizar los procedimientos realizados en toda la organización. Asimismo, la labor que realiza esta institución es grande y sumamente importante porque busca brindar un servicio de calidad  educativa a los sectores más necesitados de todo el país a pesar de no contar con </w:t>
      </w:r>
      <w:r>
        <w:t xml:space="preserve">los </w:t>
      </w:r>
      <w:r w:rsidRPr="00AF3C0E">
        <w:t>suficientes recursos para lograrlo.</w:t>
      </w:r>
    </w:p>
    <w:p w:rsidR="00B720F1" w:rsidRDefault="00B720F1" w:rsidP="00B720F1">
      <w:pPr>
        <w:jc w:val="both"/>
      </w:pPr>
    </w:p>
    <w:p w:rsidR="00B720F1" w:rsidRPr="00AF3C0E" w:rsidRDefault="00B720F1" w:rsidP="00B720F1">
      <w:pPr>
        <w:jc w:val="both"/>
      </w:pPr>
      <w:r w:rsidRPr="00AF3C0E">
        <w:t xml:space="preserve">Ante este marco presentado en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surgió el proyecto inicial de elaborar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liderado por otro equipo de proyecto con el fin de apoyar en la optimización de los recursos, y con el apoyo de herramientas tecnológicas poder diseñar y construir un Sistema de Información</w:t>
      </w:r>
      <w:r>
        <w:t xml:space="preserve"> a futuro</w:t>
      </w:r>
      <w:r w:rsidRPr="00AF3C0E">
        <w:t xml:space="preserve">. Sin embargo, debido a dificultades presentadas en la ejecución del proyecto, el alcance inicial </w:t>
      </w:r>
      <w:r>
        <w:t xml:space="preserve">de ese proyecto </w:t>
      </w:r>
      <w:r w:rsidRPr="00AF3C0E">
        <w:t xml:space="preserve">se redujo a un modelado de negocios empresarial. Este proyecto, el cual se llamó “Modelo de Negocios Empresarial de </w:t>
      </w:r>
      <w:smartTag w:uri="urn:schemas-microsoft-com:office:smarttags" w:element="PersonName">
        <w:smartTagPr>
          <w:attr w:name="ProductID" w:val="la Oficina Central"/>
        </w:smartTagPr>
        <w:r w:rsidRPr="00AF3C0E">
          <w:t>la Oficina Central</w:t>
        </w:r>
      </w:smartTag>
      <w:r w:rsidRPr="00AF3C0E">
        <w:t xml:space="preserve"> Fe y Alegría”, dejó fuera del alcance a los procesos realizados por dos área</w:t>
      </w:r>
      <w:r>
        <w:t>s</w:t>
      </w:r>
      <w:r w:rsidRPr="00AF3C0E">
        <w:t xml:space="preserve"> funcionales: Administración y </w:t>
      </w:r>
      <w:smartTag w:uri="urn:schemas-microsoft-com:office:smarttags" w:element="PersonName">
        <w:smartTagPr>
          <w:attr w:name="ProductID" w:val="la Oficina"/>
        </w:smartTagPr>
        <w:r w:rsidRPr="00AF3C0E">
          <w:t>la Oficina</w:t>
        </w:r>
      </w:smartTag>
      <w:r w:rsidRPr="00AF3C0E">
        <w:t xml:space="preserve"> de Coordinación de Programas Educativos Rurales.</w:t>
      </w:r>
    </w:p>
    <w:p w:rsidR="00B720F1" w:rsidRDefault="00B720F1" w:rsidP="00B720F1">
      <w:pPr>
        <w:jc w:val="both"/>
      </w:pPr>
    </w:p>
    <w:p w:rsidR="00B720F1" w:rsidRPr="00AF3C0E" w:rsidRDefault="00B720F1" w:rsidP="00B720F1">
      <w:pPr>
        <w:jc w:val="both"/>
      </w:pPr>
      <w:r w:rsidRPr="00AF3C0E">
        <w:t xml:space="preserve">Ante esta nueva situación, surge un proyecto que contemplaba elaborar los procesos realizados por las dos áreas funcionales mencionadas y  presentar una propuesta de automatización con el fin de que el cliente pueda tener un concepto inicial de cómo sería el Sistema de Información y de qué manera éste ayudaría a realizar sus actividades laborales de una manera más óptima. </w:t>
      </w:r>
    </w:p>
    <w:p w:rsidR="00B720F1" w:rsidRDefault="00B720F1" w:rsidP="00B720F1">
      <w:pPr>
        <w:jc w:val="both"/>
      </w:pPr>
    </w:p>
    <w:p w:rsidR="00B720F1" w:rsidRPr="00AF3C0E" w:rsidRDefault="00B720F1" w:rsidP="00B720F1">
      <w:pPr>
        <w:jc w:val="both"/>
      </w:pPr>
      <w:r w:rsidRPr="00AF3C0E">
        <w:t xml:space="preserve">No obstante, conforme se iba ejecutando el proyecto, </w:t>
      </w:r>
      <w:r>
        <w:t xml:space="preserve">este </w:t>
      </w:r>
      <w:r w:rsidRPr="00AF3C0E">
        <w:t>equipo de proyecto identificó que había aún más procesos por modelar</w:t>
      </w:r>
      <w:r>
        <w:t>,</w:t>
      </w:r>
      <w:r w:rsidRPr="00AF3C0E">
        <w:t xml:space="preserve"> alcanzando casi la misma cantidad de procesos elaborados en el proyecto anterior. Esto ocasionó un corte inmediato del alcance, reduciéndose así a la elaboración de la “Arquitectura de Negoci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mo su propio nombre lo hace mención.</w:t>
      </w:r>
    </w:p>
    <w:p w:rsidR="00B720F1" w:rsidRDefault="00B720F1" w:rsidP="00B720F1">
      <w:pPr>
        <w:jc w:val="both"/>
      </w:pPr>
    </w:p>
    <w:p w:rsidR="00B720F1" w:rsidRPr="00AF3C0E" w:rsidRDefault="00B720F1" w:rsidP="00B720F1">
      <w:pPr>
        <w:jc w:val="both"/>
      </w:pPr>
      <w:r w:rsidRPr="00AF3C0E">
        <w:t xml:space="preserve">En este proyecto, se diagramó y analizó a la organización, procesos y entidade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nsiderando a todas las áreas y departamentos de la </w:t>
      </w:r>
      <w:r>
        <w:t>Institución</w:t>
      </w:r>
      <w:r w:rsidRPr="00AF3C0E">
        <w:t xml:space="preserve">. Es decir, con ello se logró ver la integración de todos procesos realizados por la </w:t>
      </w:r>
      <w:r>
        <w:t>misma</w:t>
      </w:r>
      <w:r w:rsidRPr="00AF3C0E">
        <w:t xml:space="preserve">, ver cómo la información fluía por todos ellos y las entidades que participaban. </w:t>
      </w:r>
      <w:r>
        <w:t>Esto</w:t>
      </w:r>
      <w:r w:rsidRPr="00AF3C0E">
        <w:t xml:space="preserve"> permitió tener una primera proximidad a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por medio de la descomposición funcional, en la que se identificó los posibles productos software que apoyarían </w:t>
      </w:r>
      <w:r>
        <w:t>la realización de</w:t>
      </w:r>
      <w:r w:rsidRPr="00AF3C0E">
        <w:t xml:space="preserve"> sus labores en la institución.</w:t>
      </w:r>
      <w:r>
        <w:t xml:space="preserve"> </w:t>
      </w:r>
    </w:p>
    <w:p w:rsidR="00B720F1" w:rsidRDefault="00B720F1" w:rsidP="00B720F1">
      <w:pPr>
        <w:jc w:val="both"/>
      </w:pPr>
    </w:p>
    <w:p w:rsidR="00B720F1" w:rsidRPr="00AF3C0E" w:rsidRDefault="00B720F1" w:rsidP="00B720F1">
      <w:pPr>
        <w:jc w:val="both"/>
      </w:pPr>
      <w:r w:rsidRPr="00AF3C0E">
        <w:t xml:space="preserve">Durante  la etapa final de la ejecución del proyecto, se actualizó la metodología usada para el </w:t>
      </w:r>
      <w:r>
        <w:t xml:space="preserve">modelamiento </w:t>
      </w:r>
      <w:r w:rsidRPr="00AF3C0E">
        <w:t>d</w:t>
      </w:r>
      <w:r>
        <w:t xml:space="preserve">e los procesos, ocasionando un rediseño </w:t>
      </w:r>
      <w:r w:rsidRPr="00AF3C0E">
        <w:t xml:space="preserve">de todos los proces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es decir los elaborados en este proyecto y en el proyecto anterior, obteniendo así un total de 72 procesos actualizados</w:t>
      </w:r>
      <w:r>
        <w:t>.</w:t>
      </w:r>
    </w:p>
    <w:p w:rsidR="00B720F1" w:rsidRDefault="00B720F1" w:rsidP="00B720F1">
      <w:pPr>
        <w:jc w:val="both"/>
      </w:pPr>
    </w:p>
    <w:p w:rsidR="00B720F1" w:rsidRPr="00AF3C0E" w:rsidRDefault="00B720F1" w:rsidP="00B720F1">
      <w:pPr>
        <w:jc w:val="both"/>
      </w:pPr>
      <w:r>
        <w:t>No solo para el modelamiento de procesos se utilizó una metodología específica. De igual manera, p</w:t>
      </w:r>
      <w:r w:rsidRPr="00AF3C0E">
        <w:t>ara asegurar una adecuada gestión del proyecto, se ha utilizado la guía metodológica de PMBOK</w:t>
      </w:r>
      <w:r>
        <w:rPr>
          <w:rStyle w:val="Refdenotaalpie"/>
        </w:rPr>
        <w:footnoteReference w:id="25"/>
      </w:r>
      <w:r w:rsidRPr="00AF3C0E">
        <w:t>, tanto en la gestión del alcance, tiempo y riesgos; la cual ha permitido tener evitar y tomar medidas que mitiguen los incidentes  presentados en el transcurso de la ejecu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9"/>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531" w:name="_Toc309776218"/>
      <w:r w:rsidRPr="00F02431">
        <w:rPr>
          <w:rFonts w:cs="Times New Roman"/>
          <w:szCs w:val="24"/>
        </w:rPr>
        <w:t>RECOMENDACIONES</w:t>
      </w:r>
      <w:bookmarkEnd w:id="531"/>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360F46" w:rsidRDefault="00360F46" w:rsidP="00A51209">
      <w:pPr>
        <w:ind w:left="348"/>
        <w:jc w:val="center"/>
        <w:rPr>
          <w:b/>
        </w:rPr>
      </w:pPr>
    </w:p>
    <w:p w:rsidR="00360F46" w:rsidRDefault="00360F46" w:rsidP="00360F46">
      <w:pPr>
        <w:pStyle w:val="Prrafodelista"/>
        <w:numPr>
          <w:ilvl w:val="0"/>
          <w:numId w:val="6"/>
        </w:numPr>
        <w:jc w:val="both"/>
        <w:rPr>
          <w:b/>
        </w:rPr>
      </w:pPr>
      <w:r w:rsidRPr="00360F46">
        <w:rPr>
          <w:b/>
        </w:rPr>
        <w:t>Revisar constantemente la</w:t>
      </w:r>
      <w:r w:rsidR="00C208A1">
        <w:rPr>
          <w:b/>
        </w:rPr>
        <w:t>(</w:t>
      </w:r>
      <w:r w:rsidRPr="00360F46">
        <w:rPr>
          <w:b/>
        </w:rPr>
        <w:t>s</w:t>
      </w:r>
      <w:r w:rsidR="00C208A1">
        <w:rPr>
          <w:b/>
        </w:rPr>
        <w:t>)</w:t>
      </w:r>
      <w:r w:rsidRPr="00360F46">
        <w:rPr>
          <w:b/>
        </w:rPr>
        <w:t xml:space="preserve"> </w:t>
      </w:r>
      <w:r w:rsidR="00C208A1">
        <w:rPr>
          <w:b/>
        </w:rPr>
        <w:t>actualización(</w:t>
      </w:r>
      <w:r w:rsidRPr="00360F46">
        <w:rPr>
          <w:b/>
        </w:rPr>
        <w:t>es</w:t>
      </w:r>
      <w:r w:rsidR="00C208A1">
        <w:rPr>
          <w:b/>
        </w:rPr>
        <w:t>)</w:t>
      </w:r>
      <w:r w:rsidRPr="00360F46">
        <w:rPr>
          <w:b/>
        </w:rPr>
        <w:t xml:space="preserve"> de la</w:t>
      </w:r>
      <w:r w:rsidR="00C208A1">
        <w:rPr>
          <w:b/>
        </w:rPr>
        <w:t>(s)</w:t>
      </w:r>
      <w:r w:rsidRPr="00360F46">
        <w:rPr>
          <w:b/>
        </w:rPr>
        <w:t xml:space="preserve"> metodología</w:t>
      </w:r>
      <w:r w:rsidR="00C208A1">
        <w:rPr>
          <w:b/>
        </w:rPr>
        <w:t>(s)</w:t>
      </w:r>
      <w:r w:rsidRPr="00360F46">
        <w:rPr>
          <w:b/>
        </w:rPr>
        <w:t xml:space="preserve"> utilizada</w:t>
      </w:r>
      <w:r w:rsidR="00C208A1">
        <w:rPr>
          <w:b/>
        </w:rPr>
        <w:t xml:space="preserve"> en el p</w:t>
      </w:r>
      <w:r w:rsidR="00D51D5A">
        <w:rPr>
          <w:b/>
        </w:rPr>
        <w:t>royecto</w:t>
      </w:r>
      <w:r w:rsidRPr="00360F46">
        <w:rPr>
          <w:b/>
        </w:rPr>
        <w:t>.</w:t>
      </w:r>
      <w:r w:rsidR="00D51D5A">
        <w:t xml:space="preserve"> Sea</w:t>
      </w:r>
      <w:r w:rsidR="00C208A1">
        <w:t>n</w:t>
      </w:r>
      <w:r w:rsidR="00D51D5A">
        <w:t xml:space="preserve"> esta</w:t>
      </w:r>
      <w:r w:rsidR="00C208A1">
        <w:t>s</w:t>
      </w:r>
      <w:r w:rsidR="00D51D5A">
        <w:t xml:space="preserve"> la</w:t>
      </w:r>
      <w:r w:rsidR="00C208A1">
        <w:t>s</w:t>
      </w:r>
      <w:r w:rsidR="00D51D5A">
        <w:t xml:space="preserve"> utilizada para la gestión del proyecto, el modelamiento de procesos, elaboración de software, entre otras, los miembros del equipo de proyecto deben </w:t>
      </w:r>
      <w:r w:rsidR="00C208A1">
        <w:t>cerciorarse de que ellas no hayan sufrido cambios durante el desarrollo del proyecto; más importante aún, si es que la duración de este abarca dos ciclos académicos, en dos años diferentes.</w:t>
      </w:r>
    </w:p>
    <w:p w:rsidR="00360F46" w:rsidRDefault="00360F46" w:rsidP="00360F46">
      <w:pPr>
        <w:pStyle w:val="Prrafodelista"/>
        <w:ind w:left="1287"/>
        <w:jc w:val="both"/>
        <w:rPr>
          <w:b/>
        </w:rPr>
      </w:pPr>
    </w:p>
    <w:p w:rsidR="00360F46" w:rsidRPr="00360F46" w:rsidRDefault="00360F46" w:rsidP="00360F46">
      <w:pPr>
        <w:pStyle w:val="Prrafodelista"/>
        <w:ind w:left="1287"/>
        <w:jc w:val="both"/>
        <w:rPr>
          <w:b/>
        </w:rPr>
      </w:pPr>
    </w:p>
    <w:p w:rsidR="00360F46" w:rsidRDefault="00360F46" w:rsidP="00360F46">
      <w:pPr>
        <w:pStyle w:val="Prrafodelista"/>
        <w:numPr>
          <w:ilvl w:val="0"/>
          <w:numId w:val="6"/>
        </w:numPr>
        <w:jc w:val="both"/>
        <w:rPr>
          <w:b/>
        </w:rPr>
      </w:pPr>
      <w:r w:rsidRPr="00360F46">
        <w:rPr>
          <w:b/>
        </w:rPr>
        <w:t>Revisar constantemente el cronograma de actividades (EDT) para evitar cualquier atraso en el proyecto.</w:t>
      </w:r>
      <w:r w:rsidR="00C208A1">
        <w:rPr>
          <w:b/>
        </w:rPr>
        <w:t xml:space="preserve"> </w:t>
      </w:r>
      <w:r w:rsidR="00C208A1">
        <w:t xml:space="preserve">Esta revisión debe realizarse junto con el Gerente de Proyectos de la respectiva Empresa Virtual, pues así se asegura </w:t>
      </w:r>
      <w:r w:rsidR="00EF3AAF">
        <w:t>una opinión externa a la de los miembros del equipo. Esto sirve para certificar de que el proyecto no caiga en atrasos, que luego perjudiquen el desarrollo del mismo.</w:t>
      </w:r>
    </w:p>
    <w:p w:rsidR="00C208A1" w:rsidRDefault="00C208A1" w:rsidP="00C208A1">
      <w:pPr>
        <w:pStyle w:val="Prrafodelista"/>
        <w:ind w:left="1287"/>
        <w:jc w:val="both"/>
        <w:rPr>
          <w:b/>
        </w:rPr>
      </w:pPr>
    </w:p>
    <w:p w:rsidR="00360F46" w:rsidRPr="00360F46" w:rsidRDefault="00360F46" w:rsidP="00360F46">
      <w:pPr>
        <w:pStyle w:val="Prrafodelista"/>
        <w:ind w:left="1287"/>
        <w:jc w:val="both"/>
        <w:rPr>
          <w:b/>
        </w:rPr>
      </w:pPr>
    </w:p>
    <w:p w:rsidR="00360F46" w:rsidRDefault="006F6CD9" w:rsidP="00360F46">
      <w:pPr>
        <w:pStyle w:val="Prrafodelista"/>
        <w:numPr>
          <w:ilvl w:val="0"/>
          <w:numId w:val="6"/>
        </w:numPr>
        <w:jc w:val="both"/>
        <w:rPr>
          <w:b/>
        </w:rPr>
      </w:pPr>
      <w:r>
        <w:rPr>
          <w:b/>
        </w:rPr>
        <w:t>Establecer lazos só</w:t>
      </w:r>
      <w:r w:rsidR="00360F46" w:rsidRPr="00360F46">
        <w:rPr>
          <w:b/>
        </w:rPr>
        <w:t>lidos con el cliente</w:t>
      </w:r>
      <w:r w:rsidR="00EF3AAF">
        <w:rPr>
          <w:b/>
        </w:rPr>
        <w:t xml:space="preserve">. </w:t>
      </w:r>
      <w:r w:rsidR="00EF3AAF">
        <w:t>Además de poseer una relación cordial con el cliente, es importante generar un ambiente de confianza, para así, en caso sea necesario, poder solicitarle apoyo en ocasiones que sean de urgencia.</w:t>
      </w:r>
    </w:p>
    <w:p w:rsidR="00360F46" w:rsidRDefault="00360F46" w:rsidP="00360F46">
      <w:pPr>
        <w:pStyle w:val="Prrafodelista"/>
        <w:ind w:left="1287"/>
        <w:jc w:val="both"/>
        <w:rPr>
          <w:b/>
        </w:rPr>
      </w:pPr>
    </w:p>
    <w:p w:rsidR="00EF3AAF" w:rsidRPr="00360F46" w:rsidRDefault="00EF3AAF" w:rsidP="00360F46">
      <w:pPr>
        <w:pStyle w:val="Prrafodelista"/>
        <w:ind w:left="1287"/>
        <w:jc w:val="both"/>
        <w:rPr>
          <w:b/>
        </w:rPr>
      </w:pPr>
    </w:p>
    <w:p w:rsidR="00360F46" w:rsidRPr="00360F46" w:rsidRDefault="00360F46" w:rsidP="00360F46">
      <w:pPr>
        <w:pStyle w:val="Prrafodelista"/>
        <w:numPr>
          <w:ilvl w:val="0"/>
          <w:numId w:val="6"/>
        </w:numPr>
        <w:jc w:val="both"/>
        <w:rPr>
          <w:b/>
        </w:rPr>
      </w:pPr>
      <w:r w:rsidRPr="00360F46">
        <w:rPr>
          <w:b/>
        </w:rPr>
        <w:t>Coordinar y establecer cuidadosamente las citas con el cliente para que éstas no sean postergadas por su labor dentro de la institución.</w:t>
      </w:r>
      <w:r w:rsidR="00EF3AAF">
        <w:t xml:space="preserve"> Es necesario estar en constante comunicación con el cliente, pues, debido a las</w:t>
      </w:r>
      <w:r w:rsidR="006F6CD9">
        <w:t xml:space="preserve"> labores que realiza y a imprevistos que se presenten, puede que necesite cancelar o postergar reuniones. Por ello, es recomendable confirmar, cuantas veces sea necesario, las reuniones; y más aún, si se sabe que el cliente tiene una agenda ocupada.</w:t>
      </w:r>
    </w:p>
    <w:p w:rsidR="00A51209" w:rsidRPr="00360F46" w:rsidRDefault="00A51209"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40"/>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532" w:name="_Toc309776219"/>
      <w:r w:rsidRPr="00F02431">
        <w:t>BIBLIOGRAFÍA</w:t>
      </w:r>
      <w:bookmarkEnd w:id="532"/>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533" w:name="_Toc309776220"/>
      <w:r w:rsidRPr="00F02431">
        <w:t>ANEXOS</w:t>
      </w:r>
      <w:bookmarkEnd w:id="533"/>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sectPr w:rsidR="00A51209" w:rsidSect="00A156FA">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7C88" w:rsidRDefault="00FF7C88" w:rsidP="00340305">
      <w:r>
        <w:separator/>
      </w:r>
    </w:p>
  </w:endnote>
  <w:endnote w:type="continuationSeparator" w:id="0">
    <w:p w:rsidR="00FF7C88" w:rsidRDefault="00FF7C88"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031EEA" w:rsidRDefault="00031EEA">
        <w:pPr>
          <w:pStyle w:val="Piedepgina"/>
        </w:pPr>
        <w:r w:rsidRPr="00755CB0">
          <w:rPr>
            <w:b/>
          </w:rPr>
          <w:fldChar w:fldCharType="begin"/>
        </w:r>
        <w:r w:rsidRPr="00755CB0">
          <w:rPr>
            <w:b/>
          </w:rPr>
          <w:instrText>PAGE   \* MERGEFORMAT</w:instrText>
        </w:r>
        <w:r w:rsidRPr="00755CB0">
          <w:rPr>
            <w:b/>
          </w:rPr>
          <w:fldChar w:fldCharType="separate"/>
        </w:r>
        <w:r w:rsidR="00D527BE">
          <w:rPr>
            <w:b/>
            <w:noProof/>
          </w:rPr>
          <w:t>34</w:t>
        </w:r>
        <w:r w:rsidRPr="00755CB0">
          <w:rPr>
            <w:b/>
          </w:rPr>
          <w:fldChar w:fldCharType="end"/>
        </w:r>
      </w:p>
    </w:sdtContent>
  </w:sdt>
  <w:p w:rsidR="00031EEA" w:rsidRDefault="00031EE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EndPr/>
    <w:sdtContent>
      <w:p w:rsidR="00031EEA" w:rsidRDefault="00031EEA">
        <w:pPr>
          <w:pStyle w:val="Piedepgina"/>
          <w:jc w:val="right"/>
        </w:pPr>
        <w:r w:rsidRPr="00CC742D">
          <w:rPr>
            <w:b/>
          </w:rPr>
          <w:fldChar w:fldCharType="begin"/>
        </w:r>
        <w:r w:rsidRPr="00CC742D">
          <w:rPr>
            <w:b/>
          </w:rPr>
          <w:instrText>PAGE   \* MERGEFORMAT</w:instrText>
        </w:r>
        <w:r w:rsidRPr="00CC742D">
          <w:rPr>
            <w:b/>
          </w:rPr>
          <w:fldChar w:fldCharType="separate"/>
        </w:r>
        <w:r w:rsidR="00D527BE">
          <w:rPr>
            <w:b/>
            <w:noProof/>
          </w:rPr>
          <w:t>33</w:t>
        </w:r>
        <w:r w:rsidRPr="00CC742D">
          <w:rPr>
            <w:b/>
          </w:rPr>
          <w:fldChar w:fldCharType="end"/>
        </w:r>
      </w:p>
    </w:sdtContent>
  </w:sdt>
  <w:p w:rsidR="00031EEA" w:rsidRDefault="00031EE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212123"/>
      <w:docPartObj>
        <w:docPartGallery w:val="Page Numbers (Bottom of Page)"/>
        <w:docPartUnique/>
      </w:docPartObj>
    </w:sdtPr>
    <w:sdtEndPr/>
    <w:sdtContent>
      <w:p w:rsidR="00031EEA" w:rsidRDefault="00031EEA">
        <w:pPr>
          <w:pStyle w:val="Piedepgina"/>
          <w:jc w:val="right"/>
        </w:pPr>
        <w:r w:rsidRPr="00A156FA">
          <w:rPr>
            <w:b/>
          </w:rPr>
          <w:fldChar w:fldCharType="begin"/>
        </w:r>
        <w:r w:rsidRPr="00A156FA">
          <w:rPr>
            <w:b/>
          </w:rPr>
          <w:instrText>PAGE   \* MERGEFORMAT</w:instrText>
        </w:r>
        <w:r w:rsidRPr="00A156FA">
          <w:rPr>
            <w:b/>
          </w:rPr>
          <w:fldChar w:fldCharType="separate"/>
        </w:r>
        <w:r w:rsidR="00D527BE">
          <w:rPr>
            <w:b/>
            <w:noProof/>
          </w:rPr>
          <w:t>593</w:t>
        </w:r>
        <w:r w:rsidRPr="00A156FA">
          <w:rPr>
            <w:b/>
          </w:rPr>
          <w:fldChar w:fldCharType="end"/>
        </w:r>
      </w:p>
    </w:sdtContent>
  </w:sdt>
  <w:p w:rsidR="00031EEA" w:rsidRDefault="00031E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7C88" w:rsidRDefault="00FF7C88" w:rsidP="00340305">
      <w:r>
        <w:separator/>
      </w:r>
    </w:p>
  </w:footnote>
  <w:footnote w:type="continuationSeparator" w:id="0">
    <w:p w:rsidR="00FF7C88" w:rsidRDefault="00FF7C88" w:rsidP="00340305">
      <w:r>
        <w:continuationSeparator/>
      </w:r>
    </w:p>
  </w:footnote>
  <w:footnote w:id="1">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2">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3">
    <w:p w:rsidR="00031EEA" w:rsidRPr="001E0CD5" w:rsidRDefault="00031EEA"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5">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6">
    <w:p w:rsidR="00031EEA" w:rsidRPr="001E0CD5" w:rsidRDefault="00031EEA"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1EEA" w:rsidRPr="001E0CD5" w:rsidRDefault="00031EEA"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1EEA" w:rsidRPr="001E0CD5" w:rsidRDefault="00031EEA"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10">
    <w:p w:rsidR="00031EEA" w:rsidRPr="001E0CD5" w:rsidRDefault="00031EEA" w:rsidP="00C62F5E">
      <w:pPr>
        <w:pStyle w:val="Textonotapie"/>
      </w:pPr>
      <w:r w:rsidRPr="001E0CD5">
        <w:rPr>
          <w:rStyle w:val="Refdenotaalpie"/>
        </w:rPr>
        <w:footnoteRef/>
      </w:r>
      <w:r w:rsidRPr="001E0CD5">
        <w:t xml:space="preserve"> Cfr. Idungu 2011</w:t>
      </w:r>
    </w:p>
  </w:footnote>
  <w:footnote w:id="11">
    <w:p w:rsidR="00031EEA" w:rsidRPr="001E0CD5" w:rsidRDefault="00031EEA"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1EEA" w:rsidRPr="001E0CD5" w:rsidRDefault="00031EEA" w:rsidP="00C62F5E">
      <w:pPr>
        <w:pStyle w:val="Textonotapie"/>
      </w:pPr>
      <w:r w:rsidRPr="001E0CD5">
        <w:rPr>
          <w:rStyle w:val="Refdenotaalpie"/>
        </w:rPr>
        <w:footnoteRef/>
      </w:r>
      <w:r w:rsidRPr="001E0CD5">
        <w:t xml:space="preserve"> Interesados en el Sistema</w:t>
      </w:r>
    </w:p>
  </w:footnote>
  <w:footnote w:id="13">
    <w:p w:rsidR="00031EEA" w:rsidRPr="00830C36" w:rsidRDefault="00031EEA" w:rsidP="00C62F5E">
      <w:pPr>
        <w:pStyle w:val="Textonotapie"/>
        <w:rPr>
          <w:lang w:val="en-US"/>
        </w:rPr>
      </w:pPr>
      <w:r w:rsidRPr="001E0CD5">
        <w:rPr>
          <w:rStyle w:val="Refdenotaalpie"/>
        </w:rPr>
        <w:footnoteRef/>
      </w:r>
      <w:r w:rsidRPr="00830C36">
        <w:rPr>
          <w:lang w:val="en-US"/>
        </w:rPr>
        <w:t xml:space="preserve"> Cfr. Pardo 211</w:t>
      </w:r>
    </w:p>
  </w:footnote>
  <w:footnote w:id="14">
    <w:p w:rsidR="00031EEA" w:rsidRPr="001E0CD5" w:rsidRDefault="00031EEA" w:rsidP="00C62F5E">
      <w:pPr>
        <w:pStyle w:val="Textonotapie"/>
        <w:rPr>
          <w:lang w:val="en-US"/>
        </w:rPr>
      </w:pPr>
      <w:r w:rsidRPr="001E0CD5">
        <w:rPr>
          <w:rStyle w:val="Refdenotaalpie"/>
        </w:rPr>
        <w:footnoteRef/>
      </w:r>
      <w:r w:rsidRPr="001E0CD5">
        <w:rPr>
          <w:lang w:val="en-US"/>
        </w:rPr>
        <w:t xml:space="preserve"> Cfr. TOGAF 2011</w:t>
      </w:r>
    </w:p>
  </w:footnote>
  <w:footnote w:id="15">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a</w:t>
      </w:r>
    </w:p>
  </w:footnote>
  <w:footnote w:id="16">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b</w:t>
      </w:r>
    </w:p>
  </w:footnote>
  <w:footnote w:id="17">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8">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9">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0">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1">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2">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3">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4">
    <w:p w:rsidR="00031EEA" w:rsidRPr="007E21B0" w:rsidRDefault="00031EEA">
      <w:pPr>
        <w:pStyle w:val="Textonotapie"/>
        <w:rPr>
          <w:lang w:val="en-US"/>
        </w:rPr>
      </w:pPr>
      <w:r w:rsidRPr="001E0CD5">
        <w:rPr>
          <w:rStyle w:val="Refdenotaalpie"/>
        </w:rPr>
        <w:footnoteRef/>
      </w:r>
      <w:r w:rsidRPr="007E21B0">
        <w:rPr>
          <w:lang w:val="en-US"/>
        </w:rPr>
        <w:t xml:space="preserve"> Cfr. PMI 2004</w:t>
      </w:r>
    </w:p>
  </w:footnote>
  <w:footnote w:id="25">
    <w:p w:rsidR="00B720F1" w:rsidRPr="007E21B0" w:rsidRDefault="00B720F1">
      <w:pPr>
        <w:pStyle w:val="Textonotapie"/>
        <w:rPr>
          <w:lang w:val="en-US"/>
        </w:rPr>
      </w:pPr>
      <w:r>
        <w:rPr>
          <w:rStyle w:val="Refdenotaalpie"/>
        </w:rPr>
        <w:footnoteRef/>
      </w:r>
      <w:r w:rsidRPr="007E21B0">
        <w:rPr>
          <w:lang w:val="en-US"/>
        </w:rPr>
        <w:t xml:space="preserve"> </w:t>
      </w:r>
      <w:r w:rsidRPr="007E21B0">
        <w:rPr>
          <w:rStyle w:val="apple-style-span"/>
          <w:rFonts w:eastAsiaTheme="majorEastAsia"/>
          <w:color w:val="222222"/>
          <w:lang w:val="en-US"/>
        </w:rPr>
        <w:t>Project Management Body of Knowled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1EEA" w:rsidRDefault="00031EEA">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1EEA" w:rsidRDefault="00031EEA">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EE30E1" w:rsidRDefault="00031EEA" w:rsidP="00246F3D">
    <w:pPr>
      <w:pStyle w:val="Encabezado"/>
      <w:pBdr>
        <w:between w:val="single" w:sz="4" w:space="1" w:color="A6A6A6" w:themeColor="background1" w:themeShade="A6"/>
      </w:pBdr>
      <w:spacing w:line="276" w:lineRule="auto"/>
      <w:jc w:val="center"/>
      <w:rPr>
        <w:i/>
        <w:lang w:val="en-US"/>
      </w:rPr>
    </w:pPr>
  </w:p>
  <w:p w:rsidR="00031EEA" w:rsidRPr="00625CF5" w:rsidRDefault="00031EEA">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031EEA" w:rsidRDefault="00031EEA">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1EEA" w:rsidRDefault="00031EEA">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031EEA" w:rsidRPr="00481030"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1EEA" w:rsidRDefault="00031EE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1EEA" w:rsidRDefault="00031EEA">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1604145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487043D"/>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1">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2">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3">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5">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8">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4">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6">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7">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9">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2">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5">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6">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7">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8">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9">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0">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1">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2">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6">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8">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1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4">
    <w:nsid w:val="66800E74"/>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6">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7">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21">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2">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3">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4">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0">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3">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6">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8">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9">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0">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2">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3">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4">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1">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2">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4">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5">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8">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9">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60">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1">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2">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4">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5">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7">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8">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80"/>
  </w:num>
  <w:num w:numId="2">
    <w:abstractNumId w:val="257"/>
  </w:num>
  <w:num w:numId="3">
    <w:abstractNumId w:val="85"/>
  </w:num>
  <w:num w:numId="4">
    <w:abstractNumId w:val="167"/>
  </w:num>
  <w:num w:numId="5">
    <w:abstractNumId w:val="231"/>
  </w:num>
  <w:num w:numId="6">
    <w:abstractNumId w:val="19"/>
  </w:num>
  <w:num w:numId="7">
    <w:abstractNumId w:val="149"/>
  </w:num>
  <w:num w:numId="8">
    <w:abstractNumId w:val="69"/>
  </w:num>
  <w:num w:numId="9">
    <w:abstractNumId w:val="31"/>
  </w:num>
  <w:num w:numId="10">
    <w:abstractNumId w:val="205"/>
  </w:num>
  <w:num w:numId="11">
    <w:abstractNumId w:val="209"/>
  </w:num>
  <w:num w:numId="12">
    <w:abstractNumId w:val="23"/>
  </w:num>
  <w:num w:numId="13">
    <w:abstractNumId w:val="144"/>
  </w:num>
  <w:num w:numId="14">
    <w:abstractNumId w:val="124"/>
  </w:num>
  <w:num w:numId="15">
    <w:abstractNumId w:val="250"/>
  </w:num>
  <w:num w:numId="16">
    <w:abstractNumId w:val="106"/>
  </w:num>
  <w:num w:numId="17">
    <w:abstractNumId w:val="177"/>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9"/>
  </w:num>
  <w:num w:numId="25">
    <w:abstractNumId w:val="83"/>
  </w:num>
  <w:num w:numId="26">
    <w:abstractNumId w:val="127"/>
  </w:num>
  <w:num w:numId="27">
    <w:abstractNumId w:val="36"/>
  </w:num>
  <w:num w:numId="28">
    <w:abstractNumId w:val="247"/>
  </w:num>
  <w:num w:numId="29">
    <w:abstractNumId w:val="146"/>
  </w:num>
  <w:num w:numId="30">
    <w:abstractNumId w:val="64"/>
  </w:num>
  <w:num w:numId="31">
    <w:abstractNumId w:val="26"/>
  </w:num>
  <w:num w:numId="32">
    <w:abstractNumId w:val="156"/>
  </w:num>
  <w:num w:numId="33">
    <w:abstractNumId w:val="165"/>
  </w:num>
  <w:num w:numId="34">
    <w:abstractNumId w:val="204"/>
  </w:num>
  <w:num w:numId="35">
    <w:abstractNumId w:val="215"/>
  </w:num>
  <w:num w:numId="36">
    <w:abstractNumId w:val="73"/>
  </w:num>
  <w:num w:numId="37">
    <w:abstractNumId w:val="157"/>
  </w:num>
  <w:num w:numId="38">
    <w:abstractNumId w:val="154"/>
  </w:num>
  <w:num w:numId="39">
    <w:abstractNumId w:val="185"/>
  </w:num>
  <w:num w:numId="40">
    <w:abstractNumId w:val="137"/>
  </w:num>
  <w:num w:numId="41">
    <w:abstractNumId w:val="235"/>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8"/>
  </w:num>
  <w:num w:numId="56">
    <w:abstractNumId w:val="44"/>
  </w:num>
  <w:num w:numId="57">
    <w:abstractNumId w:val="78"/>
  </w:num>
  <w:num w:numId="58">
    <w:abstractNumId w:val="25"/>
  </w:num>
  <w:num w:numId="59">
    <w:abstractNumId w:val="256"/>
  </w:num>
  <w:num w:numId="60">
    <w:abstractNumId w:val="134"/>
  </w:num>
  <w:num w:numId="61">
    <w:abstractNumId w:val="142"/>
  </w:num>
  <w:num w:numId="62">
    <w:abstractNumId w:val="5"/>
  </w:num>
  <w:num w:numId="63">
    <w:abstractNumId w:val="60"/>
  </w:num>
  <w:num w:numId="64">
    <w:abstractNumId w:val="50"/>
  </w:num>
  <w:num w:numId="65">
    <w:abstractNumId w:val="228"/>
  </w:num>
  <w:num w:numId="66">
    <w:abstractNumId w:val="40"/>
  </w:num>
  <w:num w:numId="67">
    <w:abstractNumId w:val="76"/>
  </w:num>
  <w:num w:numId="68">
    <w:abstractNumId w:val="218"/>
  </w:num>
  <w:num w:numId="69">
    <w:abstractNumId w:val="179"/>
  </w:num>
  <w:num w:numId="70">
    <w:abstractNumId w:val="246"/>
  </w:num>
  <w:num w:numId="71">
    <w:abstractNumId w:val="199"/>
  </w:num>
  <w:num w:numId="72">
    <w:abstractNumId w:val="7"/>
  </w:num>
  <w:num w:numId="73">
    <w:abstractNumId w:val="56"/>
  </w:num>
  <w:num w:numId="74">
    <w:abstractNumId w:val="186"/>
  </w:num>
  <w:num w:numId="75">
    <w:abstractNumId w:val="159"/>
  </w:num>
  <w:num w:numId="76">
    <w:abstractNumId w:val="241"/>
  </w:num>
  <w:num w:numId="77">
    <w:abstractNumId w:val="66"/>
  </w:num>
  <w:num w:numId="78">
    <w:abstractNumId w:val="163"/>
  </w:num>
  <w:num w:numId="79">
    <w:abstractNumId w:val="227"/>
  </w:num>
  <w:num w:numId="80">
    <w:abstractNumId w:val="198"/>
  </w:num>
  <w:num w:numId="81">
    <w:abstractNumId w:val="27"/>
  </w:num>
  <w:num w:numId="82">
    <w:abstractNumId w:val="80"/>
  </w:num>
  <w:num w:numId="83">
    <w:abstractNumId w:val="57"/>
  </w:num>
  <w:num w:numId="84">
    <w:abstractNumId w:val="145"/>
  </w:num>
  <w:num w:numId="85">
    <w:abstractNumId w:val="207"/>
  </w:num>
  <w:num w:numId="86">
    <w:abstractNumId w:val="223"/>
  </w:num>
  <w:num w:numId="87">
    <w:abstractNumId w:val="101"/>
  </w:num>
  <w:num w:numId="88">
    <w:abstractNumId w:val="109"/>
  </w:num>
  <w:num w:numId="89">
    <w:abstractNumId w:val="24"/>
  </w:num>
  <w:num w:numId="90">
    <w:abstractNumId w:val="245"/>
  </w:num>
  <w:num w:numId="91">
    <w:abstractNumId w:val="168"/>
  </w:num>
  <w:num w:numId="92">
    <w:abstractNumId w:val="191"/>
  </w:num>
  <w:num w:numId="93">
    <w:abstractNumId w:val="219"/>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9"/>
  </w:num>
  <w:num w:numId="101">
    <w:abstractNumId w:val="17"/>
  </w:num>
  <w:num w:numId="102">
    <w:abstractNumId w:val="52"/>
  </w:num>
  <w:num w:numId="103">
    <w:abstractNumId w:val="222"/>
  </w:num>
  <w:num w:numId="104">
    <w:abstractNumId w:val="220"/>
  </w:num>
  <w:num w:numId="105">
    <w:abstractNumId w:val="253"/>
  </w:num>
  <w:num w:numId="106">
    <w:abstractNumId w:val="147"/>
  </w:num>
  <w:num w:numId="107">
    <w:abstractNumId w:val="97"/>
  </w:num>
  <w:num w:numId="108">
    <w:abstractNumId w:val="151"/>
  </w:num>
  <w:num w:numId="109">
    <w:abstractNumId w:val="188"/>
  </w:num>
  <w:num w:numId="110">
    <w:abstractNumId w:val="152"/>
  </w:num>
  <w:num w:numId="111">
    <w:abstractNumId w:val="194"/>
  </w:num>
  <w:num w:numId="112">
    <w:abstractNumId w:val="86"/>
  </w:num>
  <w:num w:numId="113">
    <w:abstractNumId w:val="108"/>
  </w:num>
  <w:num w:numId="114">
    <w:abstractNumId w:val="18"/>
  </w:num>
  <w:num w:numId="115">
    <w:abstractNumId w:val="171"/>
  </w:num>
  <w:num w:numId="116">
    <w:abstractNumId w:val="96"/>
  </w:num>
  <w:num w:numId="117">
    <w:abstractNumId w:val="143"/>
  </w:num>
  <w:num w:numId="118">
    <w:abstractNumId w:val="169"/>
  </w:num>
  <w:num w:numId="119">
    <w:abstractNumId w:val="249"/>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6"/>
  </w:num>
  <w:num w:numId="135">
    <w:abstractNumId w:val="197"/>
  </w:num>
  <w:num w:numId="136">
    <w:abstractNumId w:val="224"/>
  </w:num>
  <w:num w:numId="137">
    <w:abstractNumId w:val="84"/>
  </w:num>
  <w:num w:numId="138">
    <w:abstractNumId w:val="59"/>
  </w:num>
  <w:num w:numId="139">
    <w:abstractNumId w:val="28"/>
  </w:num>
  <w:num w:numId="140">
    <w:abstractNumId w:val="229"/>
  </w:num>
  <w:num w:numId="141">
    <w:abstractNumId w:val="164"/>
  </w:num>
  <w:num w:numId="142">
    <w:abstractNumId w:val="135"/>
  </w:num>
  <w:num w:numId="143">
    <w:abstractNumId w:val="41"/>
  </w:num>
  <w:num w:numId="144">
    <w:abstractNumId w:val="255"/>
  </w:num>
  <w:num w:numId="145">
    <w:abstractNumId w:val="175"/>
  </w:num>
  <w:num w:numId="146">
    <w:abstractNumId w:val="138"/>
  </w:num>
  <w:num w:numId="147">
    <w:abstractNumId w:val="94"/>
  </w:num>
  <w:num w:numId="148">
    <w:abstractNumId w:val="189"/>
  </w:num>
  <w:num w:numId="149">
    <w:abstractNumId w:val="48"/>
  </w:num>
  <w:num w:numId="150">
    <w:abstractNumId w:val="211"/>
  </w:num>
  <w:num w:numId="151">
    <w:abstractNumId w:val="22"/>
  </w:num>
  <w:num w:numId="152">
    <w:abstractNumId w:val="242"/>
  </w:num>
  <w:num w:numId="153">
    <w:abstractNumId w:val="67"/>
  </w:num>
  <w:num w:numId="154">
    <w:abstractNumId w:val="112"/>
  </w:num>
  <w:num w:numId="155">
    <w:abstractNumId w:val="161"/>
  </w:num>
  <w:num w:numId="156">
    <w:abstractNumId w:val="190"/>
  </w:num>
  <w:num w:numId="157">
    <w:abstractNumId w:val="240"/>
  </w:num>
  <w:num w:numId="158">
    <w:abstractNumId w:val="232"/>
  </w:num>
  <w:num w:numId="159">
    <w:abstractNumId w:val="51"/>
  </w:num>
  <w:num w:numId="160">
    <w:abstractNumId w:val="13"/>
  </w:num>
  <w:num w:numId="161">
    <w:abstractNumId w:val="266"/>
  </w:num>
  <w:num w:numId="162">
    <w:abstractNumId w:val="173"/>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4"/>
  </w:num>
  <w:num w:numId="170">
    <w:abstractNumId w:val="74"/>
  </w:num>
  <w:num w:numId="171">
    <w:abstractNumId w:val="195"/>
  </w:num>
  <w:num w:numId="172">
    <w:abstractNumId w:val="128"/>
  </w:num>
  <w:num w:numId="173">
    <w:abstractNumId w:val="181"/>
  </w:num>
  <w:num w:numId="174">
    <w:abstractNumId w:val="32"/>
  </w:num>
  <w:num w:numId="175">
    <w:abstractNumId w:val="176"/>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30"/>
  </w:num>
  <w:num w:numId="182">
    <w:abstractNumId w:val="212"/>
  </w:num>
  <w:num w:numId="183">
    <w:abstractNumId w:val="172"/>
  </w:num>
  <w:num w:numId="184">
    <w:abstractNumId w:val="121"/>
  </w:num>
  <w:num w:numId="185">
    <w:abstractNumId w:val="90"/>
  </w:num>
  <w:num w:numId="186">
    <w:abstractNumId w:val="201"/>
  </w:num>
  <w:num w:numId="187">
    <w:abstractNumId w:val="4"/>
  </w:num>
  <w:num w:numId="188">
    <w:abstractNumId w:val="187"/>
  </w:num>
  <w:num w:numId="189">
    <w:abstractNumId w:val="12"/>
  </w:num>
  <w:num w:numId="190">
    <w:abstractNumId w:val="117"/>
  </w:num>
  <w:num w:numId="191">
    <w:abstractNumId w:val="213"/>
  </w:num>
  <w:num w:numId="192">
    <w:abstractNumId w:val="183"/>
  </w:num>
  <w:num w:numId="193">
    <w:abstractNumId w:val="95"/>
  </w:num>
  <w:num w:numId="194">
    <w:abstractNumId w:val="210"/>
  </w:num>
  <w:num w:numId="195">
    <w:abstractNumId w:val="107"/>
  </w:num>
  <w:num w:numId="196">
    <w:abstractNumId w:val="243"/>
  </w:num>
  <w:num w:numId="197">
    <w:abstractNumId w:val="193"/>
  </w:num>
  <w:num w:numId="198">
    <w:abstractNumId w:val="264"/>
  </w:num>
  <w:num w:numId="199">
    <w:abstractNumId w:val="68"/>
  </w:num>
  <w:num w:numId="200">
    <w:abstractNumId w:val="79"/>
  </w:num>
  <w:num w:numId="201">
    <w:abstractNumId w:val="3"/>
  </w:num>
  <w:num w:numId="202">
    <w:abstractNumId w:val="200"/>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7"/>
  </w:num>
  <w:num w:numId="210">
    <w:abstractNumId w:val="15"/>
  </w:num>
  <w:num w:numId="211">
    <w:abstractNumId w:val="217"/>
  </w:num>
  <w:num w:numId="212">
    <w:abstractNumId w:val="155"/>
  </w:num>
  <w:num w:numId="213">
    <w:abstractNumId w:val="174"/>
  </w:num>
  <w:num w:numId="214">
    <w:abstractNumId w:val="38"/>
  </w:num>
  <w:num w:numId="215">
    <w:abstractNumId w:val="252"/>
  </w:num>
  <w:num w:numId="216">
    <w:abstractNumId w:val="63"/>
  </w:num>
  <w:num w:numId="217">
    <w:abstractNumId w:val="251"/>
  </w:num>
  <w:num w:numId="218">
    <w:abstractNumId w:val="248"/>
  </w:num>
  <w:num w:numId="219">
    <w:abstractNumId w:val="104"/>
  </w:num>
  <w:num w:numId="220">
    <w:abstractNumId w:val="261"/>
  </w:num>
  <w:num w:numId="221">
    <w:abstractNumId w:val="260"/>
  </w:num>
  <w:num w:numId="222">
    <w:abstractNumId w:val="65"/>
  </w:num>
  <w:num w:numId="223">
    <w:abstractNumId w:val="234"/>
  </w:num>
  <w:num w:numId="224">
    <w:abstractNumId w:val="216"/>
  </w:num>
  <w:num w:numId="225">
    <w:abstractNumId w:val="225"/>
  </w:num>
  <w:num w:numId="226">
    <w:abstractNumId w:val="237"/>
  </w:num>
  <w:num w:numId="227">
    <w:abstractNumId w:val="100"/>
  </w:num>
  <w:num w:numId="228">
    <w:abstractNumId w:val="75"/>
  </w:num>
  <w:num w:numId="229">
    <w:abstractNumId w:val="258"/>
  </w:num>
  <w:num w:numId="230">
    <w:abstractNumId w:val="103"/>
  </w:num>
  <w:num w:numId="231">
    <w:abstractNumId w:val="182"/>
  </w:num>
  <w:num w:numId="232">
    <w:abstractNumId w:val="35"/>
  </w:num>
  <w:num w:numId="233">
    <w:abstractNumId w:val="202"/>
  </w:num>
  <w:num w:numId="234">
    <w:abstractNumId w:val="206"/>
  </w:num>
  <w:num w:numId="235">
    <w:abstractNumId w:val="61"/>
  </w:num>
  <w:num w:numId="236">
    <w:abstractNumId w:val="8"/>
  </w:num>
  <w:num w:numId="237">
    <w:abstractNumId w:val="2"/>
  </w:num>
  <w:num w:numId="238">
    <w:abstractNumId w:val="43"/>
  </w:num>
  <w:num w:numId="239">
    <w:abstractNumId w:val="162"/>
  </w:num>
  <w:num w:numId="240">
    <w:abstractNumId w:val="203"/>
  </w:num>
  <w:num w:numId="241">
    <w:abstractNumId w:val="192"/>
  </w:num>
  <w:num w:numId="242">
    <w:abstractNumId w:val="233"/>
  </w:num>
  <w:num w:numId="243">
    <w:abstractNumId w:val="221"/>
  </w:num>
  <w:num w:numId="244">
    <w:abstractNumId w:val="37"/>
  </w:num>
  <w:num w:numId="245">
    <w:abstractNumId w:val="122"/>
  </w:num>
  <w:num w:numId="246">
    <w:abstractNumId w:val="110"/>
  </w:num>
  <w:num w:numId="247">
    <w:abstractNumId w:val="55"/>
  </w:num>
  <w:num w:numId="248">
    <w:abstractNumId w:val="148"/>
  </w:num>
  <w:num w:numId="249">
    <w:abstractNumId w:val="254"/>
  </w:num>
  <w:num w:numId="250">
    <w:abstractNumId w:val="58"/>
  </w:num>
  <w:num w:numId="251">
    <w:abstractNumId w:val="99"/>
  </w:num>
  <w:num w:numId="252">
    <w:abstractNumId w:val="196"/>
  </w:num>
  <w:num w:numId="253">
    <w:abstractNumId w:val="29"/>
  </w:num>
  <w:num w:numId="254">
    <w:abstractNumId w:val="263"/>
  </w:num>
  <w:num w:numId="255">
    <w:abstractNumId w:val="262"/>
  </w:num>
  <w:num w:numId="256">
    <w:abstractNumId w:val="208"/>
  </w:num>
  <w:num w:numId="257">
    <w:abstractNumId w:val="184"/>
  </w:num>
  <w:num w:numId="258">
    <w:abstractNumId w:val="16"/>
  </w:num>
  <w:num w:numId="259">
    <w:abstractNumId w:val="129"/>
  </w:num>
  <w:num w:numId="260">
    <w:abstractNumId w:val="34"/>
  </w:num>
  <w:num w:numId="261">
    <w:abstractNumId w:val="6"/>
  </w:num>
  <w:num w:numId="262">
    <w:abstractNumId w:val="93"/>
  </w:num>
  <w:num w:numId="263">
    <w:abstractNumId w:val="268"/>
  </w:num>
  <w:num w:numId="264">
    <w:abstractNumId w:val="133"/>
  </w:num>
  <w:num w:numId="265">
    <w:abstractNumId w:val="265"/>
  </w:num>
  <w:num w:numId="266">
    <w:abstractNumId w:val="178"/>
  </w:num>
  <w:num w:numId="267">
    <w:abstractNumId w:val="236"/>
  </w:num>
  <w:num w:numId="268">
    <w:abstractNumId w:val="214"/>
  </w:num>
  <w:num w:numId="269">
    <w:abstractNumId w:val="170"/>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516"/>
    <w:rsid w:val="00020C4B"/>
    <w:rsid w:val="00020CFF"/>
    <w:rsid w:val="00021C09"/>
    <w:rsid w:val="00026735"/>
    <w:rsid w:val="00031186"/>
    <w:rsid w:val="00031EEA"/>
    <w:rsid w:val="00032D28"/>
    <w:rsid w:val="0003441D"/>
    <w:rsid w:val="0003570D"/>
    <w:rsid w:val="000459F1"/>
    <w:rsid w:val="000552B6"/>
    <w:rsid w:val="0006120B"/>
    <w:rsid w:val="00065614"/>
    <w:rsid w:val="0007098E"/>
    <w:rsid w:val="00084C5C"/>
    <w:rsid w:val="00085871"/>
    <w:rsid w:val="00092505"/>
    <w:rsid w:val="0009491F"/>
    <w:rsid w:val="0009681B"/>
    <w:rsid w:val="00096AE9"/>
    <w:rsid w:val="000A241F"/>
    <w:rsid w:val="000B7FBC"/>
    <w:rsid w:val="000C67A4"/>
    <w:rsid w:val="000E6D7D"/>
    <w:rsid w:val="000F7D5E"/>
    <w:rsid w:val="001005BF"/>
    <w:rsid w:val="00114FAF"/>
    <w:rsid w:val="00116C12"/>
    <w:rsid w:val="00117CE3"/>
    <w:rsid w:val="00117E7B"/>
    <w:rsid w:val="00122DAD"/>
    <w:rsid w:val="00123FF9"/>
    <w:rsid w:val="00143BB2"/>
    <w:rsid w:val="001457E5"/>
    <w:rsid w:val="00152CEF"/>
    <w:rsid w:val="00161656"/>
    <w:rsid w:val="00162DD1"/>
    <w:rsid w:val="0016716E"/>
    <w:rsid w:val="0017119B"/>
    <w:rsid w:val="00176D9F"/>
    <w:rsid w:val="0018139E"/>
    <w:rsid w:val="00182FDF"/>
    <w:rsid w:val="00193F2E"/>
    <w:rsid w:val="001A55C0"/>
    <w:rsid w:val="001A7AA5"/>
    <w:rsid w:val="001B3679"/>
    <w:rsid w:val="001C0968"/>
    <w:rsid w:val="001C1CB9"/>
    <w:rsid w:val="001C2CDD"/>
    <w:rsid w:val="001C5BB5"/>
    <w:rsid w:val="001D1B18"/>
    <w:rsid w:val="001D45CF"/>
    <w:rsid w:val="001D61ED"/>
    <w:rsid w:val="001D65D2"/>
    <w:rsid w:val="001D70A8"/>
    <w:rsid w:val="001E0CD5"/>
    <w:rsid w:val="001E1BC9"/>
    <w:rsid w:val="001E52EC"/>
    <w:rsid w:val="001F33D2"/>
    <w:rsid w:val="0021265C"/>
    <w:rsid w:val="00217713"/>
    <w:rsid w:val="0022223F"/>
    <w:rsid w:val="00224777"/>
    <w:rsid w:val="002248B5"/>
    <w:rsid w:val="00231883"/>
    <w:rsid w:val="002365D0"/>
    <w:rsid w:val="00243C80"/>
    <w:rsid w:val="00246268"/>
    <w:rsid w:val="00246A3F"/>
    <w:rsid w:val="00246E5F"/>
    <w:rsid w:val="00246F3D"/>
    <w:rsid w:val="00253A14"/>
    <w:rsid w:val="00261A25"/>
    <w:rsid w:val="0026329F"/>
    <w:rsid w:val="00263B31"/>
    <w:rsid w:val="00264609"/>
    <w:rsid w:val="00272355"/>
    <w:rsid w:val="00272C12"/>
    <w:rsid w:val="002747FA"/>
    <w:rsid w:val="00277FC1"/>
    <w:rsid w:val="00277FE3"/>
    <w:rsid w:val="002848C5"/>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591"/>
    <w:rsid w:val="00322E92"/>
    <w:rsid w:val="00323F8F"/>
    <w:rsid w:val="00332391"/>
    <w:rsid w:val="003357FC"/>
    <w:rsid w:val="00340305"/>
    <w:rsid w:val="00350BAF"/>
    <w:rsid w:val="0035260B"/>
    <w:rsid w:val="00360F46"/>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18A1"/>
    <w:rsid w:val="003E23F8"/>
    <w:rsid w:val="003E5A67"/>
    <w:rsid w:val="003F681C"/>
    <w:rsid w:val="003F6E0E"/>
    <w:rsid w:val="004029D9"/>
    <w:rsid w:val="0040557C"/>
    <w:rsid w:val="00415B00"/>
    <w:rsid w:val="00417EFE"/>
    <w:rsid w:val="0042577B"/>
    <w:rsid w:val="00432FF6"/>
    <w:rsid w:val="00433870"/>
    <w:rsid w:val="00436AAC"/>
    <w:rsid w:val="0045403C"/>
    <w:rsid w:val="00461067"/>
    <w:rsid w:val="00466971"/>
    <w:rsid w:val="00480C26"/>
    <w:rsid w:val="00481030"/>
    <w:rsid w:val="00490842"/>
    <w:rsid w:val="0049305B"/>
    <w:rsid w:val="004B08E6"/>
    <w:rsid w:val="004B125F"/>
    <w:rsid w:val="004C022D"/>
    <w:rsid w:val="004C224D"/>
    <w:rsid w:val="004C5F0A"/>
    <w:rsid w:val="004D37F5"/>
    <w:rsid w:val="004D785C"/>
    <w:rsid w:val="004E12A1"/>
    <w:rsid w:val="004E40EB"/>
    <w:rsid w:val="004E494E"/>
    <w:rsid w:val="004E50F7"/>
    <w:rsid w:val="004F0C08"/>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A4956"/>
    <w:rsid w:val="005B55F2"/>
    <w:rsid w:val="005C23DC"/>
    <w:rsid w:val="005C2A9A"/>
    <w:rsid w:val="005C4B6E"/>
    <w:rsid w:val="005C6F9E"/>
    <w:rsid w:val="005D00E0"/>
    <w:rsid w:val="005D642F"/>
    <w:rsid w:val="005D6E09"/>
    <w:rsid w:val="005E7A43"/>
    <w:rsid w:val="005F1C2D"/>
    <w:rsid w:val="005F41D2"/>
    <w:rsid w:val="0060641A"/>
    <w:rsid w:val="006075BD"/>
    <w:rsid w:val="00610687"/>
    <w:rsid w:val="0061268F"/>
    <w:rsid w:val="00623361"/>
    <w:rsid w:val="00624C3A"/>
    <w:rsid w:val="00630272"/>
    <w:rsid w:val="00631EDD"/>
    <w:rsid w:val="00633CEA"/>
    <w:rsid w:val="00642807"/>
    <w:rsid w:val="00660422"/>
    <w:rsid w:val="006718A6"/>
    <w:rsid w:val="006927E8"/>
    <w:rsid w:val="00693E8E"/>
    <w:rsid w:val="00697EC6"/>
    <w:rsid w:val="006A2ABB"/>
    <w:rsid w:val="006A73D9"/>
    <w:rsid w:val="006C04C9"/>
    <w:rsid w:val="006D25E9"/>
    <w:rsid w:val="006D302F"/>
    <w:rsid w:val="006D4B90"/>
    <w:rsid w:val="006E0739"/>
    <w:rsid w:val="006E277A"/>
    <w:rsid w:val="006E6A9F"/>
    <w:rsid w:val="006F58A8"/>
    <w:rsid w:val="006F5FA1"/>
    <w:rsid w:val="006F6CD9"/>
    <w:rsid w:val="00700932"/>
    <w:rsid w:val="0071099D"/>
    <w:rsid w:val="0071219F"/>
    <w:rsid w:val="0073215D"/>
    <w:rsid w:val="007343FC"/>
    <w:rsid w:val="00743862"/>
    <w:rsid w:val="007506D3"/>
    <w:rsid w:val="00753662"/>
    <w:rsid w:val="00754284"/>
    <w:rsid w:val="00755CB0"/>
    <w:rsid w:val="007642EA"/>
    <w:rsid w:val="0077577F"/>
    <w:rsid w:val="00782431"/>
    <w:rsid w:val="00782F0E"/>
    <w:rsid w:val="0078338B"/>
    <w:rsid w:val="00795956"/>
    <w:rsid w:val="007A1187"/>
    <w:rsid w:val="007A5BF1"/>
    <w:rsid w:val="007B3338"/>
    <w:rsid w:val="007B3D8D"/>
    <w:rsid w:val="007B6C9A"/>
    <w:rsid w:val="007B70EA"/>
    <w:rsid w:val="007C2829"/>
    <w:rsid w:val="007C34DB"/>
    <w:rsid w:val="007C6328"/>
    <w:rsid w:val="007D3C3A"/>
    <w:rsid w:val="007D7EC9"/>
    <w:rsid w:val="007E21B0"/>
    <w:rsid w:val="007E25C1"/>
    <w:rsid w:val="007E7DF3"/>
    <w:rsid w:val="007F047E"/>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272F"/>
    <w:rsid w:val="008533FF"/>
    <w:rsid w:val="00855140"/>
    <w:rsid w:val="00855402"/>
    <w:rsid w:val="00860602"/>
    <w:rsid w:val="0086192D"/>
    <w:rsid w:val="0086195B"/>
    <w:rsid w:val="0086492A"/>
    <w:rsid w:val="00866363"/>
    <w:rsid w:val="00866EF6"/>
    <w:rsid w:val="008717CB"/>
    <w:rsid w:val="00873786"/>
    <w:rsid w:val="0087498F"/>
    <w:rsid w:val="00876105"/>
    <w:rsid w:val="00876A94"/>
    <w:rsid w:val="00883C94"/>
    <w:rsid w:val="00884F0D"/>
    <w:rsid w:val="008959A2"/>
    <w:rsid w:val="00895AC8"/>
    <w:rsid w:val="008965AB"/>
    <w:rsid w:val="008A2F5C"/>
    <w:rsid w:val="008A37DF"/>
    <w:rsid w:val="008A7B6A"/>
    <w:rsid w:val="008B050A"/>
    <w:rsid w:val="008B3FBD"/>
    <w:rsid w:val="008C33F6"/>
    <w:rsid w:val="008D49EA"/>
    <w:rsid w:val="008D5A59"/>
    <w:rsid w:val="008E23B8"/>
    <w:rsid w:val="008E2ACA"/>
    <w:rsid w:val="008E543B"/>
    <w:rsid w:val="008E5839"/>
    <w:rsid w:val="00905B78"/>
    <w:rsid w:val="00911998"/>
    <w:rsid w:val="00912F6F"/>
    <w:rsid w:val="009210D8"/>
    <w:rsid w:val="00921E0F"/>
    <w:rsid w:val="009261CC"/>
    <w:rsid w:val="00931A97"/>
    <w:rsid w:val="00933524"/>
    <w:rsid w:val="00934451"/>
    <w:rsid w:val="00936673"/>
    <w:rsid w:val="00942E70"/>
    <w:rsid w:val="00946B2B"/>
    <w:rsid w:val="00950CBF"/>
    <w:rsid w:val="00951FA6"/>
    <w:rsid w:val="00954E71"/>
    <w:rsid w:val="00955EDF"/>
    <w:rsid w:val="00961217"/>
    <w:rsid w:val="00963025"/>
    <w:rsid w:val="00964E2C"/>
    <w:rsid w:val="009702B3"/>
    <w:rsid w:val="009751A7"/>
    <w:rsid w:val="00991F96"/>
    <w:rsid w:val="009950D4"/>
    <w:rsid w:val="00997299"/>
    <w:rsid w:val="009A5A91"/>
    <w:rsid w:val="009A5D05"/>
    <w:rsid w:val="009B407C"/>
    <w:rsid w:val="009B496F"/>
    <w:rsid w:val="009B50D5"/>
    <w:rsid w:val="009B7EA4"/>
    <w:rsid w:val="009C3C7D"/>
    <w:rsid w:val="009D0868"/>
    <w:rsid w:val="009D7093"/>
    <w:rsid w:val="009E40B5"/>
    <w:rsid w:val="009E4C05"/>
    <w:rsid w:val="009F3AB4"/>
    <w:rsid w:val="00A12EBD"/>
    <w:rsid w:val="00A156FA"/>
    <w:rsid w:val="00A17BE4"/>
    <w:rsid w:val="00A36EE2"/>
    <w:rsid w:val="00A434E6"/>
    <w:rsid w:val="00A43CD9"/>
    <w:rsid w:val="00A4499D"/>
    <w:rsid w:val="00A44D29"/>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96F8F"/>
    <w:rsid w:val="00AA2040"/>
    <w:rsid w:val="00AA4FB4"/>
    <w:rsid w:val="00AA5566"/>
    <w:rsid w:val="00AA7D77"/>
    <w:rsid w:val="00AB4047"/>
    <w:rsid w:val="00AD18B4"/>
    <w:rsid w:val="00AE33CB"/>
    <w:rsid w:val="00AE4953"/>
    <w:rsid w:val="00AF19B7"/>
    <w:rsid w:val="00B02F9A"/>
    <w:rsid w:val="00B04C73"/>
    <w:rsid w:val="00B17EB3"/>
    <w:rsid w:val="00B21162"/>
    <w:rsid w:val="00B3279C"/>
    <w:rsid w:val="00B335D2"/>
    <w:rsid w:val="00B35DC4"/>
    <w:rsid w:val="00B40C57"/>
    <w:rsid w:val="00B449AE"/>
    <w:rsid w:val="00B50075"/>
    <w:rsid w:val="00B507FC"/>
    <w:rsid w:val="00B508B4"/>
    <w:rsid w:val="00B51463"/>
    <w:rsid w:val="00B55D10"/>
    <w:rsid w:val="00B56F23"/>
    <w:rsid w:val="00B57313"/>
    <w:rsid w:val="00B61549"/>
    <w:rsid w:val="00B720F1"/>
    <w:rsid w:val="00B75E3A"/>
    <w:rsid w:val="00B81B4D"/>
    <w:rsid w:val="00B92A6E"/>
    <w:rsid w:val="00B95929"/>
    <w:rsid w:val="00B95B89"/>
    <w:rsid w:val="00BA118D"/>
    <w:rsid w:val="00BA5C8F"/>
    <w:rsid w:val="00BB01D8"/>
    <w:rsid w:val="00BB0EB7"/>
    <w:rsid w:val="00BB448A"/>
    <w:rsid w:val="00BB6E64"/>
    <w:rsid w:val="00BB79C3"/>
    <w:rsid w:val="00BD1120"/>
    <w:rsid w:val="00BD49FD"/>
    <w:rsid w:val="00BD795E"/>
    <w:rsid w:val="00BE7F74"/>
    <w:rsid w:val="00BF01DA"/>
    <w:rsid w:val="00BF167C"/>
    <w:rsid w:val="00BF29A5"/>
    <w:rsid w:val="00BF2E5E"/>
    <w:rsid w:val="00C02592"/>
    <w:rsid w:val="00C0269E"/>
    <w:rsid w:val="00C12C93"/>
    <w:rsid w:val="00C15340"/>
    <w:rsid w:val="00C16111"/>
    <w:rsid w:val="00C208A1"/>
    <w:rsid w:val="00C22F25"/>
    <w:rsid w:val="00C23398"/>
    <w:rsid w:val="00C31351"/>
    <w:rsid w:val="00C31B50"/>
    <w:rsid w:val="00C3712E"/>
    <w:rsid w:val="00C45C7F"/>
    <w:rsid w:val="00C45EB7"/>
    <w:rsid w:val="00C53464"/>
    <w:rsid w:val="00C57962"/>
    <w:rsid w:val="00C60AFD"/>
    <w:rsid w:val="00C610C2"/>
    <w:rsid w:val="00C62F5E"/>
    <w:rsid w:val="00C730DE"/>
    <w:rsid w:val="00C73747"/>
    <w:rsid w:val="00C8328D"/>
    <w:rsid w:val="00C93972"/>
    <w:rsid w:val="00CA0D12"/>
    <w:rsid w:val="00CA24DA"/>
    <w:rsid w:val="00CA41B5"/>
    <w:rsid w:val="00CC1457"/>
    <w:rsid w:val="00CC241F"/>
    <w:rsid w:val="00CC39F5"/>
    <w:rsid w:val="00CC54B8"/>
    <w:rsid w:val="00CC742D"/>
    <w:rsid w:val="00CC7603"/>
    <w:rsid w:val="00CD30FA"/>
    <w:rsid w:val="00CD482D"/>
    <w:rsid w:val="00CD6ACA"/>
    <w:rsid w:val="00CD799E"/>
    <w:rsid w:val="00CD7B19"/>
    <w:rsid w:val="00CE21AA"/>
    <w:rsid w:val="00CE7135"/>
    <w:rsid w:val="00CF2846"/>
    <w:rsid w:val="00CF47D7"/>
    <w:rsid w:val="00CF5A32"/>
    <w:rsid w:val="00CF7A38"/>
    <w:rsid w:val="00D0231D"/>
    <w:rsid w:val="00D148DD"/>
    <w:rsid w:val="00D14DCA"/>
    <w:rsid w:val="00D20556"/>
    <w:rsid w:val="00D21950"/>
    <w:rsid w:val="00D22AEF"/>
    <w:rsid w:val="00D27077"/>
    <w:rsid w:val="00D30707"/>
    <w:rsid w:val="00D311E8"/>
    <w:rsid w:val="00D333A6"/>
    <w:rsid w:val="00D41964"/>
    <w:rsid w:val="00D424EF"/>
    <w:rsid w:val="00D51D5A"/>
    <w:rsid w:val="00D527BE"/>
    <w:rsid w:val="00D55B4B"/>
    <w:rsid w:val="00D60621"/>
    <w:rsid w:val="00D77882"/>
    <w:rsid w:val="00D902D7"/>
    <w:rsid w:val="00D90D3C"/>
    <w:rsid w:val="00D92269"/>
    <w:rsid w:val="00D92A1C"/>
    <w:rsid w:val="00D96FDB"/>
    <w:rsid w:val="00DA45D5"/>
    <w:rsid w:val="00DB0B68"/>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27C99"/>
    <w:rsid w:val="00E42BD8"/>
    <w:rsid w:val="00E4617F"/>
    <w:rsid w:val="00E46FD4"/>
    <w:rsid w:val="00E538E0"/>
    <w:rsid w:val="00E55381"/>
    <w:rsid w:val="00E56B78"/>
    <w:rsid w:val="00E61554"/>
    <w:rsid w:val="00E66EBF"/>
    <w:rsid w:val="00E769F8"/>
    <w:rsid w:val="00E7704A"/>
    <w:rsid w:val="00E8164A"/>
    <w:rsid w:val="00E82DF9"/>
    <w:rsid w:val="00E86A0D"/>
    <w:rsid w:val="00E87FD3"/>
    <w:rsid w:val="00E9162A"/>
    <w:rsid w:val="00E94311"/>
    <w:rsid w:val="00E966E7"/>
    <w:rsid w:val="00E96FC7"/>
    <w:rsid w:val="00EC2798"/>
    <w:rsid w:val="00ED48F7"/>
    <w:rsid w:val="00ED5794"/>
    <w:rsid w:val="00ED6F07"/>
    <w:rsid w:val="00EE29E6"/>
    <w:rsid w:val="00EE4C58"/>
    <w:rsid w:val="00EF3AAF"/>
    <w:rsid w:val="00EF4132"/>
    <w:rsid w:val="00F02431"/>
    <w:rsid w:val="00F028A0"/>
    <w:rsid w:val="00F030E3"/>
    <w:rsid w:val="00F042DD"/>
    <w:rsid w:val="00F05CF2"/>
    <w:rsid w:val="00F063F0"/>
    <w:rsid w:val="00F23A32"/>
    <w:rsid w:val="00F346BE"/>
    <w:rsid w:val="00F3644A"/>
    <w:rsid w:val="00F428DC"/>
    <w:rsid w:val="00F447EC"/>
    <w:rsid w:val="00F558A1"/>
    <w:rsid w:val="00F62EDD"/>
    <w:rsid w:val="00F65FAE"/>
    <w:rsid w:val="00F779AC"/>
    <w:rsid w:val="00F81B01"/>
    <w:rsid w:val="00F83ECF"/>
    <w:rsid w:val="00F85390"/>
    <w:rsid w:val="00F85DF3"/>
    <w:rsid w:val="00FA0B51"/>
    <w:rsid w:val="00FA18EF"/>
    <w:rsid w:val="00FA1997"/>
    <w:rsid w:val="00FA50B0"/>
    <w:rsid w:val="00FA5339"/>
    <w:rsid w:val="00FB5DA6"/>
    <w:rsid w:val="00FC39DB"/>
    <w:rsid w:val="00FD2BD7"/>
    <w:rsid w:val="00FE3C30"/>
    <w:rsid w:val="00FE40B4"/>
    <w:rsid w:val="00FE4843"/>
    <w:rsid w:val="00FE79B1"/>
    <w:rsid w:val="00FF6C26"/>
    <w:rsid w:val="00FF75FF"/>
    <w:rsid w:val="00FF7C88"/>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sChild>
        <w:div w:id="284735">
          <w:marLeft w:val="0"/>
          <w:marRight w:val="0"/>
          <w:marTop w:val="0"/>
          <w:marBottom w:val="0"/>
          <w:divBdr>
            <w:top w:val="none" w:sz="0" w:space="0" w:color="auto"/>
            <w:left w:val="none" w:sz="0" w:space="0" w:color="auto"/>
            <w:bottom w:val="none" w:sz="0" w:space="0" w:color="auto"/>
            <w:right w:val="none" w:sz="0" w:space="0" w:color="auto"/>
          </w:divBdr>
        </w:div>
        <w:div w:id="364716073">
          <w:marLeft w:val="0"/>
          <w:marRight w:val="0"/>
          <w:marTop w:val="0"/>
          <w:marBottom w:val="0"/>
          <w:divBdr>
            <w:top w:val="none" w:sz="0" w:space="0" w:color="auto"/>
            <w:left w:val="none" w:sz="0" w:space="0" w:color="auto"/>
            <w:bottom w:val="none" w:sz="0" w:space="0" w:color="auto"/>
            <w:right w:val="none" w:sz="0" w:space="0" w:color="auto"/>
          </w:divBdr>
        </w:div>
        <w:div w:id="1382054614">
          <w:marLeft w:val="0"/>
          <w:marRight w:val="0"/>
          <w:marTop w:val="0"/>
          <w:marBottom w:val="0"/>
          <w:divBdr>
            <w:top w:val="none" w:sz="0" w:space="0" w:color="auto"/>
            <w:left w:val="none" w:sz="0" w:space="0" w:color="auto"/>
            <w:bottom w:val="none" w:sz="0" w:space="0" w:color="auto"/>
            <w:right w:val="none" w:sz="0" w:space="0" w:color="auto"/>
          </w:divBdr>
        </w:div>
        <w:div w:id="417405644">
          <w:marLeft w:val="0"/>
          <w:marRight w:val="0"/>
          <w:marTop w:val="0"/>
          <w:marBottom w:val="0"/>
          <w:divBdr>
            <w:top w:val="none" w:sz="0" w:space="0" w:color="auto"/>
            <w:left w:val="none" w:sz="0" w:space="0" w:color="auto"/>
            <w:bottom w:val="none" w:sz="0" w:space="0" w:color="auto"/>
            <w:right w:val="none" w:sz="0" w:space="0" w:color="auto"/>
          </w:divBdr>
        </w:div>
      </w:divsChild>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540439174">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1" Type="http://schemas.openxmlformats.org/officeDocument/2006/relationships/header" Target="header9.xml"/><Relationship Id="rId42" Type="http://schemas.openxmlformats.org/officeDocument/2006/relationships/diagramData" Target="diagrams/data4.xml"/><Relationship Id="rId63" Type="http://schemas.openxmlformats.org/officeDocument/2006/relationships/image" Target="media/image16.png"/><Relationship Id="rId84" Type="http://schemas.openxmlformats.org/officeDocument/2006/relationships/image" Target="media/image36.png"/><Relationship Id="rId138" Type="http://schemas.openxmlformats.org/officeDocument/2006/relationships/image" Target="media/image79.emf"/><Relationship Id="rId159" Type="http://schemas.openxmlformats.org/officeDocument/2006/relationships/image" Target="media/image99.png"/><Relationship Id="rId170" Type="http://schemas.openxmlformats.org/officeDocument/2006/relationships/image" Target="media/image110.png"/><Relationship Id="rId191" Type="http://schemas.openxmlformats.org/officeDocument/2006/relationships/image" Target="media/image131.png"/><Relationship Id="rId205" Type="http://schemas.openxmlformats.org/officeDocument/2006/relationships/diagramLayout" Target="diagrams/layout6.xml"/><Relationship Id="rId226" Type="http://schemas.openxmlformats.org/officeDocument/2006/relationships/diagramQuickStyle" Target="diagrams/quickStyle10.xml"/><Relationship Id="rId107" Type="http://schemas.openxmlformats.org/officeDocument/2006/relationships/image" Target="media/image58.pn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6.png"/><Relationship Id="rId74" Type="http://schemas.openxmlformats.org/officeDocument/2006/relationships/image" Target="media/image27.png"/><Relationship Id="rId128" Type="http://schemas.openxmlformats.org/officeDocument/2006/relationships/header" Target="header19.xml"/><Relationship Id="rId149" Type="http://schemas.openxmlformats.org/officeDocument/2006/relationships/image" Target="media/image89.png"/><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image" Target="media/image100.png"/><Relationship Id="rId181" Type="http://schemas.openxmlformats.org/officeDocument/2006/relationships/image" Target="media/image121.png"/><Relationship Id="rId216" Type="http://schemas.openxmlformats.org/officeDocument/2006/relationships/diagramQuickStyle" Target="diagrams/quickStyle8.xml"/><Relationship Id="rId237" Type="http://schemas.openxmlformats.org/officeDocument/2006/relationships/diagramColors" Target="diagrams/colors12.xml"/><Relationship Id="rId22" Type="http://schemas.openxmlformats.org/officeDocument/2006/relationships/footer" Target="footer2.xml"/><Relationship Id="rId43" Type="http://schemas.openxmlformats.org/officeDocument/2006/relationships/diagramLayout" Target="diagrams/layout4.xml"/><Relationship Id="rId64" Type="http://schemas.openxmlformats.org/officeDocument/2006/relationships/image" Target="media/image17.png"/><Relationship Id="rId118" Type="http://schemas.openxmlformats.org/officeDocument/2006/relationships/image" Target="media/image67.png"/><Relationship Id="rId139" Type="http://schemas.openxmlformats.org/officeDocument/2006/relationships/oleObject" Target="embeddings/oleObject1.bin"/><Relationship Id="rId85" Type="http://schemas.openxmlformats.org/officeDocument/2006/relationships/image" Target="media/image37.png"/><Relationship Id="rId150" Type="http://schemas.openxmlformats.org/officeDocument/2006/relationships/image" Target="media/image90.png"/><Relationship Id="rId171" Type="http://schemas.openxmlformats.org/officeDocument/2006/relationships/image" Target="media/image111.png"/><Relationship Id="rId192" Type="http://schemas.openxmlformats.org/officeDocument/2006/relationships/image" Target="media/image132.png"/><Relationship Id="rId206" Type="http://schemas.openxmlformats.org/officeDocument/2006/relationships/diagramQuickStyle" Target="diagrams/quickStyle6.xml"/><Relationship Id="rId227" Type="http://schemas.openxmlformats.org/officeDocument/2006/relationships/diagramColors" Target="diagrams/colors10.xml"/><Relationship Id="rId201" Type="http://schemas.openxmlformats.org/officeDocument/2006/relationships/image" Target="media/image140.png"/><Relationship Id="rId222" Type="http://schemas.openxmlformats.org/officeDocument/2006/relationships/diagramColors" Target="diagrams/colors9.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diagramLayout" Target="diagrams/layout3.xml"/><Relationship Id="rId59" Type="http://schemas.openxmlformats.org/officeDocument/2006/relationships/image" Target="media/image12.png"/><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header" Target="header17.xml"/><Relationship Id="rId129" Type="http://schemas.openxmlformats.org/officeDocument/2006/relationships/image" Target="media/image73.png"/><Relationship Id="rId54" Type="http://schemas.openxmlformats.org/officeDocument/2006/relationships/image" Target="media/image7.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image" Target="media/image43.png"/><Relationship Id="rId96" Type="http://schemas.openxmlformats.org/officeDocument/2006/relationships/footer" Target="footer3.xml"/><Relationship Id="rId140" Type="http://schemas.openxmlformats.org/officeDocument/2006/relationships/image" Target="media/image80.png"/><Relationship Id="rId145" Type="http://schemas.openxmlformats.org/officeDocument/2006/relationships/image" Target="media/image85.png"/><Relationship Id="rId161" Type="http://schemas.openxmlformats.org/officeDocument/2006/relationships/image" Target="media/image101.png"/><Relationship Id="rId166" Type="http://schemas.openxmlformats.org/officeDocument/2006/relationships/image" Target="media/image106.png"/><Relationship Id="rId182" Type="http://schemas.openxmlformats.org/officeDocument/2006/relationships/image" Target="media/image122.png"/><Relationship Id="rId187" Type="http://schemas.openxmlformats.org/officeDocument/2006/relationships/image" Target="media/image127.png"/><Relationship Id="rId217" Type="http://schemas.openxmlformats.org/officeDocument/2006/relationships/diagramColors" Target="diagrams/colors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diagramColors" Target="diagrams/colors7.xml"/><Relationship Id="rId233" Type="http://schemas.microsoft.com/office/2007/relationships/diagramDrawing" Target="diagrams/drawing11.xml"/><Relationship Id="rId238" Type="http://schemas.microsoft.com/office/2007/relationships/diagramDrawing" Target="diagrams/drawing12.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diagramQuickStyle" Target="diagrams/quickStyle5.xml"/><Relationship Id="rId114" Type="http://schemas.openxmlformats.org/officeDocument/2006/relationships/image" Target="media/image65.png"/><Relationship Id="rId119" Type="http://schemas.openxmlformats.org/officeDocument/2006/relationships/header" Target="header15.xml"/><Relationship Id="rId44" Type="http://schemas.openxmlformats.org/officeDocument/2006/relationships/diagramQuickStyle" Target="diagrams/quickStyle4.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8.png"/><Relationship Id="rId130" Type="http://schemas.openxmlformats.org/officeDocument/2006/relationships/header" Target="header20.xml"/><Relationship Id="rId135" Type="http://schemas.openxmlformats.org/officeDocument/2006/relationships/image" Target="media/image77.png"/><Relationship Id="rId151" Type="http://schemas.openxmlformats.org/officeDocument/2006/relationships/image" Target="media/image91.png"/><Relationship Id="rId156" Type="http://schemas.openxmlformats.org/officeDocument/2006/relationships/image" Target="media/image96.png"/><Relationship Id="rId177" Type="http://schemas.openxmlformats.org/officeDocument/2006/relationships/image" Target="media/image117.png"/><Relationship Id="rId198" Type="http://schemas.openxmlformats.org/officeDocument/2006/relationships/image" Target="media/image137.png"/><Relationship Id="rId172" Type="http://schemas.openxmlformats.org/officeDocument/2006/relationships/image" Target="media/image112.png"/><Relationship Id="rId193" Type="http://schemas.openxmlformats.org/officeDocument/2006/relationships/image" Target="media/image133.png"/><Relationship Id="rId202" Type="http://schemas.openxmlformats.org/officeDocument/2006/relationships/image" Target="media/image141.png"/><Relationship Id="rId207" Type="http://schemas.openxmlformats.org/officeDocument/2006/relationships/diagramColors" Target="diagrams/colors6.xml"/><Relationship Id="rId223" Type="http://schemas.microsoft.com/office/2007/relationships/diagramDrawing" Target="diagrams/drawing9.xml"/><Relationship Id="rId228" Type="http://schemas.microsoft.com/office/2007/relationships/diagramDrawing" Target="diagrams/drawing10.xml"/><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QuickStyle" Target="diagrams/quickStyle3.xml"/><Relationship Id="rId109" Type="http://schemas.openxmlformats.org/officeDocument/2006/relationships/image" Target="media/image60.png"/><Relationship Id="rId34" Type="http://schemas.openxmlformats.org/officeDocument/2006/relationships/header" Target="header10.xml"/><Relationship Id="rId50" Type="http://schemas.openxmlformats.org/officeDocument/2006/relationships/diagramColors" Target="diagrams/colors5.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68.png"/><Relationship Id="rId125" Type="http://schemas.openxmlformats.org/officeDocument/2006/relationships/image" Target="media/image71.png"/><Relationship Id="rId141" Type="http://schemas.openxmlformats.org/officeDocument/2006/relationships/image" Target="media/image81.png"/><Relationship Id="rId146" Type="http://schemas.openxmlformats.org/officeDocument/2006/relationships/image" Target="media/image86.png"/><Relationship Id="rId167" Type="http://schemas.openxmlformats.org/officeDocument/2006/relationships/image" Target="media/image107.png"/><Relationship Id="rId188"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44.png"/><Relationship Id="rId162" Type="http://schemas.openxmlformats.org/officeDocument/2006/relationships/image" Target="media/image102.png"/><Relationship Id="rId183" Type="http://schemas.openxmlformats.org/officeDocument/2006/relationships/image" Target="media/image123.png"/><Relationship Id="rId213" Type="http://schemas.microsoft.com/office/2007/relationships/diagramDrawing" Target="diagrams/drawing7.xml"/><Relationship Id="rId218" Type="http://schemas.microsoft.com/office/2007/relationships/diagramDrawing" Target="diagrams/drawing8.xml"/><Relationship Id="rId234" Type="http://schemas.openxmlformats.org/officeDocument/2006/relationships/diagramData" Target="diagrams/data12.xml"/><Relationship Id="rId239" Type="http://schemas.openxmlformats.org/officeDocument/2006/relationships/header" Target="header23.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Colors" Target="diagrams/colors3.xml"/><Relationship Id="rId45" Type="http://schemas.openxmlformats.org/officeDocument/2006/relationships/diagramColors" Target="diagrams/colors4.xm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image" Target="media/image61.png"/><Relationship Id="rId115" Type="http://schemas.openxmlformats.org/officeDocument/2006/relationships/header" Target="header13.xml"/><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image" Target="media/image97.png"/><Relationship Id="rId178" Type="http://schemas.openxmlformats.org/officeDocument/2006/relationships/image" Target="media/image118.png"/><Relationship Id="rId61" Type="http://schemas.openxmlformats.org/officeDocument/2006/relationships/image" Target="media/image14.png"/><Relationship Id="rId82" Type="http://schemas.openxmlformats.org/officeDocument/2006/relationships/image" Target="media/image34.png"/><Relationship Id="rId152" Type="http://schemas.openxmlformats.org/officeDocument/2006/relationships/image" Target="media/image92.png"/><Relationship Id="rId173" Type="http://schemas.openxmlformats.org/officeDocument/2006/relationships/image" Target="media/image113.png"/><Relationship Id="rId194" Type="http://schemas.openxmlformats.org/officeDocument/2006/relationships/header" Target="header22.xml"/><Relationship Id="rId199" Type="http://schemas.openxmlformats.org/officeDocument/2006/relationships/image" Target="media/image138.png"/><Relationship Id="rId203" Type="http://schemas.openxmlformats.org/officeDocument/2006/relationships/image" Target="media/image142.png"/><Relationship Id="rId208" Type="http://schemas.microsoft.com/office/2007/relationships/diagramDrawing" Target="diagrams/drawing6.xml"/><Relationship Id="rId229" Type="http://schemas.openxmlformats.org/officeDocument/2006/relationships/diagramData" Target="diagrams/data11.xml"/><Relationship Id="rId19" Type="http://schemas.openxmlformats.org/officeDocument/2006/relationships/image" Target="media/image2.jpeg"/><Relationship Id="rId224" Type="http://schemas.openxmlformats.org/officeDocument/2006/relationships/diagramData" Target="diagrams/data10.xml"/><Relationship Id="rId240" Type="http://schemas.openxmlformats.org/officeDocument/2006/relationships/header" Target="header24.xml"/><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header" Target="header18.xml"/><Relationship Id="rId147" Type="http://schemas.openxmlformats.org/officeDocument/2006/relationships/image" Target="media/image87.png"/><Relationship Id="rId168" Type="http://schemas.openxmlformats.org/officeDocument/2006/relationships/image" Target="media/image108.png"/><Relationship Id="rId8" Type="http://schemas.openxmlformats.org/officeDocument/2006/relationships/endnotes" Target="endnotes.xml"/><Relationship Id="rId51" Type="http://schemas.microsoft.com/office/2007/relationships/diagramDrawing" Target="diagrams/drawing5.xml"/><Relationship Id="rId72" Type="http://schemas.openxmlformats.org/officeDocument/2006/relationships/image" Target="media/image25.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69.png"/><Relationship Id="rId142" Type="http://schemas.openxmlformats.org/officeDocument/2006/relationships/image" Target="media/image82.png"/><Relationship Id="rId163" Type="http://schemas.openxmlformats.org/officeDocument/2006/relationships/image" Target="media/image103.png"/><Relationship Id="rId184" Type="http://schemas.openxmlformats.org/officeDocument/2006/relationships/image" Target="media/image124.png"/><Relationship Id="rId189" Type="http://schemas.openxmlformats.org/officeDocument/2006/relationships/image" Target="media/image129.png"/><Relationship Id="rId219" Type="http://schemas.openxmlformats.org/officeDocument/2006/relationships/diagramData" Target="diagrams/data9.xml"/><Relationship Id="rId3" Type="http://schemas.openxmlformats.org/officeDocument/2006/relationships/styles" Target="styles.xml"/><Relationship Id="rId214" Type="http://schemas.openxmlformats.org/officeDocument/2006/relationships/diagramData" Target="diagrams/data8.xml"/><Relationship Id="rId230" Type="http://schemas.openxmlformats.org/officeDocument/2006/relationships/diagramLayout" Target="diagrams/layout11.xml"/><Relationship Id="rId235" Type="http://schemas.openxmlformats.org/officeDocument/2006/relationships/diagramLayout" Target="diagrams/layout12.xml"/><Relationship Id="rId25" Type="http://schemas.openxmlformats.org/officeDocument/2006/relationships/diagramQuickStyle" Target="diagrams/quickStyle1.xml"/><Relationship Id="rId46" Type="http://schemas.microsoft.com/office/2007/relationships/diagramDrawing" Target="diagrams/drawing4.xml"/><Relationship Id="rId67" Type="http://schemas.openxmlformats.org/officeDocument/2006/relationships/image" Target="media/image20.png"/><Relationship Id="rId116" Type="http://schemas.openxmlformats.org/officeDocument/2006/relationships/image" Target="media/image66.png"/><Relationship Id="rId137" Type="http://schemas.openxmlformats.org/officeDocument/2006/relationships/image" Target="media/image79.png"/><Relationship Id="rId158" Type="http://schemas.openxmlformats.org/officeDocument/2006/relationships/image" Target="media/image98.png"/><Relationship Id="rId20" Type="http://schemas.openxmlformats.org/officeDocument/2006/relationships/header" Target="header8.xml"/><Relationship Id="rId41" Type="http://schemas.microsoft.com/office/2007/relationships/diagramDrawing" Target="diagrams/drawing3.xml"/><Relationship Id="rId62" Type="http://schemas.openxmlformats.org/officeDocument/2006/relationships/image" Target="media/image15.png"/><Relationship Id="rId83" Type="http://schemas.openxmlformats.org/officeDocument/2006/relationships/image" Target="media/image35.png"/><Relationship Id="rId88" Type="http://schemas.openxmlformats.org/officeDocument/2006/relationships/image" Target="media/image40.png"/><Relationship Id="rId111" Type="http://schemas.openxmlformats.org/officeDocument/2006/relationships/image" Target="media/image62.png"/><Relationship Id="rId132" Type="http://schemas.openxmlformats.org/officeDocument/2006/relationships/image" Target="media/image75.png"/><Relationship Id="rId153" Type="http://schemas.openxmlformats.org/officeDocument/2006/relationships/image" Target="media/image93.png"/><Relationship Id="rId174" Type="http://schemas.openxmlformats.org/officeDocument/2006/relationships/image" Target="media/image114.png"/><Relationship Id="rId179" Type="http://schemas.openxmlformats.org/officeDocument/2006/relationships/image" Target="media/image119.png"/><Relationship Id="rId195" Type="http://schemas.openxmlformats.org/officeDocument/2006/relationships/image" Target="media/image134.png"/><Relationship Id="rId209" Type="http://schemas.openxmlformats.org/officeDocument/2006/relationships/diagramData" Target="diagrams/data7.xml"/><Relationship Id="rId190" Type="http://schemas.openxmlformats.org/officeDocument/2006/relationships/image" Target="media/image130.png"/><Relationship Id="rId204" Type="http://schemas.openxmlformats.org/officeDocument/2006/relationships/diagramData" Target="diagrams/data6.xml"/><Relationship Id="rId220" Type="http://schemas.openxmlformats.org/officeDocument/2006/relationships/diagramLayout" Target="diagrams/layout9.xml"/><Relationship Id="rId225" Type="http://schemas.openxmlformats.org/officeDocument/2006/relationships/diagramLayout" Target="diagrams/layout10.xml"/><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0.png"/><Relationship Id="rId106" Type="http://schemas.openxmlformats.org/officeDocument/2006/relationships/image" Target="media/image57.png"/><Relationship Id="rId127" Type="http://schemas.openxmlformats.org/officeDocument/2006/relationships/image" Target="media/image72.png"/><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5.png"/><Relationship Id="rId73" Type="http://schemas.openxmlformats.org/officeDocument/2006/relationships/image" Target="media/image26.png"/><Relationship Id="rId78" Type="http://schemas.openxmlformats.org/officeDocument/2006/relationships/header" Target="header12.xml"/><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eader" Target="header16.xml"/><Relationship Id="rId143" Type="http://schemas.openxmlformats.org/officeDocument/2006/relationships/image" Target="media/image83.png"/><Relationship Id="rId148" Type="http://schemas.openxmlformats.org/officeDocument/2006/relationships/image" Target="media/image88.png"/><Relationship Id="rId164" Type="http://schemas.openxmlformats.org/officeDocument/2006/relationships/image" Target="media/image104.png"/><Relationship Id="rId169" Type="http://schemas.openxmlformats.org/officeDocument/2006/relationships/image" Target="media/image109.png"/><Relationship Id="rId185" Type="http://schemas.openxmlformats.org/officeDocument/2006/relationships/image" Target="media/image125.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0.png"/><Relationship Id="rId210" Type="http://schemas.openxmlformats.org/officeDocument/2006/relationships/diagramLayout" Target="diagrams/layout7.xml"/><Relationship Id="rId215" Type="http://schemas.openxmlformats.org/officeDocument/2006/relationships/diagramLayout" Target="diagrams/layout8.xml"/><Relationship Id="rId236" Type="http://schemas.openxmlformats.org/officeDocument/2006/relationships/diagramQuickStyle" Target="diagrams/quickStyle12.xml"/><Relationship Id="rId26" Type="http://schemas.openxmlformats.org/officeDocument/2006/relationships/diagramColors" Target="diagrams/colors1.xml"/><Relationship Id="rId231" Type="http://schemas.openxmlformats.org/officeDocument/2006/relationships/diagramQuickStyle" Target="diagrams/quickStyle11.xml"/><Relationship Id="rId47" Type="http://schemas.openxmlformats.org/officeDocument/2006/relationships/diagramData" Target="diagrams/data5.xml"/><Relationship Id="rId68" Type="http://schemas.openxmlformats.org/officeDocument/2006/relationships/image" Target="media/image21.png"/><Relationship Id="rId89" Type="http://schemas.openxmlformats.org/officeDocument/2006/relationships/image" Target="media/image41.png"/><Relationship Id="rId112" Type="http://schemas.openxmlformats.org/officeDocument/2006/relationships/image" Target="media/image63.png"/><Relationship Id="rId133" Type="http://schemas.openxmlformats.org/officeDocument/2006/relationships/header" Target="header21.xml"/><Relationship Id="rId154" Type="http://schemas.openxmlformats.org/officeDocument/2006/relationships/image" Target="media/image94.png"/><Relationship Id="rId175" Type="http://schemas.openxmlformats.org/officeDocument/2006/relationships/image" Target="media/image115.png"/><Relationship Id="rId196" Type="http://schemas.openxmlformats.org/officeDocument/2006/relationships/image" Target="media/image135.png"/><Relationship Id="rId200" Type="http://schemas.openxmlformats.org/officeDocument/2006/relationships/image" Target="media/image139.png"/><Relationship Id="rId16" Type="http://schemas.openxmlformats.org/officeDocument/2006/relationships/header" Target="header5.xml"/><Relationship Id="rId221" Type="http://schemas.openxmlformats.org/officeDocument/2006/relationships/diagramQuickStyle" Target="diagrams/quickStyle9.xml"/><Relationship Id="rId242" Type="http://schemas.openxmlformats.org/officeDocument/2006/relationships/theme" Target="theme/theme1.xml"/><Relationship Id="rId37" Type="http://schemas.openxmlformats.org/officeDocument/2006/relationships/diagramData" Target="diagrams/data3.xml"/><Relationship Id="rId58" Type="http://schemas.openxmlformats.org/officeDocument/2006/relationships/image" Target="media/image11.png"/><Relationship Id="rId79" Type="http://schemas.openxmlformats.org/officeDocument/2006/relationships/image" Target="media/image31.png"/><Relationship Id="rId102" Type="http://schemas.openxmlformats.org/officeDocument/2006/relationships/image" Target="media/image53.png"/><Relationship Id="rId123" Type="http://schemas.openxmlformats.org/officeDocument/2006/relationships/image" Target="media/image70.png"/><Relationship Id="rId144" Type="http://schemas.openxmlformats.org/officeDocument/2006/relationships/image" Target="media/image84.png"/><Relationship Id="rId90" Type="http://schemas.openxmlformats.org/officeDocument/2006/relationships/image" Target="media/image42.png"/><Relationship Id="rId165" Type="http://schemas.openxmlformats.org/officeDocument/2006/relationships/image" Target="media/image105.png"/><Relationship Id="rId186" Type="http://schemas.openxmlformats.org/officeDocument/2006/relationships/image" Target="media/image126.png"/><Relationship Id="rId211" Type="http://schemas.openxmlformats.org/officeDocument/2006/relationships/diagramQuickStyle" Target="diagrams/quickStyle7.xml"/><Relationship Id="rId232" Type="http://schemas.openxmlformats.org/officeDocument/2006/relationships/diagramColors" Target="diagrams/colors11.xml"/><Relationship Id="rId27" Type="http://schemas.microsoft.com/office/2007/relationships/diagramDrawing" Target="diagrams/drawing1.xml"/><Relationship Id="rId48" Type="http://schemas.openxmlformats.org/officeDocument/2006/relationships/diagramLayout" Target="diagrams/layout5.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76.png"/><Relationship Id="rId80" Type="http://schemas.openxmlformats.org/officeDocument/2006/relationships/image" Target="media/image32.png"/><Relationship Id="rId155" Type="http://schemas.openxmlformats.org/officeDocument/2006/relationships/image" Target="media/image95.png"/><Relationship Id="rId176" Type="http://schemas.openxmlformats.org/officeDocument/2006/relationships/image" Target="media/image116.png"/><Relationship Id="rId197" Type="http://schemas.openxmlformats.org/officeDocument/2006/relationships/image" Target="media/image136.pn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A17C5D05-FE1F-4395-A10C-E373026FF438}" type="presOf" srcId="{5D9A4970-0D4D-41BB-987B-5BE0EA62CADD}" destId="{DB5BE5C6-7F41-4161-A444-CD82FDBE66E9}" srcOrd="1" destOrd="0" presId="urn:microsoft.com/office/officeart/2008/layout/NameandTitleOrganizationalChart"/>
    <dgm:cxn modelId="{09785909-D1A9-46C3-9942-F36DB5ECC869}" type="presOf" srcId="{D999482A-6CF8-4A34-AA17-19B55D8514B7}" destId="{0D32A02B-0CAA-45B2-A17C-276F116074D1}" srcOrd="0" destOrd="0" presId="urn:microsoft.com/office/officeart/2008/layout/NameandTitleOrganizationalChart"/>
    <dgm:cxn modelId="{53EAE6D0-7818-4610-B8BF-CB2D0465E8E4}" type="presOf" srcId="{D59152DD-C2CA-4467-945B-C9ABEDA8F8FD}" destId="{B2575BA2-422A-45BE-96E0-E4581A1B42DA}"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7A4DF882-0C54-4C2E-86E1-15C8733E6744}" srcId="{5410D6D5-4110-488A-98F8-8A8B7722F4C7}" destId="{5D9A4970-0D4D-41BB-987B-5BE0EA62CADD}" srcOrd="0" destOrd="0" parTransId="{D3742113-9A5D-416C-AE17-32A6FF54D819}" sibTransId="{E9F33A70-6BDF-483F-88CE-2D9A9FC67E08}"/>
    <dgm:cxn modelId="{B0DAB5C2-772F-405C-847C-4752C0826255}" type="presOf" srcId="{252D6F91-6E32-4E93-85F2-5D9F378EB237}" destId="{64141F68-B1E7-4222-9BE8-5AA1EA0C7959}" srcOrd="0" destOrd="0" presId="urn:microsoft.com/office/officeart/2008/layout/NameandTitleOrganizationalChart"/>
    <dgm:cxn modelId="{1FED821A-D682-4347-86B8-29FB9155FCAD}" type="presOf" srcId="{26C5083E-4F91-49BA-B9B7-D27DCBAA24C3}" destId="{ECBAEFEA-8EF4-42D6-AF6E-A6C01D69E543}" srcOrd="0" destOrd="0" presId="urn:microsoft.com/office/officeart/2008/layout/NameandTitleOrganizationalChart"/>
    <dgm:cxn modelId="{E9FE314E-B7CE-4B9A-94BD-FC8BE476F778}" type="presOf" srcId="{D3742113-9A5D-416C-AE17-32A6FF54D819}" destId="{EF771C45-1183-47B2-915E-3AE21B78CA50}" srcOrd="0" destOrd="0" presId="urn:microsoft.com/office/officeart/2008/layout/NameandTitleOrganizationalChart"/>
    <dgm:cxn modelId="{E346C3FD-2EE6-4843-9A55-D7B2C070FD36}" type="presOf" srcId="{E9F33A70-6BDF-483F-88CE-2D9A9FC67E08}" destId="{9B0280B6-AB0E-4141-9286-A61A1EC05EA1}" srcOrd="0" destOrd="0" presId="urn:microsoft.com/office/officeart/2008/layout/NameandTitleOrganizationalChart"/>
    <dgm:cxn modelId="{0B701A10-FA44-40B6-B284-4F3BB1D52113}" type="presOf" srcId="{5410D6D5-4110-488A-98F8-8A8B7722F4C7}" destId="{A78BB03B-34EF-4EF7-8E7A-085F26E2C6E0}" srcOrd="0" destOrd="0" presId="urn:microsoft.com/office/officeart/2008/layout/NameandTitleOrganizationalChart"/>
    <dgm:cxn modelId="{5C7597FC-D834-4944-A246-3CF9AF66514E}" type="presOf" srcId="{66E77990-BDCE-4173-ACD5-6806F36AD16E}" destId="{2FD1CD5C-B69B-4488-8BBD-36F7D60430C0}"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53FBF004-0D91-4889-8B30-67B48EEC6867}" type="presOf" srcId="{04A68954-F35A-4AAC-B89B-F9BCFCDFDB6A}" destId="{7A10F6F5-3A91-4FEF-9D6D-F42A907649CE}" srcOrd="0" destOrd="0" presId="urn:microsoft.com/office/officeart/2008/layout/NameandTitleOrganizationalChart"/>
    <dgm:cxn modelId="{7B289711-00C8-40B7-B4D2-DFCFE45309EC}" type="presOf" srcId="{B6FFFC95-AD9D-4B01-89FA-609BD51F6348}" destId="{69B4F64F-DE7F-4809-8641-4EA45DDAD214}" srcOrd="0" destOrd="0" presId="urn:microsoft.com/office/officeart/2008/layout/NameandTitleOrganizationalChart"/>
    <dgm:cxn modelId="{BBBF7205-CEAF-4BCD-A72B-1D4B763C6200}" type="presOf" srcId="{3248CE13-F33F-463F-A257-48E41E7D9F61}" destId="{16503371-554B-44D1-8C09-C45ED8B51F60}" srcOrd="0" destOrd="0" presId="urn:microsoft.com/office/officeart/2008/layout/NameandTitleOrganizationalChart"/>
    <dgm:cxn modelId="{A175DC77-F0B2-4C04-B84D-531F4A332F4B}" type="presOf" srcId="{1D570B85-66C3-4F04-8905-66D963D0F704}" destId="{24646824-A7DC-414F-BF6A-43C2BC410E93}" srcOrd="0" destOrd="0" presId="urn:microsoft.com/office/officeart/2008/layout/NameandTitleOrganizationalChart"/>
    <dgm:cxn modelId="{F9B17F8D-36D8-4BE6-84D2-823981EE5228}" type="presOf" srcId="{A3990A79-4CC7-45DD-AE43-FE4E4C78898D}" destId="{9D305E48-DCDD-483E-BF9E-55C5BCF9E8D5}" srcOrd="0" destOrd="0" presId="urn:microsoft.com/office/officeart/2008/layout/NameandTitleOrganizationalChart"/>
    <dgm:cxn modelId="{991922E9-8BE6-4A03-9EF1-0FCA53BF6EF9}" type="presOf" srcId="{6A87D0A2-CEBB-47F0-921F-9C9D09A0D487}" destId="{7B202D9D-381F-43F4-9DB8-7A4397731472}" srcOrd="1" destOrd="0" presId="urn:microsoft.com/office/officeart/2008/layout/NameandTitleOrganizationalChart"/>
    <dgm:cxn modelId="{E732D3A5-1699-4D3B-9104-7198BFF8433D}" type="presOf" srcId="{DB67E3FC-667A-4E0D-9051-C478E190DC82}" destId="{0D6D1DB7-8D94-40BD-8242-D548C24E6154}" srcOrd="1" destOrd="0" presId="urn:microsoft.com/office/officeart/2008/layout/NameandTitleOrganizationalChart"/>
    <dgm:cxn modelId="{3736E9FC-5942-4FB2-B54B-99B7B7657582}" type="presOf" srcId="{EE76C0C9-8DA6-4237-91CC-EA45D011D891}" destId="{14F9CA74-0345-4B72-A841-C33B43C180FA}" srcOrd="0" destOrd="0" presId="urn:microsoft.com/office/officeart/2008/layout/NameandTitleOrganizationalChart"/>
    <dgm:cxn modelId="{E10E93B1-F5CE-49B7-8E24-FBE58A59DFA0}" type="presOf" srcId="{259A60FA-FC00-4B61-947D-5175508A4A80}" destId="{8C4B54CB-823E-43F9-B4BC-A7D10E7C7E83}" srcOrd="0" destOrd="0" presId="urn:microsoft.com/office/officeart/2008/layout/NameandTitleOrganizationalChart"/>
    <dgm:cxn modelId="{51042715-9C1F-4678-9A65-8110CA98BF97}" type="presOf" srcId="{2C492FB6-A220-4AF0-AE25-A3EB592A4DD8}" destId="{42238C34-9163-48B1-919C-B45A74DCFE46}" srcOrd="1" destOrd="0" presId="urn:microsoft.com/office/officeart/2008/layout/NameandTitleOrganizationalChart"/>
    <dgm:cxn modelId="{812CD911-31CA-4A8E-8734-3787F14BD14B}" type="presOf" srcId="{259A60FA-FC00-4B61-947D-5175508A4A80}" destId="{07EA0795-BE00-411F-8FAD-E4EE7B777735}" srcOrd="1" destOrd="0" presId="urn:microsoft.com/office/officeart/2008/layout/NameandTitleOrganizationalChart"/>
    <dgm:cxn modelId="{48F47C62-1970-41FD-A5D0-766DD43A66E4}" type="presOf" srcId="{DB67E3FC-667A-4E0D-9051-C478E190DC82}" destId="{28C89B69-7731-4F12-B7F4-C9BCC3FEC40D}" srcOrd="0" destOrd="0" presId="urn:microsoft.com/office/officeart/2008/layout/NameandTitleOrganizationalChart"/>
    <dgm:cxn modelId="{E27B8137-4296-455E-9B6F-629DE143F5F0}" type="presOf" srcId="{A3990A79-4CC7-45DD-AE43-FE4E4C78898D}" destId="{29E4924B-E6DB-4BF0-9315-D58BD9A2A6BE}" srcOrd="1" destOrd="0" presId="urn:microsoft.com/office/officeart/2008/layout/NameandTitleOrganizationalChart"/>
    <dgm:cxn modelId="{49C66281-F209-41A3-BA24-BB7E7DCAE2C5}" type="presOf" srcId="{2C492FB6-A220-4AF0-AE25-A3EB592A4DD8}" destId="{7C3CC9A2-4287-483E-B2E1-AB6A585E3DCD}"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5A23C4D4-81E3-4D4C-AF8B-B5BCDE79317F}" type="presOf" srcId="{A97ADEE8-4BCA-4156-BF3F-BBD6E0FD92AF}" destId="{4AC81697-2369-4A35-A5D1-93705505507D}"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BB9634BA-D0BF-4186-BFE2-2299A38E3BCB}" type="presOf" srcId="{6A87D0A2-CEBB-47F0-921F-9C9D09A0D487}" destId="{C21A5074-4F34-4F63-8917-D3397F7CAF8D}"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FF447F83-2C72-4534-B732-56B7D7586514}" type="presOf" srcId="{5D9A4970-0D4D-41BB-987B-5BE0EA62CADD}" destId="{EF08E5A8-A831-4EA2-891D-556E53B7185F}" srcOrd="0" destOrd="0" presId="urn:microsoft.com/office/officeart/2008/layout/NameandTitleOrganizationalChart"/>
    <dgm:cxn modelId="{4C76E3F5-93E5-4AF8-BF12-664C21B1A9CD}" type="presOf" srcId="{9B6A3881-0F6B-4E78-B7AE-88E0C4D5D93D}" destId="{3E5DF15B-2F2D-4294-8DFA-839DDE7BD672}" srcOrd="0" destOrd="0" presId="urn:microsoft.com/office/officeart/2008/layout/NameandTitleOrganizationalChart"/>
    <dgm:cxn modelId="{63E4710D-E946-47EF-BE6C-56041E7BC9DD}" type="presOf" srcId="{5410D6D5-4110-488A-98F8-8A8B7722F4C7}" destId="{64B32688-52B0-4632-9566-2E0B3D8B9E76}" srcOrd="1" destOrd="0" presId="urn:microsoft.com/office/officeart/2008/layout/NameandTitleOrganizationalChart"/>
    <dgm:cxn modelId="{6E5343C9-E006-436A-892D-9847E13A5E3F}" type="presParOf" srcId="{24646824-A7DC-414F-BF6A-43C2BC410E93}" destId="{4EDADCB9-1DC8-499C-95AA-A201FFB3AC89}" srcOrd="0" destOrd="0" presId="urn:microsoft.com/office/officeart/2008/layout/NameandTitleOrganizationalChart"/>
    <dgm:cxn modelId="{BAB2E53E-BB20-478C-B5BD-9762041881C5}" type="presParOf" srcId="{4EDADCB9-1DC8-499C-95AA-A201FFB3AC89}" destId="{2CBE6395-ADDA-427A-9AD3-38EF39CAB486}" srcOrd="0" destOrd="0" presId="urn:microsoft.com/office/officeart/2008/layout/NameandTitleOrganizationalChart"/>
    <dgm:cxn modelId="{63777C19-D866-4155-AA09-68E97F29C597}" type="presParOf" srcId="{2CBE6395-ADDA-427A-9AD3-38EF39CAB486}" destId="{28C89B69-7731-4F12-B7F4-C9BCC3FEC40D}" srcOrd="0" destOrd="0" presId="urn:microsoft.com/office/officeart/2008/layout/NameandTitleOrganizationalChart"/>
    <dgm:cxn modelId="{967163F3-BF87-4F0A-BC9E-37077EF2E10A}" type="presParOf" srcId="{2CBE6395-ADDA-427A-9AD3-38EF39CAB486}" destId="{4AC81697-2369-4A35-A5D1-93705505507D}" srcOrd="1" destOrd="0" presId="urn:microsoft.com/office/officeart/2008/layout/NameandTitleOrganizationalChart"/>
    <dgm:cxn modelId="{C687BC28-1C44-4001-B131-F213B5AA5D9B}" type="presParOf" srcId="{2CBE6395-ADDA-427A-9AD3-38EF39CAB486}" destId="{0D6D1DB7-8D94-40BD-8242-D548C24E6154}" srcOrd="2" destOrd="0" presId="urn:microsoft.com/office/officeart/2008/layout/NameandTitleOrganizationalChart"/>
    <dgm:cxn modelId="{56FA344A-549A-4387-91E9-D6E19F2B5DCA}" type="presParOf" srcId="{4EDADCB9-1DC8-499C-95AA-A201FFB3AC89}" destId="{D6BF317F-2DA3-4344-B8D0-707BD5E8DAFF}" srcOrd="1" destOrd="0" presId="urn:microsoft.com/office/officeart/2008/layout/NameandTitleOrganizationalChart"/>
    <dgm:cxn modelId="{1EC9AF47-7AB4-4D98-8367-310CED068AB5}" type="presParOf" srcId="{D6BF317F-2DA3-4344-B8D0-707BD5E8DAFF}" destId="{64141F68-B1E7-4222-9BE8-5AA1EA0C7959}" srcOrd="0" destOrd="0" presId="urn:microsoft.com/office/officeart/2008/layout/NameandTitleOrganizationalChart"/>
    <dgm:cxn modelId="{9003F16B-96A8-458A-A48F-B9DE20264904}" type="presParOf" srcId="{D6BF317F-2DA3-4344-B8D0-707BD5E8DAFF}" destId="{15C5858C-5F4C-4949-B798-AEB12846E1EA}" srcOrd="1" destOrd="0" presId="urn:microsoft.com/office/officeart/2008/layout/NameandTitleOrganizationalChart"/>
    <dgm:cxn modelId="{F2A0A9A6-180C-4ABC-ADF7-C0F69711F050}" type="presParOf" srcId="{15C5858C-5F4C-4949-B798-AEB12846E1EA}" destId="{4D89F112-01DE-431D-8659-E07F2CC9DA56}" srcOrd="0" destOrd="0" presId="urn:microsoft.com/office/officeart/2008/layout/NameandTitleOrganizationalChart"/>
    <dgm:cxn modelId="{C17CF00B-4892-4F3C-81C4-EB8D8C89886F}" type="presParOf" srcId="{4D89F112-01DE-431D-8659-E07F2CC9DA56}" destId="{9D305E48-DCDD-483E-BF9E-55C5BCF9E8D5}" srcOrd="0" destOrd="0" presId="urn:microsoft.com/office/officeart/2008/layout/NameandTitleOrganizationalChart"/>
    <dgm:cxn modelId="{245CAF94-CEDA-4997-AEA3-107CF30464F0}" type="presParOf" srcId="{4D89F112-01DE-431D-8659-E07F2CC9DA56}" destId="{2FD1CD5C-B69B-4488-8BBD-36F7D60430C0}" srcOrd="1" destOrd="0" presId="urn:microsoft.com/office/officeart/2008/layout/NameandTitleOrganizationalChart"/>
    <dgm:cxn modelId="{C3BA6E2C-493D-4647-B809-A42AEB3D481F}" type="presParOf" srcId="{4D89F112-01DE-431D-8659-E07F2CC9DA56}" destId="{29E4924B-E6DB-4BF0-9315-D58BD9A2A6BE}" srcOrd="2" destOrd="0" presId="urn:microsoft.com/office/officeart/2008/layout/NameandTitleOrganizationalChart"/>
    <dgm:cxn modelId="{78C007F4-10EE-439F-A71C-A5FA7CC11AFA}" type="presParOf" srcId="{15C5858C-5F4C-4949-B798-AEB12846E1EA}" destId="{1D7A129F-7264-40B0-A62E-675B70F18413}" srcOrd="1" destOrd="0" presId="urn:microsoft.com/office/officeart/2008/layout/NameandTitleOrganizationalChart"/>
    <dgm:cxn modelId="{A5E41575-AAF2-4FE9-B65E-01D12B454A96}" type="presParOf" srcId="{1D7A129F-7264-40B0-A62E-675B70F18413}" destId="{16503371-554B-44D1-8C09-C45ED8B51F60}" srcOrd="0" destOrd="0" presId="urn:microsoft.com/office/officeart/2008/layout/NameandTitleOrganizationalChart"/>
    <dgm:cxn modelId="{7CD49A5F-ED6E-43A2-B7AA-6513650E45CA}" type="presParOf" srcId="{1D7A129F-7264-40B0-A62E-675B70F18413}" destId="{C5DFE5FA-0535-434A-B26C-199C68A4ACF9}" srcOrd="1" destOrd="0" presId="urn:microsoft.com/office/officeart/2008/layout/NameandTitleOrganizationalChart"/>
    <dgm:cxn modelId="{2497B74B-955D-4AD4-A380-A25036C7EC6B}" type="presParOf" srcId="{C5DFE5FA-0535-434A-B26C-199C68A4ACF9}" destId="{39F8052A-ABBA-4B6A-B1BE-BD1F88101123}" srcOrd="0" destOrd="0" presId="urn:microsoft.com/office/officeart/2008/layout/NameandTitleOrganizationalChart"/>
    <dgm:cxn modelId="{4B79A9B1-E884-4B42-A42F-62E6D99B088F}" type="presParOf" srcId="{39F8052A-ABBA-4B6A-B1BE-BD1F88101123}" destId="{7C3CC9A2-4287-483E-B2E1-AB6A585E3DCD}" srcOrd="0" destOrd="0" presId="urn:microsoft.com/office/officeart/2008/layout/NameandTitleOrganizationalChart"/>
    <dgm:cxn modelId="{86BEADE2-F192-4CC1-A105-F64F06769882}" type="presParOf" srcId="{39F8052A-ABBA-4B6A-B1BE-BD1F88101123}" destId="{14F9CA74-0345-4B72-A841-C33B43C180FA}" srcOrd="1" destOrd="0" presId="urn:microsoft.com/office/officeart/2008/layout/NameandTitleOrganizationalChart"/>
    <dgm:cxn modelId="{52457E0D-47D8-4F8E-A217-2DFBFB4197BF}" type="presParOf" srcId="{39F8052A-ABBA-4B6A-B1BE-BD1F88101123}" destId="{42238C34-9163-48B1-919C-B45A74DCFE46}" srcOrd="2" destOrd="0" presId="urn:microsoft.com/office/officeart/2008/layout/NameandTitleOrganizationalChart"/>
    <dgm:cxn modelId="{952C0083-0CE9-4483-A938-20188E9D28C1}" type="presParOf" srcId="{C5DFE5FA-0535-434A-B26C-199C68A4ACF9}" destId="{5536140E-BF34-4455-8070-6AF2915B0AC0}" srcOrd="1" destOrd="0" presId="urn:microsoft.com/office/officeart/2008/layout/NameandTitleOrganizationalChart"/>
    <dgm:cxn modelId="{344C6B04-8D21-4540-870F-DCE047492370}" type="presParOf" srcId="{5536140E-BF34-4455-8070-6AF2915B0AC0}" destId="{3E5DF15B-2F2D-4294-8DFA-839DDE7BD672}" srcOrd="0" destOrd="0" presId="urn:microsoft.com/office/officeart/2008/layout/NameandTitleOrganizationalChart"/>
    <dgm:cxn modelId="{06C39A0A-A45A-4BD8-B574-88FC4A554BB1}" type="presParOf" srcId="{5536140E-BF34-4455-8070-6AF2915B0AC0}" destId="{CD0E2650-CD0D-4036-801F-50EA674BBD4F}" srcOrd="1" destOrd="0" presId="urn:microsoft.com/office/officeart/2008/layout/NameandTitleOrganizationalChart"/>
    <dgm:cxn modelId="{03711527-DC74-4D62-8F52-E3AC0B1C598C}" type="presParOf" srcId="{CD0E2650-CD0D-4036-801F-50EA674BBD4F}" destId="{667CF49B-B435-4947-B777-E2ABBC2F1339}" srcOrd="0" destOrd="0" presId="urn:microsoft.com/office/officeart/2008/layout/NameandTitleOrganizationalChart"/>
    <dgm:cxn modelId="{EB6B8B5E-14FE-43EB-B9EA-911CA41BEAEC}" type="presParOf" srcId="{667CF49B-B435-4947-B777-E2ABBC2F1339}" destId="{A78BB03B-34EF-4EF7-8E7A-085F26E2C6E0}" srcOrd="0" destOrd="0" presId="urn:microsoft.com/office/officeart/2008/layout/NameandTitleOrganizationalChart"/>
    <dgm:cxn modelId="{431A7267-2DDB-4C40-9364-066E4B8BDE9D}" type="presParOf" srcId="{667CF49B-B435-4947-B777-E2ABBC2F1339}" destId="{69B4F64F-DE7F-4809-8641-4EA45DDAD214}" srcOrd="1" destOrd="0" presId="urn:microsoft.com/office/officeart/2008/layout/NameandTitleOrganizationalChart"/>
    <dgm:cxn modelId="{F3DA46B0-018A-434A-A40E-55435B6B96EC}" type="presParOf" srcId="{667CF49B-B435-4947-B777-E2ABBC2F1339}" destId="{64B32688-52B0-4632-9566-2E0B3D8B9E76}" srcOrd="2" destOrd="0" presId="urn:microsoft.com/office/officeart/2008/layout/NameandTitleOrganizationalChart"/>
    <dgm:cxn modelId="{6186A8F1-958D-409B-A2D7-1010CAFF6513}" type="presParOf" srcId="{CD0E2650-CD0D-4036-801F-50EA674BBD4F}" destId="{75CA1BB6-279C-4991-B546-D0C3666AD7F5}" srcOrd="1" destOrd="0" presId="urn:microsoft.com/office/officeart/2008/layout/NameandTitleOrganizationalChart"/>
    <dgm:cxn modelId="{37C59563-0545-4A75-947C-42C2271A1D53}" type="presParOf" srcId="{75CA1BB6-279C-4991-B546-D0C3666AD7F5}" destId="{EF771C45-1183-47B2-915E-3AE21B78CA50}" srcOrd="0" destOrd="0" presId="urn:microsoft.com/office/officeart/2008/layout/NameandTitleOrganizationalChart"/>
    <dgm:cxn modelId="{01D5C137-AC32-4AD3-A72A-BCAA8FCAACAE}" type="presParOf" srcId="{75CA1BB6-279C-4991-B546-D0C3666AD7F5}" destId="{9500E77E-925C-4C8D-A757-19D1B93C9019}" srcOrd="1" destOrd="0" presId="urn:microsoft.com/office/officeart/2008/layout/NameandTitleOrganizationalChart"/>
    <dgm:cxn modelId="{90E83D03-255D-4C72-A53E-1221532A19A6}" type="presParOf" srcId="{9500E77E-925C-4C8D-A757-19D1B93C9019}" destId="{D0263AF7-E857-4E34-BD5D-9946867AA6E9}" srcOrd="0" destOrd="0" presId="urn:microsoft.com/office/officeart/2008/layout/NameandTitleOrganizationalChart"/>
    <dgm:cxn modelId="{CE7CE6B5-33F2-4A17-8FBE-F7A06B5BFF79}" type="presParOf" srcId="{D0263AF7-E857-4E34-BD5D-9946867AA6E9}" destId="{EF08E5A8-A831-4EA2-891D-556E53B7185F}" srcOrd="0" destOrd="0" presId="urn:microsoft.com/office/officeart/2008/layout/NameandTitleOrganizationalChart"/>
    <dgm:cxn modelId="{698324E9-09CF-428F-AE6A-CC481C52F178}" type="presParOf" srcId="{D0263AF7-E857-4E34-BD5D-9946867AA6E9}" destId="{9B0280B6-AB0E-4141-9286-A61A1EC05EA1}" srcOrd="1" destOrd="0" presId="urn:microsoft.com/office/officeart/2008/layout/NameandTitleOrganizationalChart"/>
    <dgm:cxn modelId="{4C9F68EB-114A-4C1F-8578-9E8A98475D15}" type="presParOf" srcId="{D0263AF7-E857-4E34-BD5D-9946867AA6E9}" destId="{DB5BE5C6-7F41-4161-A444-CD82FDBE66E9}" srcOrd="2" destOrd="0" presId="urn:microsoft.com/office/officeart/2008/layout/NameandTitleOrganizationalChart"/>
    <dgm:cxn modelId="{9D79F1C7-0350-4190-8C0B-F7C3379ED115}" type="presParOf" srcId="{9500E77E-925C-4C8D-A757-19D1B93C9019}" destId="{E73AA516-79D8-45D1-9BC4-507C19C5B47D}" srcOrd="1" destOrd="0" presId="urn:microsoft.com/office/officeart/2008/layout/NameandTitleOrganizationalChart"/>
    <dgm:cxn modelId="{68F9FF31-884A-4F28-B423-72D04D41FEF8}" type="presParOf" srcId="{E73AA516-79D8-45D1-9BC4-507C19C5B47D}" destId="{0D32A02B-0CAA-45B2-A17C-276F116074D1}" srcOrd="0" destOrd="0" presId="urn:microsoft.com/office/officeart/2008/layout/NameandTitleOrganizationalChart"/>
    <dgm:cxn modelId="{758CFDC4-8D75-48DE-B0D3-98BDA57F9106}" type="presParOf" srcId="{E73AA516-79D8-45D1-9BC4-507C19C5B47D}" destId="{AC1C3D5A-1AEC-43FE-B307-9F89FD9C94BF}" srcOrd="1" destOrd="0" presId="urn:microsoft.com/office/officeart/2008/layout/NameandTitleOrganizationalChart"/>
    <dgm:cxn modelId="{3B328BAD-2E00-40D1-955B-3ABEBCF3B381}" type="presParOf" srcId="{AC1C3D5A-1AEC-43FE-B307-9F89FD9C94BF}" destId="{E21D4365-BAE4-4B83-A4C4-194BCBD78D5E}" srcOrd="0" destOrd="0" presId="urn:microsoft.com/office/officeart/2008/layout/NameandTitleOrganizationalChart"/>
    <dgm:cxn modelId="{261D82BE-C2DA-44B0-8363-BAD5BB14938B}" type="presParOf" srcId="{E21D4365-BAE4-4B83-A4C4-194BCBD78D5E}" destId="{C21A5074-4F34-4F63-8917-D3397F7CAF8D}" srcOrd="0" destOrd="0" presId="urn:microsoft.com/office/officeart/2008/layout/NameandTitleOrganizationalChart"/>
    <dgm:cxn modelId="{A5A96687-0B41-4BFC-B77A-727F2793478B}" type="presParOf" srcId="{E21D4365-BAE4-4B83-A4C4-194BCBD78D5E}" destId="{ECBAEFEA-8EF4-42D6-AF6E-A6C01D69E543}" srcOrd="1" destOrd="0" presId="urn:microsoft.com/office/officeart/2008/layout/NameandTitleOrganizationalChart"/>
    <dgm:cxn modelId="{A3CE8807-2E92-473A-ABE4-5E1C24F9FFF5}" type="presParOf" srcId="{E21D4365-BAE4-4B83-A4C4-194BCBD78D5E}" destId="{7B202D9D-381F-43F4-9DB8-7A4397731472}" srcOrd="2" destOrd="0" presId="urn:microsoft.com/office/officeart/2008/layout/NameandTitleOrganizationalChart"/>
    <dgm:cxn modelId="{6717C185-D67A-4DB4-B6A7-D7421AE89E6B}" type="presParOf" srcId="{AC1C3D5A-1AEC-43FE-B307-9F89FD9C94BF}" destId="{A2F8E729-0610-4489-91AF-6106AA1FDC3A}" srcOrd="1" destOrd="0" presId="urn:microsoft.com/office/officeart/2008/layout/NameandTitleOrganizationalChart"/>
    <dgm:cxn modelId="{98C319FB-71D2-4C68-AD1B-00C8DACAFF4A}" type="presParOf" srcId="{A2F8E729-0610-4489-91AF-6106AA1FDC3A}" destId="{B2575BA2-422A-45BE-96E0-E4581A1B42DA}" srcOrd="0" destOrd="0" presId="urn:microsoft.com/office/officeart/2008/layout/NameandTitleOrganizationalChart"/>
    <dgm:cxn modelId="{BEE3F53E-4988-4BE9-A676-280E8C4DF71F}" type="presParOf" srcId="{A2F8E729-0610-4489-91AF-6106AA1FDC3A}" destId="{E34A6785-7A6F-4161-8155-71BF2656441A}" srcOrd="1" destOrd="0" presId="urn:microsoft.com/office/officeart/2008/layout/NameandTitleOrganizationalChart"/>
    <dgm:cxn modelId="{7DC5457C-D960-4D61-BC58-AE9DA4DA22A1}" type="presParOf" srcId="{E34A6785-7A6F-4161-8155-71BF2656441A}" destId="{B0A9D435-C103-411C-93B0-B746D4557C7B}" srcOrd="0" destOrd="0" presId="urn:microsoft.com/office/officeart/2008/layout/NameandTitleOrganizationalChart"/>
    <dgm:cxn modelId="{809C39F5-AFDD-4B2A-9C00-32B9208AEAC0}" type="presParOf" srcId="{B0A9D435-C103-411C-93B0-B746D4557C7B}" destId="{8C4B54CB-823E-43F9-B4BC-A7D10E7C7E83}" srcOrd="0" destOrd="0" presId="urn:microsoft.com/office/officeart/2008/layout/NameandTitleOrganizationalChart"/>
    <dgm:cxn modelId="{A14C2AC8-66CF-4768-9E39-7D8511A0C88B}" type="presParOf" srcId="{B0A9D435-C103-411C-93B0-B746D4557C7B}" destId="{7A10F6F5-3A91-4FEF-9D6D-F42A907649CE}" srcOrd="1" destOrd="0" presId="urn:microsoft.com/office/officeart/2008/layout/NameandTitleOrganizationalChart"/>
    <dgm:cxn modelId="{C42787AC-211B-4B05-BA5D-AACAC71D235F}" type="presParOf" srcId="{B0A9D435-C103-411C-93B0-B746D4557C7B}" destId="{07EA0795-BE00-411F-8FAD-E4EE7B777735}" srcOrd="2" destOrd="0" presId="urn:microsoft.com/office/officeart/2008/layout/NameandTitleOrganizationalChart"/>
    <dgm:cxn modelId="{B06BCC92-5451-470A-9823-7295C2A3C75B}" type="presParOf" srcId="{E34A6785-7A6F-4161-8155-71BF2656441A}" destId="{B64CDE88-FB69-4572-8C6D-0CBB36402780}" srcOrd="1" destOrd="0" presId="urn:microsoft.com/office/officeart/2008/layout/NameandTitleOrganizationalChart"/>
    <dgm:cxn modelId="{2A4160B0-DA5E-4641-8995-16BAC36113F3}" type="presParOf" srcId="{E34A6785-7A6F-4161-8155-71BF2656441A}" destId="{D828787E-4B35-458C-956F-AC81C8B1FB7B}" srcOrd="2" destOrd="0" presId="urn:microsoft.com/office/officeart/2008/layout/NameandTitleOrganizationalChart"/>
    <dgm:cxn modelId="{89D1E1D3-D026-4BE1-A8E0-19E1DC8BBE9F}" type="presParOf" srcId="{AC1C3D5A-1AEC-43FE-B307-9F89FD9C94BF}" destId="{A28E66E6-0B24-4AB8-90C2-0637E0E1B2B3}" srcOrd="2" destOrd="0" presId="urn:microsoft.com/office/officeart/2008/layout/NameandTitleOrganizationalChart"/>
    <dgm:cxn modelId="{485EE653-94D4-4BA3-A886-82CBB7450157}" type="presParOf" srcId="{9500E77E-925C-4C8D-A757-19D1B93C9019}" destId="{A485EEE0-771C-46C3-ADC1-1586EB1D30CF}" srcOrd="2" destOrd="0" presId="urn:microsoft.com/office/officeart/2008/layout/NameandTitleOrganizationalChart"/>
    <dgm:cxn modelId="{F0235AEF-0576-481E-B254-656C1D9A30D7}" type="presParOf" srcId="{CD0E2650-CD0D-4036-801F-50EA674BBD4F}" destId="{B6E4CC17-B3BF-4E7B-A7D6-486AE875E2DE}" srcOrd="2" destOrd="0" presId="urn:microsoft.com/office/officeart/2008/layout/NameandTitleOrganizationalChart"/>
    <dgm:cxn modelId="{63DAE862-E1EA-4F16-94FF-D1F29398617F}" type="presParOf" srcId="{C5DFE5FA-0535-434A-B26C-199C68A4ACF9}" destId="{144FF0E6-E765-41D6-B964-47B67FD3FF56}" srcOrd="2" destOrd="0" presId="urn:microsoft.com/office/officeart/2008/layout/NameandTitleOrganizationalChart"/>
    <dgm:cxn modelId="{B09F2AD4-DF69-4D56-A4B1-0D13ED2F6E92}" type="presParOf" srcId="{15C5858C-5F4C-4949-B798-AEB12846E1EA}" destId="{960D7516-F1EC-46FD-8A58-E2A82A91F099}" srcOrd="2" destOrd="0" presId="urn:microsoft.com/office/officeart/2008/layout/NameandTitleOrganizationalChart"/>
    <dgm:cxn modelId="{74867321-D71D-4167-B4CA-0C296FABA17E}"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828BA4FF-DE63-437D-BE52-14DFD4EB9116}" type="presOf" srcId="{4D0DE6AD-0DC6-4A35-8E90-14921CDDCBC5}" destId="{1F25294C-401D-4721-A2BB-35E53A5A5D6A}" srcOrd="0" destOrd="0" presId="urn:microsoft.com/office/officeart/2005/8/layout/hierarchy3"/>
    <dgm:cxn modelId="{66FBC2E8-2979-40DA-AF13-A04BD9B104CF}" type="presOf" srcId="{688923FC-B29A-4C5F-9557-2F263B31AD12}" destId="{498889E1-E105-4C3E-9B47-1AE87E08FBDD}"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A3544BC9-90E0-44C5-8362-AB49F9E54038}" type="presOf" srcId="{210A3AA0-6756-437F-856B-5A155825ED8B}" destId="{C8D9BCAE-CC5B-48D1-9BAB-FB278FA08328}" srcOrd="0" destOrd="0" presId="urn:microsoft.com/office/officeart/2005/8/layout/hierarchy3"/>
    <dgm:cxn modelId="{2B9CEF48-934C-4274-BA21-CBAD76C7E43E}" type="presOf" srcId="{985A3807-4FB0-48CA-A06D-6D59C1379CDB}" destId="{6F37B25B-C9A0-460E-B45D-1E0212708659}" srcOrd="0" destOrd="0" presId="urn:microsoft.com/office/officeart/2005/8/layout/hierarchy3"/>
    <dgm:cxn modelId="{03B8A673-6BC5-423F-8163-EF273BC2006A}" type="presOf" srcId="{5D119496-9EB4-4D25-A780-6743E710C11F}" destId="{1E6ADDF3-6648-4C73-A808-0379DAB1CEC6}" srcOrd="0" destOrd="0" presId="urn:microsoft.com/office/officeart/2005/8/layout/hierarchy3"/>
    <dgm:cxn modelId="{C19AE3E5-7B7A-4456-B7A0-B6409FE4C0C5}" type="presOf" srcId="{07B55D2E-6353-4DBC-A557-F0E8CC9C848F}" destId="{E5BC7567-2283-44EC-90CE-C88D0C96D8F7}" srcOrd="0" destOrd="0" presId="urn:microsoft.com/office/officeart/2005/8/layout/hierarchy3"/>
    <dgm:cxn modelId="{E08CCEAE-91E8-4701-BD82-35BFB155C8FF}" type="presOf" srcId="{041E4E06-DECD-44C0-A969-1EC472E160AF}" destId="{C65FBFDF-2970-4E8F-A358-3FE65E461C7D}" srcOrd="0" destOrd="0" presId="urn:microsoft.com/office/officeart/2005/8/layout/hierarchy3"/>
    <dgm:cxn modelId="{3F04986A-9D16-4EC8-8DA1-8FA227A03542}" type="presOf" srcId="{7B4042DA-7728-4A59-8477-616E09C49F31}" destId="{36EA33D8-AAD4-4390-AF3D-29E8D01A30FC}" srcOrd="0" destOrd="0" presId="urn:microsoft.com/office/officeart/2005/8/layout/hierarchy3"/>
    <dgm:cxn modelId="{95486160-0DE0-4567-B6E1-6FAEBF1A4F7C}" type="presOf" srcId="{502B72EE-6FB0-458D-91BD-6B36259EAC4B}" destId="{F1CFEB30-9E8E-4059-8312-8046E1802939}" srcOrd="0" destOrd="0" presId="urn:microsoft.com/office/officeart/2005/8/layout/hierarchy3"/>
    <dgm:cxn modelId="{DEAF0A2A-DE9A-4A11-AB8B-02493D0DC149}" type="presOf" srcId="{392B85CE-4EFB-436A-9412-BF9F8639F103}" destId="{EF19DC09-1CED-46B7-91D4-4A71276AB05B}" srcOrd="0" destOrd="0" presId="urn:microsoft.com/office/officeart/2005/8/layout/hierarchy3"/>
    <dgm:cxn modelId="{77404DE7-17A8-4844-BAAA-E2B443253A45}" type="presOf" srcId="{D981DB1C-2D98-46D8-9650-47719D85FCDF}" destId="{BA11671F-413A-4EC0-BA49-FA360D4E0C08}" srcOrd="0" destOrd="0" presId="urn:microsoft.com/office/officeart/2005/8/layout/hierarchy3"/>
    <dgm:cxn modelId="{FCADFE41-DA54-4BC9-B1BE-59E4EF3EB27F}" type="presOf" srcId="{F6FAC7F4-F322-44DF-8D6F-C3E43C0F3096}" destId="{ADBEF704-37D9-4351-BCE5-6130721EE00C}" srcOrd="0" destOrd="0" presId="urn:microsoft.com/office/officeart/2005/8/layout/hierarchy3"/>
    <dgm:cxn modelId="{C24B75DC-5DA1-44B0-A910-E985303C4518}" type="presOf" srcId="{9968ADA7-1AFE-464E-94B7-2B5A960CE73B}" destId="{BC9069AA-B207-4872-826F-10FD9AD025C4}" srcOrd="0" destOrd="0" presId="urn:microsoft.com/office/officeart/2005/8/layout/hierarchy3"/>
    <dgm:cxn modelId="{39CB6C1E-3BB8-4AA6-A949-2F74F7EA848B}" type="presOf" srcId="{B668F525-8991-4CD6-8647-81EA8F3C951E}" destId="{B9481F44-450E-4194-9EB8-C6E55EA4A5C8}" srcOrd="0" destOrd="0" presId="urn:microsoft.com/office/officeart/2005/8/layout/hierarchy3"/>
    <dgm:cxn modelId="{7D32459C-4C80-4A2F-B235-26222004E5E4}" type="presOf" srcId="{2FC7B5D9-D579-45D7-9510-7E0E23A78900}" destId="{041A4A2E-CC4C-4B8E-8516-7506ACCEC359}"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536249-8216-429E-B55A-5FB8D7A1955B}" srcId="{041E4E06-DECD-44C0-A969-1EC472E160AF}" destId="{41F9F814-2C91-4431-A66D-CCDB5F5588CC}" srcOrd="5" destOrd="0" parTransId="{2FC7B5D9-D579-45D7-9510-7E0E23A78900}" sibTransId="{FDCBBF68-51DA-4667-A559-A65FC3E1254F}"/>
    <dgm:cxn modelId="{8AC273AB-DFB6-4924-9700-1F9BE47DFFD9}" type="presOf" srcId="{C1ADD40B-2F09-4884-AE8A-57C4A3BAB510}" destId="{C1237249-FAE2-432A-87BA-77C53A030633}"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6A5C0604-53E5-413B-972B-4314C7452C7B}" type="presOf" srcId="{33C52592-F9AD-4DCF-88F4-7589DE389A80}" destId="{6B1AF569-E343-4D79-BA71-06D7BB8B0B17}" srcOrd="0" destOrd="0" presId="urn:microsoft.com/office/officeart/2005/8/layout/hierarchy3"/>
    <dgm:cxn modelId="{ECC1E25E-6337-481F-ACE9-606B48EF698E}" type="presOf" srcId="{002C8477-F414-4D33-9CD5-E8CE0DD726C3}" destId="{8A185D2F-7147-4C18-A7F0-7EC038A7641F}" srcOrd="0" destOrd="0" presId="urn:microsoft.com/office/officeart/2005/8/layout/hierarchy3"/>
    <dgm:cxn modelId="{2BD43677-7BF8-4FAF-B88B-65AE36C763CB}" type="presOf" srcId="{1F310AE9-BA06-49E6-9E89-0D170D29B4B5}" destId="{BA04CA6E-8BF0-4C4C-B707-0332D9385E52}" srcOrd="0" destOrd="0" presId="urn:microsoft.com/office/officeart/2005/8/layout/hierarchy3"/>
    <dgm:cxn modelId="{C282F3DB-7C63-4544-941C-6F433E10E372}" type="presOf" srcId="{8DBED136-F970-4919-A8F8-011568D5AC74}" destId="{0DE956F2-8B3C-43A2-B7CF-3EAFA2EDBAAD}" srcOrd="0" destOrd="0" presId="urn:microsoft.com/office/officeart/2005/8/layout/hierarchy3"/>
    <dgm:cxn modelId="{BD41AADB-4E80-4B3A-90E1-CF80D6CA588C}" type="presOf" srcId="{C99C2C2A-0BD4-4842-81D1-1BDA1FE0E4F6}" destId="{C906CCF1-7D8E-49AC-B689-60E4341E00FD}" srcOrd="0" destOrd="0" presId="urn:microsoft.com/office/officeart/2005/8/layout/hierarchy3"/>
    <dgm:cxn modelId="{09DF5B79-F046-4B77-BEFA-8E97254789C6}" type="presOf" srcId="{AD6B2FBE-2EA8-439A-B80F-17661BEE147D}" destId="{8DFE3DC4-F3D8-4811-911D-2F60BB670801}"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812B0F7A-5172-4CC1-A772-18F8EF6078FD}" type="presOf" srcId="{B65D72F0-D9A8-4983-8A80-D8BCCC6AA46C}" destId="{4E5B512F-E3A8-4CBD-B5D0-EAE7AEC57B35}"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27D77615-3A56-4232-BF8F-8DC5414AFE2D}" srcId="{1F310AE9-BA06-49E6-9E89-0D170D29B4B5}" destId="{4D0DE6AD-0DC6-4A35-8E90-14921CDDCBC5}" srcOrd="10" destOrd="0" parTransId="{B7541339-FE16-4825-9FDF-7F364637CD11}" sibTransId="{C88960AD-A853-4EF5-A834-6F47E2E67D2E}"/>
    <dgm:cxn modelId="{BEA2B9DE-205A-4509-82E0-D010BE634B1D}" type="presOf" srcId="{BF1CF93B-3F78-407B-89CF-133B8F82EBEF}" destId="{2EDAF281-6B50-44AF-8024-7A7B3925AE7A}" srcOrd="0" destOrd="0" presId="urn:microsoft.com/office/officeart/2005/8/layout/hierarchy3"/>
    <dgm:cxn modelId="{E1E2BADB-15AC-464B-B788-20BC205B813C}" type="presOf" srcId="{C14C287D-9703-4234-9670-DE28507DCDBB}" destId="{7CE653BD-AB62-4508-A632-58A702E60F29}" srcOrd="1" destOrd="0" presId="urn:microsoft.com/office/officeart/2005/8/layout/hierarchy3"/>
    <dgm:cxn modelId="{67D1A83E-1BCA-4262-8E0B-96D7AC90EBFF}" type="presOf" srcId="{57DC2983-34FE-421B-B671-7F20BDBFBE1D}" destId="{164D918F-65B3-4EAB-ABE6-B1461025B219}" srcOrd="0" destOrd="0" presId="urn:microsoft.com/office/officeart/2005/8/layout/hierarchy3"/>
    <dgm:cxn modelId="{EAB6D039-CD9E-46C6-9F40-31A33A49D3C5}" type="presOf" srcId="{1F310AE9-BA06-49E6-9E89-0D170D29B4B5}" destId="{FC5235E7-0BF0-4A62-815A-8C37E538C467}" srcOrd="1" destOrd="0" presId="urn:microsoft.com/office/officeart/2005/8/layout/hierarchy3"/>
    <dgm:cxn modelId="{D180BD86-85CD-43BE-8B1F-49D65B60C3E8}" type="presOf" srcId="{5D7841FB-A4BE-45D8-99FF-16E18691DBCC}" destId="{B5D63990-079A-4421-B80B-CB93EAB3A46D}" srcOrd="0" destOrd="0" presId="urn:microsoft.com/office/officeart/2005/8/layout/hierarchy3"/>
    <dgm:cxn modelId="{30662748-D854-41FA-AA5D-66A4304362E5}" type="presOf" srcId="{83F2F429-C0CD-4DBD-9162-50607A959259}" destId="{10381B75-7FD0-4814-A84D-4C943EA9462C}" srcOrd="0" destOrd="0" presId="urn:microsoft.com/office/officeart/2005/8/layout/hierarchy3"/>
    <dgm:cxn modelId="{D3E76634-90F7-4C4F-AEFD-E80A52622B65}" type="presOf" srcId="{44332766-E7C0-4366-9F29-5BA52CDDA8A6}" destId="{FC42EC74-713F-4AE5-B905-89B6C0D037EC}"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E9307D4-9409-4946-9AC2-1C611A65B4E9}" type="presOf" srcId="{178DB2D4-8F70-4567-ABE1-388E293C9036}" destId="{AB7430BC-1E6D-44E3-BC7C-41A0BDAE227F}" srcOrd="0" destOrd="0" presId="urn:microsoft.com/office/officeart/2005/8/layout/hierarchy3"/>
    <dgm:cxn modelId="{FA785AFC-8C57-40FF-BF0E-2A9450ABD45A}" srcId="{1F310AE9-BA06-49E6-9E89-0D170D29B4B5}" destId="{002C8477-F414-4D33-9CD5-E8CE0DD726C3}" srcOrd="8" destOrd="0" parTransId="{4472BC0C-9EE7-4510-8627-270A57B9DD8F}" sibTransId="{F99CF6DE-945E-41D1-B84F-9DDE45918383}"/>
    <dgm:cxn modelId="{F5924966-8837-460E-A46B-A3C15D6F6DFF}" srcId="{041E4E06-DECD-44C0-A969-1EC472E160AF}" destId="{F6FAC7F4-F322-44DF-8D6F-C3E43C0F3096}" srcOrd="3" destOrd="0" parTransId="{D0EDC724-1E06-481B-B367-63001FE2E86F}" sibTransId="{70FB4F88-4A70-4B5D-B1EA-997FC8ED40B6}"/>
    <dgm:cxn modelId="{DC6F0DEE-29E3-4B92-A4D3-6E786C1A3894}" type="presOf" srcId="{41F9F814-2C91-4431-A66D-CCDB5F5588CC}" destId="{8B71B16F-C8D7-4206-BB13-F61FE62753DD}" srcOrd="0" destOrd="0" presId="urn:microsoft.com/office/officeart/2005/8/layout/hierarchy3"/>
    <dgm:cxn modelId="{A8AD1964-0097-40C9-9747-7352D9607E1D}" type="presOf" srcId="{33316259-5DD6-4019-93A0-06B1B1BF6DCD}" destId="{DD4C0D5A-8B36-4437-A531-25FD923C5D25}" srcOrd="0" destOrd="0" presId="urn:microsoft.com/office/officeart/2005/8/layout/hierarchy3"/>
    <dgm:cxn modelId="{7BB31903-5EA8-4698-9444-6060855E0729}" type="presOf" srcId="{223C8262-245E-40F8-81D2-81D5096C16C5}" destId="{20B8319D-97A3-4C72-A9FC-DDF7664997E2}" srcOrd="0" destOrd="0" presId="urn:microsoft.com/office/officeart/2005/8/layout/hierarchy3"/>
    <dgm:cxn modelId="{AE2E9C53-9AFC-49CC-A5B2-4AF6D359721D}" type="presOf" srcId="{B89F6110-888E-4386-9E68-9A515A333C37}" destId="{1249013C-6E1B-45AA-B2FC-B27D77F09BF9}" srcOrd="0" destOrd="0" presId="urn:microsoft.com/office/officeart/2005/8/layout/hierarchy3"/>
    <dgm:cxn modelId="{27C3F606-446E-424B-8855-0380E6027977}" type="presOf" srcId="{BCC56E64-881C-4CBC-8269-21D067C3D51C}" destId="{C06CE666-3E61-406C-B899-63A0D9D519DA}" srcOrd="0" destOrd="0" presId="urn:microsoft.com/office/officeart/2005/8/layout/hierarchy3"/>
    <dgm:cxn modelId="{BDDE3E78-0AC0-4B6A-9282-517578D80605}" type="presOf" srcId="{B7541339-FE16-4825-9FDF-7F364637CD11}" destId="{DA293E22-0BB5-46C2-99E1-7B7B1469A841}"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7242C5B6-488E-4B38-8868-1D0CED26C667}" type="presOf" srcId="{750BAD96-05E2-43A4-9401-74EE9B63D639}" destId="{561B5EA5-D4A9-4D9A-885A-2FBE579CF8A6}" srcOrd="0" destOrd="0" presId="urn:microsoft.com/office/officeart/2005/8/layout/hierarchy3"/>
    <dgm:cxn modelId="{8618B378-2108-4A31-A496-8B0D6789D4D8}" type="presOf" srcId="{F43AE25A-48E8-4C8A-8B7D-2F5C0D98EDE0}" destId="{0E50A456-0BC8-4FFC-8422-871AE93CF652}" srcOrd="0" destOrd="0" presId="urn:microsoft.com/office/officeart/2005/8/layout/hierarchy3"/>
    <dgm:cxn modelId="{37B525CA-3E47-419E-B0B2-239CFE2DC789}" type="presOf" srcId="{3E7AB9E8-5009-4162-A408-999A9CC81CFC}" destId="{FD8EBA3B-1CCA-4406-BB78-1BD499DBD5F3}"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745CC4A1-C399-4D44-808A-F918AFC7D76D}" type="presOf" srcId="{5C3967D7-A997-4DFB-AB56-5898D0FD1E9A}" destId="{8F9A7057-63C2-4E06-B3C9-38C275000208}" srcOrd="0" destOrd="0" presId="urn:microsoft.com/office/officeart/2005/8/layout/hierarchy3"/>
    <dgm:cxn modelId="{BEDE3152-F3CB-493B-AA9C-7D097D60E607}" type="presOf" srcId="{4E6612F6-8C22-4C19-BA88-5086D3EDC157}" destId="{609686DC-3146-4572-ADE0-E34A2614DA39}"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82828FC9-8DBC-4E1D-81CF-3E9534F4D9A7}" srcId="{1F310AE9-BA06-49E6-9E89-0D170D29B4B5}" destId="{688923FC-B29A-4C5F-9557-2F263B31AD12}" srcOrd="7" destOrd="0" parTransId="{4E6612F6-8C22-4C19-BA88-5086D3EDC157}" sibTransId="{4E40F291-2F20-424B-B533-F95F8814C6B2}"/>
    <dgm:cxn modelId="{3DE73731-5ED5-4660-B041-579924CE0CB2}" type="presOf" srcId="{01A042D0-FD9D-4616-81CD-32880AED2FE3}" destId="{2FE0DC55-78F8-4256-95EC-74BBE0C06080}" srcOrd="0" destOrd="0" presId="urn:microsoft.com/office/officeart/2005/8/layout/hierarchy3"/>
    <dgm:cxn modelId="{B88FD320-340A-4119-98AA-E51BECAB0557}" type="presOf" srcId="{91FCCB1A-2C3D-4952-A1A7-F9D8FAC76940}" destId="{535DF045-5726-40BD-B3E2-FF7AC8A856DD}" srcOrd="0" destOrd="0" presId="urn:microsoft.com/office/officeart/2005/8/layout/hierarchy3"/>
    <dgm:cxn modelId="{BD581278-862A-436B-BB2E-C2ADC0129906}" type="presOf" srcId="{DE237B3C-5477-411C-857A-F1D27B1139BE}" destId="{21A2242F-3B58-4123-91E0-A552674B3341}" srcOrd="0" destOrd="0" presId="urn:microsoft.com/office/officeart/2005/8/layout/hierarchy3"/>
    <dgm:cxn modelId="{8A5679C0-CD6E-4C13-A276-AEDCE22CA62E}" type="presOf" srcId="{D9D9E070-517B-4FE3-BDFD-0D34444A7052}" destId="{992B30CC-F7B6-4B7E-9FBA-02C5A3D9EE7C}" srcOrd="0" destOrd="0" presId="urn:microsoft.com/office/officeart/2005/8/layout/hierarchy3"/>
    <dgm:cxn modelId="{3F89E619-BB8E-4441-A41A-8C314822B746}" type="presOf" srcId="{52F7A58F-6C2E-4D0E-8D3C-D665B89979F5}" destId="{A62A162E-6108-485F-8874-C95AA902B0BA}" srcOrd="0" destOrd="0" presId="urn:microsoft.com/office/officeart/2005/8/layout/hierarchy3"/>
    <dgm:cxn modelId="{E748501B-3F02-4195-A111-4E6B68770546}" type="presOf" srcId="{D326E35D-9253-48D5-B217-979904CE5FC5}" destId="{D3CC99D0-1E34-4F58-918C-4D429EA0F8E6}" srcOrd="0" destOrd="0" presId="urn:microsoft.com/office/officeart/2005/8/layout/hierarchy3"/>
    <dgm:cxn modelId="{F97597F9-63CC-4A63-BEE0-81C4D8EB3184}" type="presOf" srcId="{D0EDC724-1E06-481B-B367-63001FE2E86F}" destId="{C15B2B0D-4DAA-47A8-B64C-A0B45EB33094}" srcOrd="0" destOrd="0" presId="urn:microsoft.com/office/officeart/2005/8/layout/hierarchy3"/>
    <dgm:cxn modelId="{B6C87885-8B0E-49B0-8C60-E469C05E8BA4}" type="presOf" srcId="{38DEDC0F-611B-464B-ABBC-D8BFE2F4E989}" destId="{BE1E0D03-6FD1-4DD9-A8E9-C770766012CB}"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0693EC16-59A3-446D-A6D8-40FEE5FD7BAC}" type="presOf" srcId="{041E4E06-DECD-44C0-A969-1EC472E160AF}" destId="{CC809309-F3EC-41C1-B33A-560F55505245}" srcOrd="1" destOrd="0" presId="urn:microsoft.com/office/officeart/2005/8/layout/hierarchy3"/>
    <dgm:cxn modelId="{A0E637F3-10A6-417A-865D-E549D2418B90}" type="presOf" srcId="{0785BCC3-3BBE-4BF8-8F23-E5FBFB39B311}" destId="{B1E7358A-515F-4870-B72A-9177599F5A4F}" srcOrd="0" destOrd="0" presId="urn:microsoft.com/office/officeart/2005/8/layout/hierarchy3"/>
    <dgm:cxn modelId="{E9B96416-B7CE-466A-A1E4-0F7F92AAFF78}" type="presOf" srcId="{46BEAE66-7047-403E-9CE6-45A970086D5E}" destId="{61D8F1A9-5795-4AD0-8871-D9A9FF9CA718}" srcOrd="0" destOrd="0" presId="urn:microsoft.com/office/officeart/2005/8/layout/hierarchy3"/>
    <dgm:cxn modelId="{219DB015-F199-4678-B340-5864A49F092B}" type="presOf" srcId="{250379D9-CBDC-4CE6-960E-205FFEE74BA3}" destId="{998E6282-3AEE-43DF-AA48-8781243FDE78}"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D8531575-92E3-44A0-9857-4F9B53001A24}" srcId="{210A3AA0-6756-437F-856B-5A155825ED8B}" destId="{041E4E06-DECD-44C0-A969-1EC472E160AF}" srcOrd="2" destOrd="0" parTransId="{AD684592-5F75-44F3-B071-FFE3461AB19F}" sibTransId="{DF18C59B-3CFF-45A2-A4D1-56FDB7924BFF}"/>
    <dgm:cxn modelId="{13CB841C-68E2-479C-ACD3-AA39D56D672D}" type="presOf" srcId="{4F1302DD-BC5C-463E-8C65-9DF59616DCEE}" destId="{08E9CC93-014A-46A0-9D1C-82CB1A66E248}" srcOrd="0" destOrd="0" presId="urn:microsoft.com/office/officeart/2005/8/layout/hierarchy3"/>
    <dgm:cxn modelId="{843104C6-5C17-406B-8DC1-A20C89213FEC}" type="presOf" srcId="{7680D33C-687A-42D9-AC1F-A5B933920C6D}" destId="{4DF02220-3D21-4498-9205-11B0AF5422A8}"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F337830-0170-4BEE-B218-5A9DC9F710E1}" type="presOf" srcId="{429D0D22-0AA2-4C9A-9772-068FB70B24BB}" destId="{29BAAB07-6355-4567-B2D4-BC640B706002}"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F7457A39-DA1F-42AD-89E5-BDA5EBB2E5D0}" type="presOf" srcId="{C14C287D-9703-4234-9670-DE28507DCDBB}" destId="{6252FF81-DE8F-4B37-82C1-8DD896940260}" srcOrd="0" destOrd="0" presId="urn:microsoft.com/office/officeart/2005/8/layout/hierarchy3"/>
    <dgm:cxn modelId="{EF73A1F6-9841-4974-B8A9-90644179AFF7}" type="presOf" srcId="{4472BC0C-9EE7-4510-8627-270A57B9DD8F}" destId="{2119B0AB-FBD0-4EF1-AC38-D706098EEB94}" srcOrd="0" destOrd="0" presId="urn:microsoft.com/office/officeart/2005/8/layout/hierarchy3"/>
    <dgm:cxn modelId="{BA34F8DB-4E06-4BAA-B303-4682E1261102}" type="presParOf" srcId="{C8D9BCAE-CC5B-48D1-9BAB-FB278FA08328}" destId="{3B64E470-822C-41CD-98D8-9AE316768491}" srcOrd="0" destOrd="0" presId="urn:microsoft.com/office/officeart/2005/8/layout/hierarchy3"/>
    <dgm:cxn modelId="{D06F3341-1DA1-4CD6-B8A9-2D488F8CBE55}" type="presParOf" srcId="{3B64E470-822C-41CD-98D8-9AE316768491}" destId="{B0E10DBB-5353-447F-BB18-06D18159672D}" srcOrd="0" destOrd="0" presId="urn:microsoft.com/office/officeart/2005/8/layout/hierarchy3"/>
    <dgm:cxn modelId="{5455AA77-11A0-43B6-8A41-1DC62AE83208}" type="presParOf" srcId="{B0E10DBB-5353-447F-BB18-06D18159672D}" destId="{BA04CA6E-8BF0-4C4C-B707-0332D9385E52}" srcOrd="0" destOrd="0" presId="urn:microsoft.com/office/officeart/2005/8/layout/hierarchy3"/>
    <dgm:cxn modelId="{A08D505F-6D77-42A4-87A5-F30EC90BAAC1}" type="presParOf" srcId="{B0E10DBB-5353-447F-BB18-06D18159672D}" destId="{FC5235E7-0BF0-4A62-815A-8C37E538C467}" srcOrd="1" destOrd="0" presId="urn:microsoft.com/office/officeart/2005/8/layout/hierarchy3"/>
    <dgm:cxn modelId="{5C60F006-FCF4-4143-943D-3622831EE81A}" type="presParOf" srcId="{3B64E470-822C-41CD-98D8-9AE316768491}" destId="{281E1CAA-ECE4-489D-9E0C-AD46E24D7BF0}" srcOrd="1" destOrd="0" presId="urn:microsoft.com/office/officeart/2005/8/layout/hierarchy3"/>
    <dgm:cxn modelId="{33E9F79B-5691-4EAE-B0EA-62E6AE2A7CB0}" type="presParOf" srcId="{281E1CAA-ECE4-489D-9E0C-AD46E24D7BF0}" destId="{4E5B512F-E3A8-4CBD-B5D0-EAE7AEC57B35}" srcOrd="0" destOrd="0" presId="urn:microsoft.com/office/officeart/2005/8/layout/hierarchy3"/>
    <dgm:cxn modelId="{15D8A19B-14BB-4C00-A546-C9287E54874D}" type="presParOf" srcId="{281E1CAA-ECE4-489D-9E0C-AD46E24D7BF0}" destId="{2EDAF281-6B50-44AF-8024-7A7B3925AE7A}" srcOrd="1" destOrd="0" presId="urn:microsoft.com/office/officeart/2005/8/layout/hierarchy3"/>
    <dgm:cxn modelId="{75312FB8-BED6-45EB-9514-33D7512C41D0}" type="presParOf" srcId="{281E1CAA-ECE4-489D-9E0C-AD46E24D7BF0}" destId="{2FE0DC55-78F8-4256-95EC-74BBE0C06080}" srcOrd="2" destOrd="0" presId="urn:microsoft.com/office/officeart/2005/8/layout/hierarchy3"/>
    <dgm:cxn modelId="{811041F7-DC78-44A2-8057-3593BFB02DED}" type="presParOf" srcId="{281E1CAA-ECE4-489D-9E0C-AD46E24D7BF0}" destId="{1E6ADDF3-6648-4C73-A808-0379DAB1CEC6}" srcOrd="3" destOrd="0" presId="urn:microsoft.com/office/officeart/2005/8/layout/hierarchy3"/>
    <dgm:cxn modelId="{56D0B069-5BE8-438E-B0F8-D0318236FC6C}" type="presParOf" srcId="{281E1CAA-ECE4-489D-9E0C-AD46E24D7BF0}" destId="{0DE956F2-8B3C-43A2-B7CF-3EAFA2EDBAAD}" srcOrd="4" destOrd="0" presId="urn:microsoft.com/office/officeart/2005/8/layout/hierarchy3"/>
    <dgm:cxn modelId="{EB364A64-2552-4B98-8481-FAFA4774194F}" type="presParOf" srcId="{281E1CAA-ECE4-489D-9E0C-AD46E24D7BF0}" destId="{164D918F-65B3-4EAB-ABE6-B1461025B219}" srcOrd="5" destOrd="0" presId="urn:microsoft.com/office/officeart/2005/8/layout/hierarchy3"/>
    <dgm:cxn modelId="{074898B7-7BCA-4736-9DE1-C422AD4D1FAF}" type="presParOf" srcId="{281E1CAA-ECE4-489D-9E0C-AD46E24D7BF0}" destId="{61D8F1A9-5795-4AD0-8871-D9A9FF9CA718}" srcOrd="6" destOrd="0" presId="urn:microsoft.com/office/officeart/2005/8/layout/hierarchy3"/>
    <dgm:cxn modelId="{800F8A9B-5BCA-4A6F-9678-7A9C5E8E4FEE}" type="presParOf" srcId="{281E1CAA-ECE4-489D-9E0C-AD46E24D7BF0}" destId="{21A2242F-3B58-4123-91E0-A552674B3341}" srcOrd="7" destOrd="0" presId="urn:microsoft.com/office/officeart/2005/8/layout/hierarchy3"/>
    <dgm:cxn modelId="{CEE77DF2-4D75-4303-A71F-D5B085876421}" type="presParOf" srcId="{281E1CAA-ECE4-489D-9E0C-AD46E24D7BF0}" destId="{C06CE666-3E61-406C-B899-63A0D9D519DA}" srcOrd="8" destOrd="0" presId="urn:microsoft.com/office/officeart/2005/8/layout/hierarchy3"/>
    <dgm:cxn modelId="{106978E9-8BED-489A-913B-712831BEAF37}" type="presParOf" srcId="{281E1CAA-ECE4-489D-9E0C-AD46E24D7BF0}" destId="{BA11671F-413A-4EC0-BA49-FA360D4E0C08}" srcOrd="9" destOrd="0" presId="urn:microsoft.com/office/officeart/2005/8/layout/hierarchy3"/>
    <dgm:cxn modelId="{51F1EFDD-3FDF-4FB7-9BD1-7833F3EACCAA}" type="presParOf" srcId="{281E1CAA-ECE4-489D-9E0C-AD46E24D7BF0}" destId="{B5D63990-079A-4421-B80B-CB93EAB3A46D}" srcOrd="10" destOrd="0" presId="urn:microsoft.com/office/officeart/2005/8/layout/hierarchy3"/>
    <dgm:cxn modelId="{75F9ECE1-8DDC-4C4C-B736-AE223BF8B742}" type="presParOf" srcId="{281E1CAA-ECE4-489D-9E0C-AD46E24D7BF0}" destId="{998E6282-3AEE-43DF-AA48-8781243FDE78}" srcOrd="11" destOrd="0" presId="urn:microsoft.com/office/officeart/2005/8/layout/hierarchy3"/>
    <dgm:cxn modelId="{C6C16D0F-427E-485C-A8B2-35892747D18A}" type="presParOf" srcId="{281E1CAA-ECE4-489D-9E0C-AD46E24D7BF0}" destId="{6B1AF569-E343-4D79-BA71-06D7BB8B0B17}" srcOrd="12" destOrd="0" presId="urn:microsoft.com/office/officeart/2005/8/layout/hierarchy3"/>
    <dgm:cxn modelId="{427B0826-9FFD-47D5-9993-FC04375720BB}" type="presParOf" srcId="{281E1CAA-ECE4-489D-9E0C-AD46E24D7BF0}" destId="{D3CC99D0-1E34-4F58-918C-4D429EA0F8E6}" srcOrd="13" destOrd="0" presId="urn:microsoft.com/office/officeart/2005/8/layout/hierarchy3"/>
    <dgm:cxn modelId="{DBED05E9-38B5-4DFB-8BAF-77BC64E9E526}" type="presParOf" srcId="{281E1CAA-ECE4-489D-9E0C-AD46E24D7BF0}" destId="{609686DC-3146-4572-ADE0-E34A2614DA39}" srcOrd="14" destOrd="0" presId="urn:microsoft.com/office/officeart/2005/8/layout/hierarchy3"/>
    <dgm:cxn modelId="{16C175E8-4CE9-4B66-AA42-32CB5B8A8231}" type="presParOf" srcId="{281E1CAA-ECE4-489D-9E0C-AD46E24D7BF0}" destId="{498889E1-E105-4C3E-9B47-1AE87E08FBDD}" srcOrd="15" destOrd="0" presId="urn:microsoft.com/office/officeart/2005/8/layout/hierarchy3"/>
    <dgm:cxn modelId="{A7F4C378-D4F5-4B5C-8611-B2CAA60DDC8C}" type="presParOf" srcId="{281E1CAA-ECE4-489D-9E0C-AD46E24D7BF0}" destId="{2119B0AB-FBD0-4EF1-AC38-D706098EEB94}" srcOrd="16" destOrd="0" presId="urn:microsoft.com/office/officeart/2005/8/layout/hierarchy3"/>
    <dgm:cxn modelId="{A357C94A-4DCC-4BCB-8718-5C0B55EF0308}" type="presParOf" srcId="{281E1CAA-ECE4-489D-9E0C-AD46E24D7BF0}" destId="{8A185D2F-7147-4C18-A7F0-7EC038A7641F}" srcOrd="17" destOrd="0" presId="urn:microsoft.com/office/officeart/2005/8/layout/hierarchy3"/>
    <dgm:cxn modelId="{37B5F053-9E41-4B26-8568-87951CFB9C1A}" type="presParOf" srcId="{281E1CAA-ECE4-489D-9E0C-AD46E24D7BF0}" destId="{0E50A456-0BC8-4FFC-8422-871AE93CF652}" srcOrd="18" destOrd="0" presId="urn:microsoft.com/office/officeart/2005/8/layout/hierarchy3"/>
    <dgm:cxn modelId="{A1C4F53A-FB40-4887-83F0-7CE1031B88CC}" type="presParOf" srcId="{281E1CAA-ECE4-489D-9E0C-AD46E24D7BF0}" destId="{4DF02220-3D21-4498-9205-11B0AF5422A8}" srcOrd="19" destOrd="0" presId="urn:microsoft.com/office/officeart/2005/8/layout/hierarchy3"/>
    <dgm:cxn modelId="{8C8DE3D7-3608-4A62-9121-34DD5103AD18}" type="presParOf" srcId="{281E1CAA-ECE4-489D-9E0C-AD46E24D7BF0}" destId="{DA293E22-0BB5-46C2-99E1-7B7B1469A841}" srcOrd="20" destOrd="0" presId="urn:microsoft.com/office/officeart/2005/8/layout/hierarchy3"/>
    <dgm:cxn modelId="{EFE3A43B-AF62-4540-A2AC-820A80A71D45}" type="presParOf" srcId="{281E1CAA-ECE4-489D-9E0C-AD46E24D7BF0}" destId="{1F25294C-401D-4721-A2BB-35E53A5A5D6A}" srcOrd="21" destOrd="0" presId="urn:microsoft.com/office/officeart/2005/8/layout/hierarchy3"/>
    <dgm:cxn modelId="{D019E5A6-A1DC-49F4-A56B-3400FEA1EEBD}" type="presParOf" srcId="{C8D9BCAE-CC5B-48D1-9BAB-FB278FA08328}" destId="{9F9462EC-ECCE-4104-8B27-A5F4876DFBFE}" srcOrd="1" destOrd="0" presId="urn:microsoft.com/office/officeart/2005/8/layout/hierarchy3"/>
    <dgm:cxn modelId="{9C200B47-5130-43F1-A627-A276DF837E68}" type="presParOf" srcId="{9F9462EC-ECCE-4104-8B27-A5F4876DFBFE}" destId="{A915D40B-1694-41B8-BF1A-F03E138D3C02}" srcOrd="0" destOrd="0" presId="urn:microsoft.com/office/officeart/2005/8/layout/hierarchy3"/>
    <dgm:cxn modelId="{21B9DBDC-9DB5-4B07-841E-DBA4BB6DEDF4}" type="presParOf" srcId="{A915D40B-1694-41B8-BF1A-F03E138D3C02}" destId="{6252FF81-DE8F-4B37-82C1-8DD896940260}" srcOrd="0" destOrd="0" presId="urn:microsoft.com/office/officeart/2005/8/layout/hierarchy3"/>
    <dgm:cxn modelId="{95F08FAE-FC75-4467-929F-53ADE6BEA194}" type="presParOf" srcId="{A915D40B-1694-41B8-BF1A-F03E138D3C02}" destId="{7CE653BD-AB62-4508-A632-58A702E60F29}" srcOrd="1" destOrd="0" presId="urn:microsoft.com/office/officeart/2005/8/layout/hierarchy3"/>
    <dgm:cxn modelId="{1436EBC7-8111-4D5B-9B55-338B6311ABBD}" type="presParOf" srcId="{9F9462EC-ECCE-4104-8B27-A5F4876DFBFE}" destId="{666DFF5F-96C5-4C8B-96C4-E6C6CFE0E068}" srcOrd="1" destOrd="0" presId="urn:microsoft.com/office/officeart/2005/8/layout/hierarchy3"/>
    <dgm:cxn modelId="{4F29F9E0-5592-42EA-9679-DA80BDC30148}" type="presParOf" srcId="{666DFF5F-96C5-4C8B-96C4-E6C6CFE0E068}" destId="{AB7430BC-1E6D-44E3-BC7C-41A0BDAE227F}" srcOrd="0" destOrd="0" presId="urn:microsoft.com/office/officeart/2005/8/layout/hierarchy3"/>
    <dgm:cxn modelId="{3DC3032F-9A82-4837-ACF3-69D4F7068F7F}" type="presParOf" srcId="{666DFF5F-96C5-4C8B-96C4-E6C6CFE0E068}" destId="{8DFE3DC4-F3D8-4811-911D-2F60BB670801}" srcOrd="1" destOrd="0" presId="urn:microsoft.com/office/officeart/2005/8/layout/hierarchy3"/>
    <dgm:cxn modelId="{E4CEA29A-9AEA-492B-B389-33901B595E56}" type="presParOf" srcId="{666DFF5F-96C5-4C8B-96C4-E6C6CFE0E068}" destId="{DD4C0D5A-8B36-4437-A531-25FD923C5D25}" srcOrd="2" destOrd="0" presId="urn:microsoft.com/office/officeart/2005/8/layout/hierarchy3"/>
    <dgm:cxn modelId="{8E7679F0-749C-4128-A8AF-B73E79A90BE7}" type="presParOf" srcId="{666DFF5F-96C5-4C8B-96C4-E6C6CFE0E068}" destId="{B9481F44-450E-4194-9EB8-C6E55EA4A5C8}" srcOrd="3" destOrd="0" presId="urn:microsoft.com/office/officeart/2005/8/layout/hierarchy3"/>
    <dgm:cxn modelId="{FFA13F1F-BD19-425B-8498-03B97AC7A91F}" type="presParOf" srcId="{666DFF5F-96C5-4C8B-96C4-E6C6CFE0E068}" destId="{B1E7358A-515F-4870-B72A-9177599F5A4F}" srcOrd="4" destOrd="0" presId="urn:microsoft.com/office/officeart/2005/8/layout/hierarchy3"/>
    <dgm:cxn modelId="{C62194AC-6CC8-4F9F-B9C0-40686DC94734}" type="presParOf" srcId="{666DFF5F-96C5-4C8B-96C4-E6C6CFE0E068}" destId="{36EA33D8-AAD4-4390-AF3D-29E8D01A30FC}" srcOrd="5" destOrd="0" presId="urn:microsoft.com/office/officeart/2005/8/layout/hierarchy3"/>
    <dgm:cxn modelId="{0D8E57D6-9D65-4DF8-A243-0DC9F0EC4A62}" type="presParOf" srcId="{666DFF5F-96C5-4C8B-96C4-E6C6CFE0E068}" destId="{535DF045-5726-40BD-B3E2-FF7AC8A856DD}" srcOrd="6" destOrd="0" presId="urn:microsoft.com/office/officeart/2005/8/layout/hierarchy3"/>
    <dgm:cxn modelId="{57ED9771-1DEC-4258-AA15-99D2942B700A}" type="presParOf" srcId="{666DFF5F-96C5-4C8B-96C4-E6C6CFE0E068}" destId="{BE1E0D03-6FD1-4DD9-A8E9-C770766012CB}" srcOrd="7" destOrd="0" presId="urn:microsoft.com/office/officeart/2005/8/layout/hierarchy3"/>
    <dgm:cxn modelId="{82914305-F51E-4377-807A-945F35022D97}" type="presParOf" srcId="{666DFF5F-96C5-4C8B-96C4-E6C6CFE0E068}" destId="{29BAAB07-6355-4567-B2D4-BC640B706002}" srcOrd="8" destOrd="0" presId="urn:microsoft.com/office/officeart/2005/8/layout/hierarchy3"/>
    <dgm:cxn modelId="{1BFDC1A6-7649-4125-88A3-A1ADB67A0409}" type="presParOf" srcId="{666DFF5F-96C5-4C8B-96C4-E6C6CFE0E068}" destId="{20B8319D-97A3-4C72-A9FC-DDF7664997E2}" srcOrd="9" destOrd="0" presId="urn:microsoft.com/office/officeart/2005/8/layout/hierarchy3"/>
    <dgm:cxn modelId="{2398D7BE-78A9-4AFD-9EBD-AE4FB8868B36}" type="presParOf" srcId="{666DFF5F-96C5-4C8B-96C4-E6C6CFE0E068}" destId="{561B5EA5-D4A9-4D9A-885A-2FBE579CF8A6}" srcOrd="10" destOrd="0" presId="urn:microsoft.com/office/officeart/2005/8/layout/hierarchy3"/>
    <dgm:cxn modelId="{D634B66E-E584-4AA4-B9E0-686F748783AB}" type="presParOf" srcId="{666DFF5F-96C5-4C8B-96C4-E6C6CFE0E068}" destId="{10381B75-7FD0-4814-A84D-4C943EA9462C}" srcOrd="11" destOrd="0" presId="urn:microsoft.com/office/officeart/2005/8/layout/hierarchy3"/>
    <dgm:cxn modelId="{A922486E-C4BD-448A-B2AC-BFA51E1AE8AD}" type="presParOf" srcId="{C8D9BCAE-CC5B-48D1-9BAB-FB278FA08328}" destId="{8C9191C3-E44C-4E2B-9D0B-CFD8A3B9263B}" srcOrd="2" destOrd="0" presId="urn:microsoft.com/office/officeart/2005/8/layout/hierarchy3"/>
    <dgm:cxn modelId="{B05ED8FC-01A6-4F6B-9D74-586EE563C536}" type="presParOf" srcId="{8C9191C3-E44C-4E2B-9D0B-CFD8A3B9263B}" destId="{45322623-9C0D-4963-B166-4438DA5403EB}" srcOrd="0" destOrd="0" presId="urn:microsoft.com/office/officeart/2005/8/layout/hierarchy3"/>
    <dgm:cxn modelId="{753F6966-AB73-4411-9B18-801D59B78655}" type="presParOf" srcId="{45322623-9C0D-4963-B166-4438DA5403EB}" destId="{C65FBFDF-2970-4E8F-A358-3FE65E461C7D}" srcOrd="0" destOrd="0" presId="urn:microsoft.com/office/officeart/2005/8/layout/hierarchy3"/>
    <dgm:cxn modelId="{91D0144C-8A3C-4B00-9E4A-7D8DD292E13D}" type="presParOf" srcId="{45322623-9C0D-4963-B166-4438DA5403EB}" destId="{CC809309-F3EC-41C1-B33A-560F55505245}" srcOrd="1" destOrd="0" presId="urn:microsoft.com/office/officeart/2005/8/layout/hierarchy3"/>
    <dgm:cxn modelId="{D9955181-4B33-47CE-BB3F-CAD17A252590}" type="presParOf" srcId="{8C9191C3-E44C-4E2B-9D0B-CFD8A3B9263B}" destId="{8F4BC9A4-F3ED-4668-963F-A0A73FB92198}" srcOrd="1" destOrd="0" presId="urn:microsoft.com/office/officeart/2005/8/layout/hierarchy3"/>
    <dgm:cxn modelId="{27EBC208-46E2-453A-81F4-C605DFEC425D}" type="presParOf" srcId="{8F4BC9A4-F3ED-4668-963F-A0A73FB92198}" destId="{E5BC7567-2283-44EC-90CE-C88D0C96D8F7}" srcOrd="0" destOrd="0" presId="urn:microsoft.com/office/officeart/2005/8/layout/hierarchy3"/>
    <dgm:cxn modelId="{9E61D1F5-67DE-4972-8A82-07A56053DD9A}" type="presParOf" srcId="{8F4BC9A4-F3ED-4668-963F-A0A73FB92198}" destId="{EF19DC09-1CED-46B7-91D4-4A71276AB05B}" srcOrd="1" destOrd="0" presId="urn:microsoft.com/office/officeart/2005/8/layout/hierarchy3"/>
    <dgm:cxn modelId="{00810E9F-83F3-47E1-8478-8AF66A4B6550}" type="presParOf" srcId="{8F4BC9A4-F3ED-4668-963F-A0A73FB92198}" destId="{F1CFEB30-9E8E-4059-8312-8046E1802939}" srcOrd="2" destOrd="0" presId="urn:microsoft.com/office/officeart/2005/8/layout/hierarchy3"/>
    <dgm:cxn modelId="{239F0822-A320-4D4F-8AA3-75E0315A8D43}" type="presParOf" srcId="{8F4BC9A4-F3ED-4668-963F-A0A73FB92198}" destId="{992B30CC-F7B6-4B7E-9FBA-02C5A3D9EE7C}" srcOrd="3" destOrd="0" presId="urn:microsoft.com/office/officeart/2005/8/layout/hierarchy3"/>
    <dgm:cxn modelId="{90FBD95D-EA75-499E-AB30-46C6DB1436D6}" type="presParOf" srcId="{8F4BC9A4-F3ED-4668-963F-A0A73FB92198}" destId="{FD8EBA3B-1CCA-4406-BB78-1BD499DBD5F3}" srcOrd="4" destOrd="0" presId="urn:microsoft.com/office/officeart/2005/8/layout/hierarchy3"/>
    <dgm:cxn modelId="{AE6B4CEF-7FED-4302-8AEA-3B99F675D826}" type="presParOf" srcId="{8F4BC9A4-F3ED-4668-963F-A0A73FB92198}" destId="{1249013C-6E1B-45AA-B2FC-B27D77F09BF9}" srcOrd="5" destOrd="0" presId="urn:microsoft.com/office/officeart/2005/8/layout/hierarchy3"/>
    <dgm:cxn modelId="{D5184A47-3A5E-4FCF-9976-2E038D858348}" type="presParOf" srcId="{8F4BC9A4-F3ED-4668-963F-A0A73FB92198}" destId="{C15B2B0D-4DAA-47A8-B64C-A0B45EB33094}" srcOrd="6" destOrd="0" presId="urn:microsoft.com/office/officeart/2005/8/layout/hierarchy3"/>
    <dgm:cxn modelId="{757D3582-947A-42A5-BDB1-01A35A80BF67}" type="presParOf" srcId="{8F4BC9A4-F3ED-4668-963F-A0A73FB92198}" destId="{ADBEF704-37D9-4351-BCE5-6130721EE00C}" srcOrd="7" destOrd="0" presId="urn:microsoft.com/office/officeart/2005/8/layout/hierarchy3"/>
    <dgm:cxn modelId="{2234AFC6-7A34-47B0-BA0E-0A1BE258503A}" type="presParOf" srcId="{8F4BC9A4-F3ED-4668-963F-A0A73FB92198}" destId="{FC42EC74-713F-4AE5-B905-89B6C0D037EC}" srcOrd="8" destOrd="0" presId="urn:microsoft.com/office/officeart/2005/8/layout/hierarchy3"/>
    <dgm:cxn modelId="{6BBAB893-A164-47D9-84AC-E1E67CF8A8A2}" type="presParOf" srcId="{8F4BC9A4-F3ED-4668-963F-A0A73FB92198}" destId="{08E9CC93-014A-46A0-9D1C-82CB1A66E248}" srcOrd="9" destOrd="0" presId="urn:microsoft.com/office/officeart/2005/8/layout/hierarchy3"/>
    <dgm:cxn modelId="{87AD231C-8234-4B29-829A-76127E38927C}" type="presParOf" srcId="{8F4BC9A4-F3ED-4668-963F-A0A73FB92198}" destId="{041A4A2E-CC4C-4B8E-8516-7506ACCEC359}" srcOrd="10" destOrd="0" presId="urn:microsoft.com/office/officeart/2005/8/layout/hierarchy3"/>
    <dgm:cxn modelId="{38892F80-43D6-44BC-B6F2-40410790237C}" type="presParOf" srcId="{8F4BC9A4-F3ED-4668-963F-A0A73FB92198}" destId="{8B71B16F-C8D7-4206-BB13-F61FE62753DD}" srcOrd="11" destOrd="0" presId="urn:microsoft.com/office/officeart/2005/8/layout/hierarchy3"/>
    <dgm:cxn modelId="{5E34B84D-B7B1-46E2-A710-4FF5A472BC0E}" type="presParOf" srcId="{8F4BC9A4-F3ED-4668-963F-A0A73FB92198}" destId="{A62A162E-6108-485F-8874-C95AA902B0BA}" srcOrd="12" destOrd="0" presId="urn:microsoft.com/office/officeart/2005/8/layout/hierarchy3"/>
    <dgm:cxn modelId="{27142E80-E8C7-4FDB-9B4D-92C012D83D9F}" type="presParOf" srcId="{8F4BC9A4-F3ED-4668-963F-A0A73FB92198}" destId="{BC9069AA-B207-4872-826F-10FD9AD025C4}" srcOrd="13" destOrd="0" presId="urn:microsoft.com/office/officeart/2005/8/layout/hierarchy3"/>
    <dgm:cxn modelId="{AC093495-B809-489A-AC36-B4CFB798A078}" type="presParOf" srcId="{8F4BC9A4-F3ED-4668-963F-A0A73FB92198}" destId="{6F37B25B-C9A0-460E-B45D-1E0212708659}" srcOrd="14" destOrd="0" presId="urn:microsoft.com/office/officeart/2005/8/layout/hierarchy3"/>
    <dgm:cxn modelId="{CE271710-6E25-4F35-91EB-9E929D7D2582}" type="presParOf" srcId="{8F4BC9A4-F3ED-4668-963F-A0A73FB92198}" destId="{C1237249-FAE2-432A-87BA-77C53A030633}" srcOrd="15" destOrd="0" presId="urn:microsoft.com/office/officeart/2005/8/layout/hierarchy3"/>
    <dgm:cxn modelId="{92DD1856-D77A-4C9B-8C50-C2222E6602E6}" type="presParOf" srcId="{8F4BC9A4-F3ED-4668-963F-A0A73FB92198}" destId="{C906CCF1-7D8E-49AC-B689-60E4341E00FD}" srcOrd="16" destOrd="0" presId="urn:microsoft.com/office/officeart/2005/8/layout/hierarchy3"/>
    <dgm:cxn modelId="{EAC6BE00-6EC7-4DD3-9935-7BDCE92AAE95}"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8279DE2B-45A8-49A7-907F-5B77980E6D52}" type="presOf" srcId="{3E7AB9E8-5009-4162-A408-999A9CC81CFC}" destId="{FD8EBA3B-1CCA-4406-BB78-1BD499DBD5F3}" srcOrd="0" destOrd="0" presId="urn:microsoft.com/office/officeart/2005/8/layout/hierarchy3"/>
    <dgm:cxn modelId="{21972E2E-C383-42B4-8FC5-99AB5ACD094C}" type="presOf" srcId="{BCC56E64-881C-4CBC-8269-21D067C3D51C}" destId="{C06CE666-3E61-406C-B899-63A0D9D519DA}"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5CBA26B5-140E-4DB2-BC71-ACD962BB1E99}" type="presOf" srcId="{D326E35D-9253-48D5-B217-979904CE5FC5}" destId="{D3CC99D0-1E34-4F58-918C-4D429EA0F8E6}" srcOrd="0" destOrd="0" presId="urn:microsoft.com/office/officeart/2005/8/layout/hierarchy3"/>
    <dgm:cxn modelId="{54A3F50B-155A-467E-A2CA-63FD64B5BDAA}" type="presOf" srcId="{0785BCC3-3BBE-4BF8-8F23-E5FBFB39B311}" destId="{B1E7358A-515F-4870-B72A-9177599F5A4F}" srcOrd="0" destOrd="0" presId="urn:microsoft.com/office/officeart/2005/8/layout/hierarchy3"/>
    <dgm:cxn modelId="{619ADC76-1446-47BF-80AE-30486464A7FF}" srcId="{C14C287D-9703-4234-9670-DE28507DCDBB}" destId="{EA8CEFD4-2DB5-45F8-A61C-69E339A49C2A}" srcOrd="6" destOrd="0" parTransId="{CFB50623-6E98-45F0-88AF-3716DF90C0BC}" sibTransId="{639F8465-CF6D-4C4F-BC24-A413D7A6FA87}"/>
    <dgm:cxn modelId="{9F320507-F7D0-41C5-AB5A-E1B50666D9AB}" type="presOf" srcId="{041E4E06-DECD-44C0-A969-1EC472E160AF}" destId="{CC809309-F3EC-41C1-B33A-560F55505245}" srcOrd="1"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B46E1D9-BF39-456C-8C62-72A050407A5C}" type="presOf" srcId="{38DEDC0F-611B-464B-ABBC-D8BFE2F4E989}" destId="{BE1E0D03-6FD1-4DD9-A8E9-C770766012CB}" srcOrd="0" destOrd="0" presId="urn:microsoft.com/office/officeart/2005/8/layout/hierarchy3"/>
    <dgm:cxn modelId="{0AB9BB11-B083-45BD-BF1F-6C39F3E39F43}" type="presOf" srcId="{2FC7B5D9-D579-45D7-9510-7E0E23A78900}" destId="{041A4A2E-CC4C-4B8E-8516-7506ACCEC359}"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038AF6D3-3852-4738-9C1C-4B1E63BDEBD1}" srcId="{C14C287D-9703-4234-9670-DE28507DCDBB}" destId="{38DEDC0F-611B-464B-ABBC-D8BFE2F4E989}" srcOrd="3" destOrd="0" parTransId="{91FCCB1A-2C3D-4952-A1A7-F9D8FAC76940}" sibTransId="{F7886746-08C0-454C-A742-69EEB76EE885}"/>
    <dgm:cxn modelId="{7A741322-29C3-4412-93C7-C88C7468171C}" type="presOf" srcId="{B65D72F0-D9A8-4983-8A80-D8BCCC6AA46C}" destId="{4E5B512F-E3A8-4CBD-B5D0-EAE7AEC57B35}" srcOrd="0" destOrd="0" presId="urn:microsoft.com/office/officeart/2005/8/layout/hierarchy3"/>
    <dgm:cxn modelId="{BAF017C0-C744-47EA-A1ED-6F657101D8AE}" type="presOf" srcId="{83F2F429-C0CD-4DBD-9162-50607A959259}" destId="{10381B75-7FD0-4814-A84D-4C943EA9462C}"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D0DAAD46-957E-4977-9B93-5A6A62366643}" type="presOf" srcId="{AD6B2FBE-2EA8-439A-B80F-17661BEE147D}" destId="{8DFE3DC4-F3D8-4811-911D-2F60BB670801}" srcOrd="0" destOrd="0" presId="urn:microsoft.com/office/officeart/2005/8/layout/hierarchy3"/>
    <dgm:cxn modelId="{B6F5AA88-CFC9-405B-9E92-93C1E7DCA441}" type="presOf" srcId="{B668F525-8991-4CD6-8647-81EA8F3C951E}" destId="{B9481F44-450E-4194-9EB8-C6E55EA4A5C8}" srcOrd="0" destOrd="0" presId="urn:microsoft.com/office/officeart/2005/8/layout/hierarchy3"/>
    <dgm:cxn modelId="{7D1F23C9-3007-4B9B-9456-79FBA5FEA92A}" type="presOf" srcId="{5D7841FB-A4BE-45D8-99FF-16E18691DBCC}" destId="{B5D63990-079A-4421-B80B-CB93EAB3A46D}" srcOrd="0" destOrd="0" presId="urn:microsoft.com/office/officeart/2005/8/layout/hierarchy3"/>
    <dgm:cxn modelId="{1D1E65E0-6703-44C7-B70E-59CC7B7FD2DA}" type="presOf" srcId="{041E4E06-DECD-44C0-A969-1EC472E160AF}" destId="{C65FBFDF-2970-4E8F-A358-3FE65E461C7D}" srcOrd="0" destOrd="0" presId="urn:microsoft.com/office/officeart/2005/8/layout/hierarchy3"/>
    <dgm:cxn modelId="{9507AF96-FBE1-46F1-99E5-C316BDF36ED1}" type="presOf" srcId="{41F9F814-2C91-4431-A66D-CCDB5F5588CC}" destId="{8B71B16F-C8D7-4206-BB13-F61FE62753DD}" srcOrd="0" destOrd="0" presId="urn:microsoft.com/office/officeart/2005/8/layout/hierarchy3"/>
    <dgm:cxn modelId="{61E8FB50-2AC7-43D8-86EF-5FA0176830B9}" type="presOf" srcId="{4F1302DD-BC5C-463E-8C65-9DF59616DCEE}" destId="{08E9CC93-014A-46A0-9D1C-82CB1A66E248}" srcOrd="0" destOrd="0" presId="urn:microsoft.com/office/officeart/2005/8/layout/hierarchy3"/>
    <dgm:cxn modelId="{BFED6F7B-D8CF-4A5E-8C3F-333848DED488}" type="presOf" srcId="{D0EDC724-1E06-481B-B367-63001FE2E86F}" destId="{C15B2B0D-4DAA-47A8-B64C-A0B45EB33094}"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9A8AF7DD-1AEB-4A8B-AB42-FC0D85DB462B}" type="presOf" srcId="{1F310AE9-BA06-49E6-9E89-0D170D29B4B5}" destId="{BA04CA6E-8BF0-4C4C-B707-0332D9385E52}" srcOrd="0" destOrd="0" presId="urn:microsoft.com/office/officeart/2005/8/layout/hierarchy3"/>
    <dgm:cxn modelId="{C9880C45-F279-4709-851B-C752859ADB73}" type="presOf" srcId="{210A3AA0-6756-437F-856B-5A155825ED8B}" destId="{C8D9BCAE-CC5B-48D1-9BAB-FB278FA08328}" srcOrd="0" destOrd="0" presId="urn:microsoft.com/office/officeart/2005/8/layout/hierarchy3"/>
    <dgm:cxn modelId="{76C8DD87-073E-4834-94AA-7EE28A225949}" type="presOf" srcId="{250379D9-CBDC-4CE6-960E-205FFEE74BA3}" destId="{998E6282-3AEE-43DF-AA48-8781243FDE78}" srcOrd="0" destOrd="0" presId="urn:microsoft.com/office/officeart/2005/8/layout/hierarchy3"/>
    <dgm:cxn modelId="{D0CC7217-BF34-4302-8DB4-8E46FA11C2B0}" type="presOf" srcId="{33C52592-F9AD-4DCF-88F4-7589DE389A80}" destId="{6B1AF569-E343-4D79-BA71-06D7BB8B0B17}" srcOrd="0" destOrd="0" presId="urn:microsoft.com/office/officeart/2005/8/layout/hierarchy3"/>
    <dgm:cxn modelId="{86570DBE-3CD3-4773-B9C0-3D8986B61DED}" type="presOf" srcId="{750BAD96-05E2-43A4-9401-74EE9B63D639}" destId="{561B5EA5-D4A9-4D9A-885A-2FBE579CF8A6}"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BAF7DA74-7955-49A5-8F70-620C63954DD7}" type="presOf" srcId="{1F310AE9-BA06-49E6-9E89-0D170D29B4B5}" destId="{FC5235E7-0BF0-4A62-815A-8C37E538C467}" srcOrd="1"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DFFE64FA-D82F-4CAB-90DB-CF6613F3CB8E}" type="presOf" srcId="{F6FAC7F4-F322-44DF-8D6F-C3E43C0F3096}" destId="{ADBEF704-37D9-4351-BCE5-6130721EE00C}" srcOrd="0" destOrd="0" presId="urn:microsoft.com/office/officeart/2005/8/layout/hierarchy3"/>
    <dgm:cxn modelId="{F6F71FB5-0F27-4ADC-8982-EA995895C057}" type="presOf" srcId="{8DBED136-F970-4919-A8F8-011568D5AC74}" destId="{0DE956F2-8B3C-43A2-B7CF-3EAFA2EDBAAD}"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9B8BBCE2-2F22-4936-80B5-049DC76DE43B}" type="presOf" srcId="{DE237B3C-5477-411C-857A-F1D27B1139BE}" destId="{21A2242F-3B58-4123-91E0-A552674B3341}"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BF593FE7-6B31-4D10-956F-4D634CC99B9A}" type="presOf" srcId="{BF1CF93B-3F78-407B-89CF-133B8F82EBEF}" destId="{2EDAF281-6B50-44AF-8024-7A7B3925AE7A}" srcOrd="0" destOrd="0" presId="urn:microsoft.com/office/officeart/2005/8/layout/hierarchy3"/>
    <dgm:cxn modelId="{1891DD7A-BCF3-49B3-976A-940F44282AE8}" type="presOf" srcId="{B89F6110-888E-4386-9E68-9A515A333C37}" destId="{1249013C-6E1B-45AA-B2FC-B27D77F09BF9}" srcOrd="0" destOrd="0" presId="urn:microsoft.com/office/officeart/2005/8/layout/hierarchy3"/>
    <dgm:cxn modelId="{6CBA6B05-F4FD-4565-8471-70C105487389}" type="presOf" srcId="{07B55D2E-6353-4DBC-A557-F0E8CC9C848F}" destId="{E5BC7567-2283-44EC-90CE-C88D0C96D8F7}"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220CDE36-9E5B-4C5C-A496-E8AEA0E3A4A9}" type="presOf" srcId="{392B85CE-4EFB-436A-9412-BF9F8639F103}" destId="{EF19DC09-1CED-46B7-91D4-4A71276AB05B}" srcOrd="0" destOrd="0" presId="urn:microsoft.com/office/officeart/2005/8/layout/hierarchy3"/>
    <dgm:cxn modelId="{4EF8B0B1-1566-4E4D-864F-5C5E9C5F457D}" type="presOf" srcId="{01A042D0-FD9D-4616-81CD-32880AED2FE3}" destId="{2FE0DC55-78F8-4256-95EC-74BBE0C06080}" srcOrd="0" destOrd="0" presId="urn:microsoft.com/office/officeart/2005/8/layout/hierarchy3"/>
    <dgm:cxn modelId="{02A10D0A-3358-432D-9DA8-F8875693AD5B}" type="presOf" srcId="{CFB50623-6E98-45F0-88AF-3716DF90C0BC}" destId="{753C479B-C245-4DB3-8F76-0BC7DA36C63C}" srcOrd="0" destOrd="0" presId="urn:microsoft.com/office/officeart/2005/8/layout/hierarchy3"/>
    <dgm:cxn modelId="{95AB476A-086D-49E6-A57D-ABE09E8A941A}" type="presOf" srcId="{C14C287D-9703-4234-9670-DE28507DCDBB}" destId="{6252FF81-DE8F-4B37-82C1-8DD896940260}" srcOrd="0" destOrd="0" presId="urn:microsoft.com/office/officeart/2005/8/layout/hierarchy3"/>
    <dgm:cxn modelId="{22D64C30-DFC2-4807-86CB-8248A1CA884D}" type="presOf" srcId="{D981DB1C-2D98-46D8-9650-47719D85FCDF}" destId="{BA11671F-413A-4EC0-BA49-FA360D4E0C08}" srcOrd="0" destOrd="0" presId="urn:microsoft.com/office/officeart/2005/8/layout/hierarchy3"/>
    <dgm:cxn modelId="{6857D22A-074F-4E61-BC33-73A69A0E3750}" type="presOf" srcId="{EA8CEFD4-2DB5-45F8-A61C-69E339A49C2A}" destId="{7C7ADE7D-960F-4047-83AE-FCE0A85332C6}" srcOrd="0" destOrd="0" presId="urn:microsoft.com/office/officeart/2005/8/layout/hierarchy3"/>
    <dgm:cxn modelId="{ADEC17BA-72C9-4FCD-A3C3-32AF08099190}" type="presOf" srcId="{46BEAE66-7047-403E-9CE6-45A970086D5E}" destId="{61D8F1A9-5795-4AD0-8871-D9A9FF9CA718}" srcOrd="0" destOrd="0" presId="urn:microsoft.com/office/officeart/2005/8/layout/hierarchy3"/>
    <dgm:cxn modelId="{F23A76C0-DF4D-46E7-8CA6-68445756B550}" type="presOf" srcId="{223C8262-245E-40F8-81D2-81D5096C16C5}" destId="{20B8319D-97A3-4C72-A9FC-DDF7664997E2}"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C0341520-DA75-44D6-B895-1030B28B701E}" type="presOf" srcId="{688923FC-B29A-4C5F-9557-2F263B31AD12}" destId="{498889E1-E105-4C3E-9B47-1AE87E08FBDD}" srcOrd="0" destOrd="0" presId="urn:microsoft.com/office/officeart/2005/8/layout/hierarchy3"/>
    <dgm:cxn modelId="{2ECF683A-5CA3-4DDA-B5C1-C887990EE3F4}" type="presOf" srcId="{57DC2983-34FE-421B-B671-7F20BDBFBE1D}" destId="{164D918F-65B3-4EAB-ABE6-B1461025B219}" srcOrd="0" destOrd="0" presId="urn:microsoft.com/office/officeart/2005/8/layout/hierarchy3"/>
    <dgm:cxn modelId="{4CB2A149-8774-455B-B93E-4CC32CC41427}" type="presOf" srcId="{429D0D22-0AA2-4C9A-9772-068FB70B24BB}" destId="{29BAAB07-6355-4567-B2D4-BC640B706002}" srcOrd="0" destOrd="0" presId="urn:microsoft.com/office/officeart/2005/8/layout/hierarchy3"/>
    <dgm:cxn modelId="{39618FB3-5A8F-431B-9C3B-99F31E43F7E5}" type="presOf" srcId="{33316259-5DD6-4019-93A0-06B1B1BF6DCD}" destId="{DD4C0D5A-8B36-4437-A531-25FD923C5D25}"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2BE87CFD-95F7-43C5-8F55-DF20F9AA470F}" type="presOf" srcId="{5D119496-9EB4-4D25-A780-6743E710C11F}" destId="{1E6ADDF3-6648-4C73-A808-0379DAB1CEC6}"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E3669032-B9DF-4439-8FBA-B322AE1E676D}" type="presOf" srcId="{178DB2D4-8F70-4567-ABE1-388E293C9036}" destId="{AB7430BC-1E6D-44E3-BC7C-41A0BDAE227F}"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7713F1D0-7C43-4F92-A91E-1B51EEA87D3E}" type="presOf" srcId="{7B4042DA-7728-4A59-8477-616E09C49F31}" destId="{36EA33D8-AAD4-4390-AF3D-29E8D01A30FC}"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17C93142-74C7-4BC8-9D3F-53CBB1888F17}" type="presOf" srcId="{C14C287D-9703-4234-9670-DE28507DCDBB}" destId="{7CE653BD-AB62-4508-A632-58A702E60F29}" srcOrd="1" destOrd="0" presId="urn:microsoft.com/office/officeart/2005/8/layout/hierarchy3"/>
    <dgm:cxn modelId="{D6E56CCF-C3A1-4C21-A138-299037F9A050}" type="presOf" srcId="{D9D9E070-517B-4FE3-BDFD-0D34444A7052}" destId="{992B30CC-F7B6-4B7E-9FBA-02C5A3D9EE7C}" srcOrd="0" destOrd="0" presId="urn:microsoft.com/office/officeart/2005/8/layout/hierarchy3"/>
    <dgm:cxn modelId="{DBA0F812-317A-4FE3-B4AE-0594655991FA}" type="presOf" srcId="{91FCCB1A-2C3D-4952-A1A7-F9D8FAC76940}" destId="{535DF045-5726-40BD-B3E2-FF7AC8A856D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A81824EA-EBEF-4456-B69A-8A2782F05278}" type="presOf" srcId="{4E6612F6-8C22-4C19-BA88-5086D3EDC157}" destId="{609686DC-3146-4572-ADE0-E34A2614DA39}" srcOrd="0" destOrd="0" presId="urn:microsoft.com/office/officeart/2005/8/layout/hierarchy3"/>
    <dgm:cxn modelId="{1D1CEEA7-D6E6-409A-971B-3FAD88174857}" type="presOf" srcId="{502B72EE-6FB0-458D-91BD-6B36259EAC4B}" destId="{F1CFEB30-9E8E-4059-8312-8046E1802939}" srcOrd="0" destOrd="0" presId="urn:microsoft.com/office/officeart/2005/8/layout/hierarchy3"/>
    <dgm:cxn modelId="{71A3477C-CDBD-428C-BF60-7ABF89BF4AB5}" type="presOf" srcId="{44332766-E7C0-4366-9F29-5BA52CDDA8A6}" destId="{FC42EC74-713F-4AE5-B905-89B6C0D037EC}" srcOrd="0" destOrd="0" presId="urn:microsoft.com/office/officeart/2005/8/layout/hierarchy3"/>
    <dgm:cxn modelId="{3259C2A3-6DCA-4B51-8248-F603EA9D332D}" type="presParOf" srcId="{C8D9BCAE-CC5B-48D1-9BAB-FB278FA08328}" destId="{3B64E470-822C-41CD-98D8-9AE316768491}" srcOrd="0" destOrd="0" presId="urn:microsoft.com/office/officeart/2005/8/layout/hierarchy3"/>
    <dgm:cxn modelId="{C024A70B-2E7C-4E5B-A8F9-F1A1896EF7FA}" type="presParOf" srcId="{3B64E470-822C-41CD-98D8-9AE316768491}" destId="{B0E10DBB-5353-447F-BB18-06D18159672D}" srcOrd="0" destOrd="0" presId="urn:microsoft.com/office/officeart/2005/8/layout/hierarchy3"/>
    <dgm:cxn modelId="{CB6F29DA-5ED3-4F0A-8A68-15BDDAA7B362}" type="presParOf" srcId="{B0E10DBB-5353-447F-BB18-06D18159672D}" destId="{BA04CA6E-8BF0-4C4C-B707-0332D9385E52}" srcOrd="0" destOrd="0" presId="urn:microsoft.com/office/officeart/2005/8/layout/hierarchy3"/>
    <dgm:cxn modelId="{2D65D74B-5559-4D79-9033-C96C01B810E1}" type="presParOf" srcId="{B0E10DBB-5353-447F-BB18-06D18159672D}" destId="{FC5235E7-0BF0-4A62-815A-8C37E538C467}" srcOrd="1" destOrd="0" presId="urn:microsoft.com/office/officeart/2005/8/layout/hierarchy3"/>
    <dgm:cxn modelId="{D9F58E7B-442C-4859-B309-3D11DFEF7908}" type="presParOf" srcId="{3B64E470-822C-41CD-98D8-9AE316768491}" destId="{281E1CAA-ECE4-489D-9E0C-AD46E24D7BF0}" srcOrd="1" destOrd="0" presId="urn:microsoft.com/office/officeart/2005/8/layout/hierarchy3"/>
    <dgm:cxn modelId="{7A0E58A9-1263-4FF4-B6FD-A2737F886800}" type="presParOf" srcId="{281E1CAA-ECE4-489D-9E0C-AD46E24D7BF0}" destId="{4E5B512F-E3A8-4CBD-B5D0-EAE7AEC57B35}" srcOrd="0" destOrd="0" presId="urn:microsoft.com/office/officeart/2005/8/layout/hierarchy3"/>
    <dgm:cxn modelId="{E9EE0789-8F18-4E13-9D67-06168390DD7F}" type="presParOf" srcId="{281E1CAA-ECE4-489D-9E0C-AD46E24D7BF0}" destId="{2EDAF281-6B50-44AF-8024-7A7B3925AE7A}" srcOrd="1" destOrd="0" presId="urn:microsoft.com/office/officeart/2005/8/layout/hierarchy3"/>
    <dgm:cxn modelId="{300391D0-CC3E-4947-ACAE-A573FA23589D}" type="presParOf" srcId="{281E1CAA-ECE4-489D-9E0C-AD46E24D7BF0}" destId="{2FE0DC55-78F8-4256-95EC-74BBE0C06080}" srcOrd="2" destOrd="0" presId="urn:microsoft.com/office/officeart/2005/8/layout/hierarchy3"/>
    <dgm:cxn modelId="{8ACA1A93-9E98-4D62-B684-7FF741734463}" type="presParOf" srcId="{281E1CAA-ECE4-489D-9E0C-AD46E24D7BF0}" destId="{1E6ADDF3-6648-4C73-A808-0379DAB1CEC6}" srcOrd="3" destOrd="0" presId="urn:microsoft.com/office/officeart/2005/8/layout/hierarchy3"/>
    <dgm:cxn modelId="{0B20DB1B-6A0C-4223-9E4D-BD4A088600AD}" type="presParOf" srcId="{281E1CAA-ECE4-489D-9E0C-AD46E24D7BF0}" destId="{0DE956F2-8B3C-43A2-B7CF-3EAFA2EDBAAD}" srcOrd="4" destOrd="0" presId="urn:microsoft.com/office/officeart/2005/8/layout/hierarchy3"/>
    <dgm:cxn modelId="{681AF2E7-DB17-4077-AACF-5409167C621A}" type="presParOf" srcId="{281E1CAA-ECE4-489D-9E0C-AD46E24D7BF0}" destId="{164D918F-65B3-4EAB-ABE6-B1461025B219}" srcOrd="5" destOrd="0" presId="urn:microsoft.com/office/officeart/2005/8/layout/hierarchy3"/>
    <dgm:cxn modelId="{0CED8634-528D-4F8C-B198-DB10F4E556AB}" type="presParOf" srcId="{281E1CAA-ECE4-489D-9E0C-AD46E24D7BF0}" destId="{61D8F1A9-5795-4AD0-8871-D9A9FF9CA718}" srcOrd="6" destOrd="0" presId="urn:microsoft.com/office/officeart/2005/8/layout/hierarchy3"/>
    <dgm:cxn modelId="{8CF80A45-A8CB-4B5B-B49D-59587C864124}" type="presParOf" srcId="{281E1CAA-ECE4-489D-9E0C-AD46E24D7BF0}" destId="{21A2242F-3B58-4123-91E0-A552674B3341}" srcOrd="7" destOrd="0" presId="urn:microsoft.com/office/officeart/2005/8/layout/hierarchy3"/>
    <dgm:cxn modelId="{970EAD5C-3D53-4D5A-8E2D-E42AD47617CF}" type="presParOf" srcId="{281E1CAA-ECE4-489D-9E0C-AD46E24D7BF0}" destId="{C06CE666-3E61-406C-B899-63A0D9D519DA}" srcOrd="8" destOrd="0" presId="urn:microsoft.com/office/officeart/2005/8/layout/hierarchy3"/>
    <dgm:cxn modelId="{D6723716-0B26-4D84-ABCC-A05B743458A4}" type="presParOf" srcId="{281E1CAA-ECE4-489D-9E0C-AD46E24D7BF0}" destId="{BA11671F-413A-4EC0-BA49-FA360D4E0C08}" srcOrd="9" destOrd="0" presId="urn:microsoft.com/office/officeart/2005/8/layout/hierarchy3"/>
    <dgm:cxn modelId="{260B5090-5074-4BEF-ABCC-462B4392F9C3}" type="presParOf" srcId="{281E1CAA-ECE4-489D-9E0C-AD46E24D7BF0}" destId="{B5D63990-079A-4421-B80B-CB93EAB3A46D}" srcOrd="10" destOrd="0" presId="urn:microsoft.com/office/officeart/2005/8/layout/hierarchy3"/>
    <dgm:cxn modelId="{8C98DE4D-2216-4D8F-A0D8-17F6CBAA4218}" type="presParOf" srcId="{281E1CAA-ECE4-489D-9E0C-AD46E24D7BF0}" destId="{998E6282-3AEE-43DF-AA48-8781243FDE78}" srcOrd="11" destOrd="0" presId="urn:microsoft.com/office/officeart/2005/8/layout/hierarchy3"/>
    <dgm:cxn modelId="{553FE824-C8C1-4C9D-96C9-9C39D8BCCD4B}" type="presParOf" srcId="{281E1CAA-ECE4-489D-9E0C-AD46E24D7BF0}" destId="{6B1AF569-E343-4D79-BA71-06D7BB8B0B17}" srcOrd="12" destOrd="0" presId="urn:microsoft.com/office/officeart/2005/8/layout/hierarchy3"/>
    <dgm:cxn modelId="{288C3729-35B2-46CA-810E-8E2026095AD2}" type="presParOf" srcId="{281E1CAA-ECE4-489D-9E0C-AD46E24D7BF0}" destId="{D3CC99D0-1E34-4F58-918C-4D429EA0F8E6}" srcOrd="13" destOrd="0" presId="urn:microsoft.com/office/officeart/2005/8/layout/hierarchy3"/>
    <dgm:cxn modelId="{B76CCE5E-8759-4F0E-9432-E0C2583AF98F}" type="presParOf" srcId="{281E1CAA-ECE4-489D-9E0C-AD46E24D7BF0}" destId="{609686DC-3146-4572-ADE0-E34A2614DA39}" srcOrd="14" destOrd="0" presId="urn:microsoft.com/office/officeart/2005/8/layout/hierarchy3"/>
    <dgm:cxn modelId="{C7C51A32-AD97-4CE5-8892-F57E82E4AF3A}" type="presParOf" srcId="{281E1CAA-ECE4-489D-9E0C-AD46E24D7BF0}" destId="{498889E1-E105-4C3E-9B47-1AE87E08FBDD}" srcOrd="15" destOrd="0" presId="urn:microsoft.com/office/officeart/2005/8/layout/hierarchy3"/>
    <dgm:cxn modelId="{4576DE63-CCD5-42EB-BCF3-F3A81B010F33}" type="presParOf" srcId="{C8D9BCAE-CC5B-48D1-9BAB-FB278FA08328}" destId="{9F9462EC-ECCE-4104-8B27-A5F4876DFBFE}" srcOrd="1" destOrd="0" presId="urn:microsoft.com/office/officeart/2005/8/layout/hierarchy3"/>
    <dgm:cxn modelId="{B3078AB6-6529-48C5-A025-9CD7B1F2E6DA}" type="presParOf" srcId="{9F9462EC-ECCE-4104-8B27-A5F4876DFBFE}" destId="{A915D40B-1694-41B8-BF1A-F03E138D3C02}" srcOrd="0" destOrd="0" presId="urn:microsoft.com/office/officeart/2005/8/layout/hierarchy3"/>
    <dgm:cxn modelId="{2FCF961A-2949-4B24-A4A5-7336D45F97BE}" type="presParOf" srcId="{A915D40B-1694-41B8-BF1A-F03E138D3C02}" destId="{6252FF81-DE8F-4B37-82C1-8DD896940260}" srcOrd="0" destOrd="0" presId="urn:microsoft.com/office/officeart/2005/8/layout/hierarchy3"/>
    <dgm:cxn modelId="{0D37A0EE-D6C8-49BF-99C9-DB75C04FE528}" type="presParOf" srcId="{A915D40B-1694-41B8-BF1A-F03E138D3C02}" destId="{7CE653BD-AB62-4508-A632-58A702E60F29}" srcOrd="1" destOrd="0" presId="urn:microsoft.com/office/officeart/2005/8/layout/hierarchy3"/>
    <dgm:cxn modelId="{2D691ED8-BE91-4E20-A33A-3D0F90BCA278}" type="presParOf" srcId="{9F9462EC-ECCE-4104-8B27-A5F4876DFBFE}" destId="{666DFF5F-96C5-4C8B-96C4-E6C6CFE0E068}" srcOrd="1" destOrd="0" presId="urn:microsoft.com/office/officeart/2005/8/layout/hierarchy3"/>
    <dgm:cxn modelId="{507E7F95-A8A7-46A0-9838-BEE09D8DA0D7}" type="presParOf" srcId="{666DFF5F-96C5-4C8B-96C4-E6C6CFE0E068}" destId="{AB7430BC-1E6D-44E3-BC7C-41A0BDAE227F}" srcOrd="0" destOrd="0" presId="urn:microsoft.com/office/officeart/2005/8/layout/hierarchy3"/>
    <dgm:cxn modelId="{F7BB0053-EE7A-4B78-8450-08DFE4D8A574}" type="presParOf" srcId="{666DFF5F-96C5-4C8B-96C4-E6C6CFE0E068}" destId="{8DFE3DC4-F3D8-4811-911D-2F60BB670801}" srcOrd="1" destOrd="0" presId="urn:microsoft.com/office/officeart/2005/8/layout/hierarchy3"/>
    <dgm:cxn modelId="{F7F96F80-889B-4368-89E7-D3266AFB831C}" type="presParOf" srcId="{666DFF5F-96C5-4C8B-96C4-E6C6CFE0E068}" destId="{DD4C0D5A-8B36-4437-A531-25FD923C5D25}" srcOrd="2" destOrd="0" presId="urn:microsoft.com/office/officeart/2005/8/layout/hierarchy3"/>
    <dgm:cxn modelId="{DA5BD470-49FE-4574-B93E-2486C9FB53AF}" type="presParOf" srcId="{666DFF5F-96C5-4C8B-96C4-E6C6CFE0E068}" destId="{B9481F44-450E-4194-9EB8-C6E55EA4A5C8}" srcOrd="3" destOrd="0" presId="urn:microsoft.com/office/officeart/2005/8/layout/hierarchy3"/>
    <dgm:cxn modelId="{76AE6881-EC07-4B9C-A22A-281FACE6E298}" type="presParOf" srcId="{666DFF5F-96C5-4C8B-96C4-E6C6CFE0E068}" destId="{B1E7358A-515F-4870-B72A-9177599F5A4F}" srcOrd="4" destOrd="0" presId="urn:microsoft.com/office/officeart/2005/8/layout/hierarchy3"/>
    <dgm:cxn modelId="{CE368586-8AB0-4384-9DBA-E408FC158CF3}" type="presParOf" srcId="{666DFF5F-96C5-4C8B-96C4-E6C6CFE0E068}" destId="{36EA33D8-AAD4-4390-AF3D-29E8D01A30FC}" srcOrd="5" destOrd="0" presId="urn:microsoft.com/office/officeart/2005/8/layout/hierarchy3"/>
    <dgm:cxn modelId="{3DBB75B6-4052-4B59-AE50-CE3D252EA6FD}" type="presParOf" srcId="{666DFF5F-96C5-4C8B-96C4-E6C6CFE0E068}" destId="{535DF045-5726-40BD-B3E2-FF7AC8A856DD}" srcOrd="6" destOrd="0" presId="urn:microsoft.com/office/officeart/2005/8/layout/hierarchy3"/>
    <dgm:cxn modelId="{DEC9A583-5E4F-49A9-ACCD-1B472C3D5D9B}" type="presParOf" srcId="{666DFF5F-96C5-4C8B-96C4-E6C6CFE0E068}" destId="{BE1E0D03-6FD1-4DD9-A8E9-C770766012CB}" srcOrd="7" destOrd="0" presId="urn:microsoft.com/office/officeart/2005/8/layout/hierarchy3"/>
    <dgm:cxn modelId="{D88A9ED5-269C-4935-A0FF-D92788105D24}" type="presParOf" srcId="{666DFF5F-96C5-4C8B-96C4-E6C6CFE0E068}" destId="{29BAAB07-6355-4567-B2D4-BC640B706002}" srcOrd="8" destOrd="0" presId="urn:microsoft.com/office/officeart/2005/8/layout/hierarchy3"/>
    <dgm:cxn modelId="{CD47E66D-DBAC-4716-A1AE-F80B06193D3A}" type="presParOf" srcId="{666DFF5F-96C5-4C8B-96C4-E6C6CFE0E068}" destId="{20B8319D-97A3-4C72-A9FC-DDF7664997E2}" srcOrd="9" destOrd="0" presId="urn:microsoft.com/office/officeart/2005/8/layout/hierarchy3"/>
    <dgm:cxn modelId="{6D214F83-DE1D-49B7-9CF4-FE7B5EEDE4A9}" type="presParOf" srcId="{666DFF5F-96C5-4C8B-96C4-E6C6CFE0E068}" destId="{561B5EA5-D4A9-4D9A-885A-2FBE579CF8A6}" srcOrd="10" destOrd="0" presId="urn:microsoft.com/office/officeart/2005/8/layout/hierarchy3"/>
    <dgm:cxn modelId="{81D6B099-6B61-4CDD-AA84-82B90DFD211A}" type="presParOf" srcId="{666DFF5F-96C5-4C8B-96C4-E6C6CFE0E068}" destId="{10381B75-7FD0-4814-A84D-4C943EA9462C}" srcOrd="11" destOrd="0" presId="urn:microsoft.com/office/officeart/2005/8/layout/hierarchy3"/>
    <dgm:cxn modelId="{95CB5A84-69DE-4795-9256-B1086F013E84}" type="presParOf" srcId="{666DFF5F-96C5-4C8B-96C4-E6C6CFE0E068}" destId="{753C479B-C245-4DB3-8F76-0BC7DA36C63C}" srcOrd="12" destOrd="0" presId="urn:microsoft.com/office/officeart/2005/8/layout/hierarchy3"/>
    <dgm:cxn modelId="{89F1F539-43FE-4757-99F1-02A6F1FA8FBC}" type="presParOf" srcId="{666DFF5F-96C5-4C8B-96C4-E6C6CFE0E068}" destId="{7C7ADE7D-960F-4047-83AE-FCE0A85332C6}" srcOrd="13" destOrd="0" presId="urn:microsoft.com/office/officeart/2005/8/layout/hierarchy3"/>
    <dgm:cxn modelId="{275E1FEE-1450-41C4-A508-49662BF1CD28}" type="presParOf" srcId="{C8D9BCAE-CC5B-48D1-9BAB-FB278FA08328}" destId="{8C9191C3-E44C-4E2B-9D0B-CFD8A3B9263B}" srcOrd="2" destOrd="0" presId="urn:microsoft.com/office/officeart/2005/8/layout/hierarchy3"/>
    <dgm:cxn modelId="{3F6C6C69-83C4-4487-8D60-E1E2D735633E}" type="presParOf" srcId="{8C9191C3-E44C-4E2B-9D0B-CFD8A3B9263B}" destId="{45322623-9C0D-4963-B166-4438DA5403EB}" srcOrd="0" destOrd="0" presId="urn:microsoft.com/office/officeart/2005/8/layout/hierarchy3"/>
    <dgm:cxn modelId="{12C4A075-9160-46DC-88A9-919104F7F722}" type="presParOf" srcId="{45322623-9C0D-4963-B166-4438DA5403EB}" destId="{C65FBFDF-2970-4E8F-A358-3FE65E461C7D}" srcOrd="0" destOrd="0" presId="urn:microsoft.com/office/officeart/2005/8/layout/hierarchy3"/>
    <dgm:cxn modelId="{25EB6F00-0E0F-4079-9244-2AE8E728D800}" type="presParOf" srcId="{45322623-9C0D-4963-B166-4438DA5403EB}" destId="{CC809309-F3EC-41C1-B33A-560F55505245}" srcOrd="1" destOrd="0" presId="urn:microsoft.com/office/officeart/2005/8/layout/hierarchy3"/>
    <dgm:cxn modelId="{6271E5BC-EA00-4927-82B2-6DCFF0A80A2B}" type="presParOf" srcId="{8C9191C3-E44C-4E2B-9D0B-CFD8A3B9263B}" destId="{8F4BC9A4-F3ED-4668-963F-A0A73FB92198}" srcOrd="1" destOrd="0" presId="urn:microsoft.com/office/officeart/2005/8/layout/hierarchy3"/>
    <dgm:cxn modelId="{132F3C15-A185-4AFB-AA10-81F7DCB4EEAB}" type="presParOf" srcId="{8F4BC9A4-F3ED-4668-963F-A0A73FB92198}" destId="{E5BC7567-2283-44EC-90CE-C88D0C96D8F7}" srcOrd="0" destOrd="0" presId="urn:microsoft.com/office/officeart/2005/8/layout/hierarchy3"/>
    <dgm:cxn modelId="{AFC80442-594C-4C22-9E9F-9E4D5055B71B}" type="presParOf" srcId="{8F4BC9A4-F3ED-4668-963F-A0A73FB92198}" destId="{EF19DC09-1CED-46B7-91D4-4A71276AB05B}" srcOrd="1" destOrd="0" presId="urn:microsoft.com/office/officeart/2005/8/layout/hierarchy3"/>
    <dgm:cxn modelId="{C780BFA0-69E0-40F5-936F-38947E84F643}" type="presParOf" srcId="{8F4BC9A4-F3ED-4668-963F-A0A73FB92198}" destId="{F1CFEB30-9E8E-4059-8312-8046E1802939}" srcOrd="2" destOrd="0" presId="urn:microsoft.com/office/officeart/2005/8/layout/hierarchy3"/>
    <dgm:cxn modelId="{45B1C2A5-B7A0-4075-811E-2D26B33EF240}" type="presParOf" srcId="{8F4BC9A4-F3ED-4668-963F-A0A73FB92198}" destId="{992B30CC-F7B6-4B7E-9FBA-02C5A3D9EE7C}" srcOrd="3" destOrd="0" presId="urn:microsoft.com/office/officeart/2005/8/layout/hierarchy3"/>
    <dgm:cxn modelId="{14B19521-80E3-4300-BCAA-3003A554A270}" type="presParOf" srcId="{8F4BC9A4-F3ED-4668-963F-A0A73FB92198}" destId="{FD8EBA3B-1CCA-4406-BB78-1BD499DBD5F3}" srcOrd="4" destOrd="0" presId="urn:microsoft.com/office/officeart/2005/8/layout/hierarchy3"/>
    <dgm:cxn modelId="{F22FC04D-1DEE-4A19-B547-6F5EFA3E3E21}" type="presParOf" srcId="{8F4BC9A4-F3ED-4668-963F-A0A73FB92198}" destId="{1249013C-6E1B-45AA-B2FC-B27D77F09BF9}" srcOrd="5" destOrd="0" presId="urn:microsoft.com/office/officeart/2005/8/layout/hierarchy3"/>
    <dgm:cxn modelId="{3734CB4C-8DC1-4029-A8E3-99EC083895F7}" type="presParOf" srcId="{8F4BC9A4-F3ED-4668-963F-A0A73FB92198}" destId="{C15B2B0D-4DAA-47A8-B64C-A0B45EB33094}" srcOrd="6" destOrd="0" presId="urn:microsoft.com/office/officeart/2005/8/layout/hierarchy3"/>
    <dgm:cxn modelId="{2552A2AB-5C99-4748-BC71-5BFCEAE5EDDC}" type="presParOf" srcId="{8F4BC9A4-F3ED-4668-963F-A0A73FB92198}" destId="{ADBEF704-37D9-4351-BCE5-6130721EE00C}" srcOrd="7" destOrd="0" presId="urn:microsoft.com/office/officeart/2005/8/layout/hierarchy3"/>
    <dgm:cxn modelId="{7FF276C9-B0E1-4B39-A4BB-EA2850724AB7}" type="presParOf" srcId="{8F4BC9A4-F3ED-4668-963F-A0A73FB92198}" destId="{FC42EC74-713F-4AE5-B905-89B6C0D037EC}" srcOrd="8" destOrd="0" presId="urn:microsoft.com/office/officeart/2005/8/layout/hierarchy3"/>
    <dgm:cxn modelId="{B3EC7A4C-BE6A-42A3-A7C7-1EE5B8ABB723}" type="presParOf" srcId="{8F4BC9A4-F3ED-4668-963F-A0A73FB92198}" destId="{08E9CC93-014A-46A0-9D1C-82CB1A66E248}" srcOrd="9" destOrd="0" presId="urn:microsoft.com/office/officeart/2005/8/layout/hierarchy3"/>
    <dgm:cxn modelId="{147FE891-C83F-425B-8D66-0950F51A9A3C}" type="presParOf" srcId="{8F4BC9A4-F3ED-4668-963F-A0A73FB92198}" destId="{041A4A2E-CC4C-4B8E-8516-7506ACCEC359}" srcOrd="10" destOrd="0" presId="urn:microsoft.com/office/officeart/2005/8/layout/hierarchy3"/>
    <dgm:cxn modelId="{908E2F81-183B-41A5-BBE9-CABA128E6DE7}"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3"/>
      <dgm:spPr/>
      <dgm:t>
        <a:bodyPr/>
        <a:lstStyle/>
        <a:p>
          <a:endParaRPr lang="es-PE"/>
        </a:p>
      </dgm:t>
    </dgm:pt>
    <dgm:pt modelId="{2EDAF281-6B50-44AF-8024-7A7B3925AE7A}" type="pres">
      <dgm:prSet presAssocID="{BF1CF93B-3F78-407B-89CF-133B8F82EBEF}" presName="childText" presStyleLbl="bgAcc1" presStyleIdx="0" presStyleCnt="13">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3"/>
      <dgm:spPr/>
      <dgm:t>
        <a:bodyPr/>
        <a:lstStyle/>
        <a:p>
          <a:endParaRPr lang="es-PE"/>
        </a:p>
      </dgm:t>
    </dgm:pt>
    <dgm:pt modelId="{1E6ADDF3-6648-4C73-A808-0379DAB1CEC6}" type="pres">
      <dgm:prSet presAssocID="{5D119496-9EB4-4D25-A780-6743E710C11F}" presName="childText" presStyleLbl="bgAcc1" presStyleIdx="1" presStyleCnt="13">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3"/>
      <dgm:spPr/>
      <dgm:t>
        <a:bodyPr/>
        <a:lstStyle/>
        <a:p>
          <a:endParaRPr lang="es-PE"/>
        </a:p>
      </dgm:t>
    </dgm:pt>
    <dgm:pt modelId="{164D918F-65B3-4EAB-ABE6-B1461025B219}" type="pres">
      <dgm:prSet presAssocID="{57DC2983-34FE-421B-B671-7F20BDBFBE1D}" presName="childText" presStyleLbl="bgAcc1" presStyleIdx="2" presStyleCnt="13">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3"/>
      <dgm:spPr/>
      <dgm:t>
        <a:bodyPr/>
        <a:lstStyle/>
        <a:p>
          <a:endParaRPr lang="es-PE"/>
        </a:p>
      </dgm:t>
    </dgm:pt>
    <dgm:pt modelId="{21A2242F-3B58-4123-91E0-A552674B3341}" type="pres">
      <dgm:prSet presAssocID="{DE237B3C-5477-411C-857A-F1D27B1139BE}" presName="childText" presStyleLbl="bgAcc1" presStyleIdx="3" presStyleCnt="13">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3"/>
      <dgm:spPr/>
      <dgm:t>
        <a:bodyPr/>
        <a:lstStyle/>
        <a:p>
          <a:endParaRPr lang="es-PE"/>
        </a:p>
      </dgm:t>
    </dgm:pt>
    <dgm:pt modelId="{BA11671F-413A-4EC0-BA49-FA360D4E0C08}" type="pres">
      <dgm:prSet presAssocID="{D981DB1C-2D98-46D8-9650-47719D85FCDF}" presName="childText" presStyleLbl="bgAcc1" presStyleIdx="4" presStyleCnt="13">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3"/>
      <dgm:spPr/>
      <dgm:t>
        <a:bodyPr/>
        <a:lstStyle/>
        <a:p>
          <a:endParaRPr lang="es-PE"/>
        </a:p>
      </dgm:t>
    </dgm:pt>
    <dgm:pt modelId="{8DFE3DC4-F3D8-4811-911D-2F60BB670801}" type="pres">
      <dgm:prSet presAssocID="{AD6B2FBE-2EA8-439A-B80F-17661BEE147D}" presName="childText" presStyleLbl="bgAcc1" presStyleIdx="5" presStyleCnt="13">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3"/>
      <dgm:spPr/>
      <dgm:t>
        <a:bodyPr/>
        <a:lstStyle/>
        <a:p>
          <a:endParaRPr lang="es-PE"/>
        </a:p>
      </dgm:t>
    </dgm:pt>
    <dgm:pt modelId="{B9481F44-450E-4194-9EB8-C6E55EA4A5C8}" type="pres">
      <dgm:prSet presAssocID="{B668F525-8991-4CD6-8647-81EA8F3C951E}" presName="childText" presStyleLbl="bgAcc1" presStyleIdx="6" presStyleCnt="13">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3"/>
      <dgm:spPr/>
      <dgm:t>
        <a:bodyPr/>
        <a:lstStyle/>
        <a:p>
          <a:endParaRPr lang="es-PE"/>
        </a:p>
      </dgm:t>
    </dgm:pt>
    <dgm:pt modelId="{36EA33D8-AAD4-4390-AF3D-29E8D01A30FC}" type="pres">
      <dgm:prSet presAssocID="{7B4042DA-7728-4A59-8477-616E09C49F31}" presName="childText" presStyleLbl="bgAcc1" presStyleIdx="7" presStyleCnt="13">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3"/>
      <dgm:spPr/>
      <dgm:t>
        <a:bodyPr/>
        <a:lstStyle/>
        <a:p>
          <a:endParaRPr lang="es-PE"/>
        </a:p>
      </dgm:t>
    </dgm:pt>
    <dgm:pt modelId="{BE1E0D03-6FD1-4DD9-A8E9-C770766012CB}" type="pres">
      <dgm:prSet presAssocID="{38DEDC0F-611B-464B-ABBC-D8BFE2F4E989}" presName="childText" presStyleLbl="bgAcc1" presStyleIdx="8" presStyleCnt="13">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9" presStyleCnt="13"/>
      <dgm:spPr/>
      <dgm:t>
        <a:bodyPr/>
        <a:lstStyle/>
        <a:p>
          <a:endParaRPr lang="es-PE"/>
        </a:p>
      </dgm:t>
    </dgm:pt>
    <dgm:pt modelId="{10381B75-7FD0-4814-A84D-4C943EA9462C}" type="pres">
      <dgm:prSet presAssocID="{83F2F429-C0CD-4DBD-9162-50607A959259}" presName="childText" presStyleLbl="bgAcc1" presStyleIdx="9" presStyleCnt="13">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0" presStyleCnt="13"/>
      <dgm:spPr/>
      <dgm:t>
        <a:bodyPr/>
        <a:lstStyle/>
        <a:p>
          <a:endParaRPr lang="es-PE"/>
        </a:p>
      </dgm:t>
    </dgm:pt>
    <dgm:pt modelId="{7C7ADE7D-960F-4047-83AE-FCE0A85332C6}" type="pres">
      <dgm:prSet presAssocID="{EA8CEFD4-2DB5-45F8-A61C-69E339A49C2A}" presName="childText" presStyleLbl="bgAcc1" presStyleIdx="10" presStyleCnt="13">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1" presStyleCnt="13"/>
      <dgm:spPr/>
      <dgm:t>
        <a:bodyPr/>
        <a:lstStyle/>
        <a:p>
          <a:endParaRPr lang="es-PE"/>
        </a:p>
      </dgm:t>
    </dgm:pt>
    <dgm:pt modelId="{9B710603-DA44-4B7A-941E-17416C5CAC10}" type="pres">
      <dgm:prSet presAssocID="{8AC6B462-FF3F-447A-8F48-619F392A6A2D}" presName="childText" presStyleLbl="bgAcc1" presStyleIdx="11" presStyleCnt="13">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2" presStyleCnt="13"/>
      <dgm:spPr/>
      <dgm:t>
        <a:bodyPr/>
        <a:lstStyle/>
        <a:p>
          <a:endParaRPr lang="es-PE"/>
        </a:p>
      </dgm:t>
    </dgm:pt>
    <dgm:pt modelId="{F9CB6BBB-703B-4B66-81BF-CE909ED2D9AA}" type="pres">
      <dgm:prSet presAssocID="{A56FF039-0AFD-485C-AB7B-371A709B76F7}" presName="childText" presStyleLbl="bgAcc1" presStyleIdx="12" presStyleCnt="13">
        <dgm:presLayoutVars>
          <dgm:bulletEnabled val="1"/>
        </dgm:presLayoutVars>
      </dgm:prSet>
      <dgm:spPr/>
      <dgm:t>
        <a:bodyPr/>
        <a:lstStyle/>
        <a:p>
          <a:endParaRPr lang="es-PE"/>
        </a:p>
      </dgm:t>
    </dgm:pt>
  </dgm:ptLst>
  <dgm:cxnLst>
    <dgm:cxn modelId="{FBEAC97E-9B62-4F39-AD8A-E57017DE8F34}" srcId="{C14C287D-9703-4234-9670-DE28507DCDBB}" destId="{AD6B2FBE-2EA8-439A-B80F-17661BEE147D}" srcOrd="0" destOrd="0" parTransId="{178DB2D4-8F70-4567-ABE1-388E293C9036}" sibTransId="{F2BE5F88-E5E7-48A1-80F9-D6CC2517122F}"/>
    <dgm:cxn modelId="{179FC491-3C53-466A-B7D7-A1FA8149ABF6}" type="presOf" srcId="{57DC2983-34FE-421B-B671-7F20BDBFBE1D}" destId="{164D918F-65B3-4EAB-ABE6-B1461025B219}"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C7F75199-CC34-4EC2-88A1-6654FC3CF4EA}" srcId="{210A3AA0-6756-437F-856B-5A155825ED8B}" destId="{1F310AE9-BA06-49E6-9E89-0D170D29B4B5}" srcOrd="0" destOrd="0" parTransId="{16F325A0-E875-4A07-8667-D5A3E1FC5512}" sibTransId="{12C35175-18FD-43A2-8DE8-DFD1F9A9CD73}"/>
    <dgm:cxn modelId="{9E94FADE-5186-484A-A637-221E03A37B1D}" type="presOf" srcId="{8DBED136-F970-4919-A8F8-011568D5AC74}" destId="{0DE956F2-8B3C-43A2-B7CF-3EAFA2EDBAAD}" srcOrd="0" destOrd="0" presId="urn:microsoft.com/office/officeart/2005/8/layout/hierarchy3"/>
    <dgm:cxn modelId="{7429EE71-58C7-4ED8-974A-3CE4FBAA5B36}" type="presOf" srcId="{EA8CEFD4-2DB5-45F8-A61C-69E339A49C2A}" destId="{7C7ADE7D-960F-4047-83AE-FCE0A85332C6}" srcOrd="0" destOrd="0" presId="urn:microsoft.com/office/officeart/2005/8/layout/hierarchy3"/>
    <dgm:cxn modelId="{DC722624-F19D-46CE-8ECD-77703452F314}" type="presOf" srcId="{210A3AA0-6756-437F-856B-5A155825ED8B}" destId="{C8D9BCAE-CC5B-48D1-9BAB-FB278FA08328}" srcOrd="0" destOrd="0" presId="urn:microsoft.com/office/officeart/2005/8/layout/hierarchy3"/>
    <dgm:cxn modelId="{6FD23398-58C6-43DB-8F37-3800D664AFE2}" type="presOf" srcId="{AD6B2FBE-2EA8-439A-B80F-17661BEE147D}" destId="{8DFE3DC4-F3D8-4811-911D-2F60BB670801}" srcOrd="0" destOrd="0" presId="urn:microsoft.com/office/officeart/2005/8/layout/hierarchy3"/>
    <dgm:cxn modelId="{6E8DECBB-70DC-4174-9427-DF8BB4A799FE}" type="presOf" srcId="{1F310AE9-BA06-49E6-9E89-0D170D29B4B5}" destId="{FC5235E7-0BF0-4A62-815A-8C37E538C467}" srcOrd="1"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19ADC76-1446-47BF-80AE-30486464A7FF}" srcId="{C14C287D-9703-4234-9670-DE28507DCDBB}" destId="{EA8CEFD4-2DB5-45F8-A61C-69E339A49C2A}" srcOrd="5" destOrd="0" parTransId="{CFB50623-6E98-45F0-88AF-3716DF90C0BC}" sibTransId="{639F8465-CF6D-4C4F-BC24-A413D7A6FA87}"/>
    <dgm:cxn modelId="{A167818F-5069-4FF7-90BB-34664C4034C4}" type="presOf" srcId="{01A042D0-FD9D-4616-81CD-32880AED2FE3}" destId="{2FE0DC55-78F8-4256-95EC-74BBE0C06080}" srcOrd="0" destOrd="0" presId="urn:microsoft.com/office/officeart/2005/8/layout/hierarchy3"/>
    <dgm:cxn modelId="{401E9DB7-F6E8-47C2-B28D-E309D6B2DE62}" type="presOf" srcId="{CFB50623-6E98-45F0-88AF-3716DF90C0BC}" destId="{753C479B-C245-4DB3-8F76-0BC7DA36C63C}"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0FBD2918-F0CB-4864-9995-24729EA341C0}" type="presOf" srcId="{46BEAE66-7047-403E-9CE6-45A970086D5E}" destId="{61D8F1A9-5795-4AD0-8871-D9A9FF9CA718}" srcOrd="0" destOrd="0" presId="urn:microsoft.com/office/officeart/2005/8/layout/hierarchy3"/>
    <dgm:cxn modelId="{EC09C328-9DA3-4327-9C2B-48732AF57868}" type="presOf" srcId="{91FCCB1A-2C3D-4952-A1A7-F9D8FAC76940}" destId="{535DF045-5726-40BD-B3E2-FF7AC8A856DD}" srcOrd="0" destOrd="0" presId="urn:microsoft.com/office/officeart/2005/8/layout/hierarchy3"/>
    <dgm:cxn modelId="{CA66B11A-1C4F-4373-A265-D165698821E0}" type="presOf" srcId="{750BAD96-05E2-43A4-9401-74EE9B63D639}" destId="{561B5EA5-D4A9-4D9A-885A-2FBE579CF8A6}" srcOrd="0" destOrd="0" presId="urn:microsoft.com/office/officeart/2005/8/layout/hierarchy3"/>
    <dgm:cxn modelId="{3CD4D647-5517-49A6-8E08-C1F51D792C5F}" srcId="{C14C287D-9703-4234-9670-DE28507DCDBB}" destId="{83F2F429-C0CD-4DBD-9162-50607A959259}" srcOrd="4" destOrd="0" parTransId="{750BAD96-05E2-43A4-9401-74EE9B63D639}" sibTransId="{45C5D1BE-8363-4CB2-8F84-BE4DE1EAFFA9}"/>
    <dgm:cxn modelId="{67919BBB-2119-4633-B234-90DCAD1CF873}" type="presOf" srcId="{3508A42C-3222-4E4B-9010-F377FF5936DD}" destId="{204DC855-681B-4FD5-912A-0BEF9040392A}" srcOrd="0" destOrd="0" presId="urn:microsoft.com/office/officeart/2005/8/layout/hierarchy3"/>
    <dgm:cxn modelId="{A1152964-22BC-4654-AE23-D5C7AFE89338}" type="presOf" srcId="{5D119496-9EB4-4D25-A780-6743E710C11F}" destId="{1E6ADDF3-6648-4C73-A808-0379DAB1CEC6}"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7" destOrd="0" parTransId="{C9B4C7A8-1F9A-4249-9365-6F7CD687FE94}" sibTransId="{368CCD35-E833-4F57-8F24-D5993225FE35}"/>
    <dgm:cxn modelId="{198871C0-066F-48FC-BB4A-42FEFD67DD65}" type="presOf" srcId="{7B4042DA-7728-4A59-8477-616E09C49F31}" destId="{36EA33D8-AAD4-4390-AF3D-29E8D01A30FC}"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EAAE0FC9-45D8-4960-82CC-2E7545E1B920}" type="presOf" srcId="{B65D72F0-D9A8-4983-8A80-D8BCCC6AA46C}" destId="{4E5B512F-E3A8-4CBD-B5D0-EAE7AEC57B35}" srcOrd="0" destOrd="0" presId="urn:microsoft.com/office/officeart/2005/8/layout/hierarchy3"/>
    <dgm:cxn modelId="{5D230668-8184-40E2-A9DF-659F922AB634}" type="presOf" srcId="{C14C287D-9703-4234-9670-DE28507DCDBB}" destId="{7CE653BD-AB62-4508-A632-58A702E60F29}" srcOrd="1" destOrd="0" presId="urn:microsoft.com/office/officeart/2005/8/layout/hierarchy3"/>
    <dgm:cxn modelId="{665F6E8A-69E8-4B09-8CBD-2B4A25E24023}" type="presOf" srcId="{B668F525-8991-4CD6-8647-81EA8F3C951E}" destId="{B9481F44-450E-4194-9EB8-C6E55EA4A5C8}"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FDF2D1CD-EA21-4B82-8A94-05E9C6EBE013}" type="presOf" srcId="{A56FF039-0AFD-485C-AB7B-371A709B76F7}" destId="{F9CB6BBB-703B-4B66-81BF-CE909ED2D9AA}" srcOrd="0" destOrd="0" presId="urn:microsoft.com/office/officeart/2005/8/layout/hierarchy3"/>
    <dgm:cxn modelId="{3B52FC3F-36C9-4C28-AC44-1F8B30679CC3}" type="presOf" srcId="{38DEDC0F-611B-464B-ABBC-D8BFE2F4E989}" destId="{BE1E0D03-6FD1-4DD9-A8E9-C770766012CB}" srcOrd="0" destOrd="0" presId="urn:microsoft.com/office/officeart/2005/8/layout/hierarchy3"/>
    <dgm:cxn modelId="{C0460F54-42FB-463C-A297-D2043AB54F69}" type="presOf" srcId="{83F2F429-C0CD-4DBD-9162-50607A959259}" destId="{10381B75-7FD0-4814-A84D-4C943EA9462C}" srcOrd="0" destOrd="0" presId="urn:microsoft.com/office/officeart/2005/8/layout/hierarchy3"/>
    <dgm:cxn modelId="{D1D644D7-9B6B-4054-8FA7-F32379B79708}" type="presOf" srcId="{D981DB1C-2D98-46D8-9650-47719D85FCDF}" destId="{BA11671F-413A-4EC0-BA49-FA360D4E0C08}" srcOrd="0" destOrd="0" presId="urn:microsoft.com/office/officeart/2005/8/layout/hierarchy3"/>
    <dgm:cxn modelId="{A090378C-FAD3-4CE2-A7D8-4A043CD18ECC}" type="presOf" srcId="{C14C287D-9703-4234-9670-DE28507DCDBB}" destId="{6252FF81-DE8F-4B37-82C1-8DD896940260}" srcOrd="0" destOrd="0" presId="urn:microsoft.com/office/officeart/2005/8/layout/hierarchy3"/>
    <dgm:cxn modelId="{CC79C332-C90F-454C-9037-3098E659841B}" type="presOf" srcId="{BCC56E64-881C-4CBC-8269-21D067C3D51C}" destId="{C06CE666-3E61-406C-B899-63A0D9D519DA}"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D8109E0B-791B-46F6-9F98-339EF5E29D9C}" type="presOf" srcId="{178DB2D4-8F70-4567-ABE1-388E293C9036}" destId="{AB7430BC-1E6D-44E3-BC7C-41A0BDAE227F}" srcOrd="0" destOrd="0" presId="urn:microsoft.com/office/officeart/2005/8/layout/hierarchy3"/>
    <dgm:cxn modelId="{35C01601-7D45-44B9-9081-6289DB3E9C4E}" type="presOf" srcId="{33316259-5DD6-4019-93A0-06B1B1BF6DCD}" destId="{DD4C0D5A-8B36-4437-A531-25FD923C5D25}" srcOrd="0" destOrd="0" presId="urn:microsoft.com/office/officeart/2005/8/layout/hierarchy3"/>
    <dgm:cxn modelId="{76B2D64E-F933-43C8-9502-1BEA6C3CBA00}" type="presOf" srcId="{0785BCC3-3BBE-4BF8-8F23-E5FBFB39B311}" destId="{B1E7358A-515F-4870-B72A-9177599F5A4F}" srcOrd="0" destOrd="0" presId="urn:microsoft.com/office/officeart/2005/8/layout/hierarchy3"/>
    <dgm:cxn modelId="{81F494DC-0781-4634-BCA4-63ABE226CC19}" type="presOf" srcId="{BF1CF93B-3F78-407B-89CF-133B8F82EBEF}" destId="{2EDAF281-6B50-44AF-8024-7A7B3925AE7A}"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8BA4C1F1-DFCE-4BAE-A8F3-5441FF820F2C}" type="presOf" srcId="{8AC6B462-FF3F-447A-8F48-619F392A6A2D}" destId="{9B710603-DA44-4B7A-941E-17416C5CAC10}" srcOrd="0" destOrd="0" presId="urn:microsoft.com/office/officeart/2005/8/layout/hierarchy3"/>
    <dgm:cxn modelId="{DEDADC20-C469-4AB4-B464-96517A4545CF}" srcId="{C14C287D-9703-4234-9670-DE28507DCDBB}" destId="{8AC6B462-FF3F-447A-8F48-619F392A6A2D}" srcOrd="6" destOrd="0" parTransId="{3508A42C-3222-4E4B-9010-F377FF5936DD}" sibTransId="{9B12B151-504D-444D-B2C5-58C84148A06B}"/>
    <dgm:cxn modelId="{59B1BF20-479E-4523-82D6-1C4DBFA1AF22}" type="presOf" srcId="{1F310AE9-BA06-49E6-9E89-0D170D29B4B5}" destId="{BA04CA6E-8BF0-4C4C-B707-0332D9385E52}" srcOrd="0" destOrd="0" presId="urn:microsoft.com/office/officeart/2005/8/layout/hierarchy3"/>
    <dgm:cxn modelId="{162B4F66-E655-445A-B98B-71012EA034A8}" type="presOf" srcId="{DE237B3C-5477-411C-857A-F1D27B1139BE}" destId="{21A2242F-3B58-4123-91E0-A552674B3341}" srcOrd="0" destOrd="0" presId="urn:microsoft.com/office/officeart/2005/8/layout/hierarchy3"/>
    <dgm:cxn modelId="{6D6F8783-3A7F-4903-8AD2-AFD388337968}" type="presOf" srcId="{C9B4C7A8-1F9A-4249-9365-6F7CD687FE94}" destId="{C8F0CB75-71EF-42CD-A0B3-8C36B8A90F9E}" srcOrd="0" destOrd="0" presId="urn:microsoft.com/office/officeart/2005/8/layout/hierarchy3"/>
    <dgm:cxn modelId="{C7E487F9-66B3-40C2-8DC4-700CA5FA5865}" type="presParOf" srcId="{C8D9BCAE-CC5B-48D1-9BAB-FB278FA08328}" destId="{3B64E470-822C-41CD-98D8-9AE316768491}" srcOrd="0" destOrd="0" presId="urn:microsoft.com/office/officeart/2005/8/layout/hierarchy3"/>
    <dgm:cxn modelId="{7D4FEC3C-B3C6-463D-A2AA-A7B910C8715A}" type="presParOf" srcId="{3B64E470-822C-41CD-98D8-9AE316768491}" destId="{B0E10DBB-5353-447F-BB18-06D18159672D}" srcOrd="0" destOrd="0" presId="urn:microsoft.com/office/officeart/2005/8/layout/hierarchy3"/>
    <dgm:cxn modelId="{790B602A-F58F-4496-A9E1-6817944BBB3A}" type="presParOf" srcId="{B0E10DBB-5353-447F-BB18-06D18159672D}" destId="{BA04CA6E-8BF0-4C4C-B707-0332D9385E52}" srcOrd="0" destOrd="0" presId="urn:microsoft.com/office/officeart/2005/8/layout/hierarchy3"/>
    <dgm:cxn modelId="{B4B37A2C-BAB4-487D-80B5-D34886FEAFFF}" type="presParOf" srcId="{B0E10DBB-5353-447F-BB18-06D18159672D}" destId="{FC5235E7-0BF0-4A62-815A-8C37E538C467}" srcOrd="1" destOrd="0" presId="urn:microsoft.com/office/officeart/2005/8/layout/hierarchy3"/>
    <dgm:cxn modelId="{537A812B-D64B-4E3D-A494-AD474DC43656}" type="presParOf" srcId="{3B64E470-822C-41CD-98D8-9AE316768491}" destId="{281E1CAA-ECE4-489D-9E0C-AD46E24D7BF0}" srcOrd="1" destOrd="0" presId="urn:microsoft.com/office/officeart/2005/8/layout/hierarchy3"/>
    <dgm:cxn modelId="{0BA17E87-E457-46FA-83C5-74F678D4F5A8}" type="presParOf" srcId="{281E1CAA-ECE4-489D-9E0C-AD46E24D7BF0}" destId="{4E5B512F-E3A8-4CBD-B5D0-EAE7AEC57B35}" srcOrd="0" destOrd="0" presId="urn:microsoft.com/office/officeart/2005/8/layout/hierarchy3"/>
    <dgm:cxn modelId="{31933CDB-7492-4D0F-8461-2667ECE73127}" type="presParOf" srcId="{281E1CAA-ECE4-489D-9E0C-AD46E24D7BF0}" destId="{2EDAF281-6B50-44AF-8024-7A7B3925AE7A}" srcOrd="1" destOrd="0" presId="urn:microsoft.com/office/officeart/2005/8/layout/hierarchy3"/>
    <dgm:cxn modelId="{684EA215-6C6B-4E39-9067-579E39A86F35}" type="presParOf" srcId="{281E1CAA-ECE4-489D-9E0C-AD46E24D7BF0}" destId="{2FE0DC55-78F8-4256-95EC-74BBE0C06080}" srcOrd="2" destOrd="0" presId="urn:microsoft.com/office/officeart/2005/8/layout/hierarchy3"/>
    <dgm:cxn modelId="{3C00585E-0A41-4DB5-8C22-C9C7651606D7}" type="presParOf" srcId="{281E1CAA-ECE4-489D-9E0C-AD46E24D7BF0}" destId="{1E6ADDF3-6648-4C73-A808-0379DAB1CEC6}" srcOrd="3" destOrd="0" presId="urn:microsoft.com/office/officeart/2005/8/layout/hierarchy3"/>
    <dgm:cxn modelId="{A12B4CEF-F22F-45B4-A69D-F475D006D2AF}" type="presParOf" srcId="{281E1CAA-ECE4-489D-9E0C-AD46E24D7BF0}" destId="{0DE956F2-8B3C-43A2-B7CF-3EAFA2EDBAAD}" srcOrd="4" destOrd="0" presId="urn:microsoft.com/office/officeart/2005/8/layout/hierarchy3"/>
    <dgm:cxn modelId="{C9D96EBB-DD11-48DE-9C26-69E26C7564CD}" type="presParOf" srcId="{281E1CAA-ECE4-489D-9E0C-AD46E24D7BF0}" destId="{164D918F-65B3-4EAB-ABE6-B1461025B219}" srcOrd="5" destOrd="0" presId="urn:microsoft.com/office/officeart/2005/8/layout/hierarchy3"/>
    <dgm:cxn modelId="{7EB17E75-C35F-4C1C-B264-CFEF08D5D0B0}" type="presParOf" srcId="{281E1CAA-ECE4-489D-9E0C-AD46E24D7BF0}" destId="{61D8F1A9-5795-4AD0-8871-D9A9FF9CA718}" srcOrd="6" destOrd="0" presId="urn:microsoft.com/office/officeart/2005/8/layout/hierarchy3"/>
    <dgm:cxn modelId="{F28C9B87-E18C-44AB-BA3E-5505A6056F10}" type="presParOf" srcId="{281E1CAA-ECE4-489D-9E0C-AD46E24D7BF0}" destId="{21A2242F-3B58-4123-91E0-A552674B3341}" srcOrd="7" destOrd="0" presId="urn:microsoft.com/office/officeart/2005/8/layout/hierarchy3"/>
    <dgm:cxn modelId="{1D75CB48-104A-43FF-87DD-E1FFCE24644F}" type="presParOf" srcId="{281E1CAA-ECE4-489D-9E0C-AD46E24D7BF0}" destId="{C06CE666-3E61-406C-B899-63A0D9D519DA}" srcOrd="8" destOrd="0" presId="urn:microsoft.com/office/officeart/2005/8/layout/hierarchy3"/>
    <dgm:cxn modelId="{9C7D6672-B027-47A4-845F-A8CC8A84B67D}" type="presParOf" srcId="{281E1CAA-ECE4-489D-9E0C-AD46E24D7BF0}" destId="{BA11671F-413A-4EC0-BA49-FA360D4E0C08}" srcOrd="9" destOrd="0" presId="urn:microsoft.com/office/officeart/2005/8/layout/hierarchy3"/>
    <dgm:cxn modelId="{332F2DCF-E9EF-4ACB-899C-1E853931DC20}" type="presParOf" srcId="{C8D9BCAE-CC5B-48D1-9BAB-FB278FA08328}" destId="{9F9462EC-ECCE-4104-8B27-A5F4876DFBFE}" srcOrd="1" destOrd="0" presId="urn:microsoft.com/office/officeart/2005/8/layout/hierarchy3"/>
    <dgm:cxn modelId="{BEABC396-E45D-4DBE-959D-6B97247E6EFE}" type="presParOf" srcId="{9F9462EC-ECCE-4104-8B27-A5F4876DFBFE}" destId="{A915D40B-1694-41B8-BF1A-F03E138D3C02}" srcOrd="0" destOrd="0" presId="urn:microsoft.com/office/officeart/2005/8/layout/hierarchy3"/>
    <dgm:cxn modelId="{6CE48B9B-7AB4-45B9-8CD8-9EFF67720B5F}" type="presParOf" srcId="{A915D40B-1694-41B8-BF1A-F03E138D3C02}" destId="{6252FF81-DE8F-4B37-82C1-8DD896940260}" srcOrd="0" destOrd="0" presId="urn:microsoft.com/office/officeart/2005/8/layout/hierarchy3"/>
    <dgm:cxn modelId="{F87D3BCA-1889-43B1-B7CF-E33A613BFDAC}" type="presParOf" srcId="{A915D40B-1694-41B8-BF1A-F03E138D3C02}" destId="{7CE653BD-AB62-4508-A632-58A702E60F29}" srcOrd="1" destOrd="0" presId="urn:microsoft.com/office/officeart/2005/8/layout/hierarchy3"/>
    <dgm:cxn modelId="{002F9CF6-09DD-4905-9845-1F87422E6181}" type="presParOf" srcId="{9F9462EC-ECCE-4104-8B27-A5F4876DFBFE}" destId="{666DFF5F-96C5-4C8B-96C4-E6C6CFE0E068}" srcOrd="1" destOrd="0" presId="urn:microsoft.com/office/officeart/2005/8/layout/hierarchy3"/>
    <dgm:cxn modelId="{AC3AB4F0-AF19-448E-9B44-B38D0B20A44E}" type="presParOf" srcId="{666DFF5F-96C5-4C8B-96C4-E6C6CFE0E068}" destId="{AB7430BC-1E6D-44E3-BC7C-41A0BDAE227F}" srcOrd="0" destOrd="0" presId="urn:microsoft.com/office/officeart/2005/8/layout/hierarchy3"/>
    <dgm:cxn modelId="{9CFC64C3-9A15-4027-93B5-7E7D5C528443}" type="presParOf" srcId="{666DFF5F-96C5-4C8B-96C4-E6C6CFE0E068}" destId="{8DFE3DC4-F3D8-4811-911D-2F60BB670801}" srcOrd="1" destOrd="0" presId="urn:microsoft.com/office/officeart/2005/8/layout/hierarchy3"/>
    <dgm:cxn modelId="{3BDDF469-0570-4993-AB61-938AFEAB60FE}" type="presParOf" srcId="{666DFF5F-96C5-4C8B-96C4-E6C6CFE0E068}" destId="{DD4C0D5A-8B36-4437-A531-25FD923C5D25}" srcOrd="2" destOrd="0" presId="urn:microsoft.com/office/officeart/2005/8/layout/hierarchy3"/>
    <dgm:cxn modelId="{DB5D208E-A48D-4BB5-9495-44C8C0D6BC26}" type="presParOf" srcId="{666DFF5F-96C5-4C8B-96C4-E6C6CFE0E068}" destId="{B9481F44-450E-4194-9EB8-C6E55EA4A5C8}" srcOrd="3" destOrd="0" presId="urn:microsoft.com/office/officeart/2005/8/layout/hierarchy3"/>
    <dgm:cxn modelId="{E17553BC-5020-4653-921A-87FD1ECD04D6}" type="presParOf" srcId="{666DFF5F-96C5-4C8B-96C4-E6C6CFE0E068}" destId="{B1E7358A-515F-4870-B72A-9177599F5A4F}" srcOrd="4" destOrd="0" presId="urn:microsoft.com/office/officeart/2005/8/layout/hierarchy3"/>
    <dgm:cxn modelId="{E85F36E8-1F04-4BFA-AE09-A44D4601A2E8}" type="presParOf" srcId="{666DFF5F-96C5-4C8B-96C4-E6C6CFE0E068}" destId="{36EA33D8-AAD4-4390-AF3D-29E8D01A30FC}" srcOrd="5" destOrd="0" presId="urn:microsoft.com/office/officeart/2005/8/layout/hierarchy3"/>
    <dgm:cxn modelId="{10B048D1-B4E2-4FB1-A71E-2C84A8E0C7EE}" type="presParOf" srcId="{666DFF5F-96C5-4C8B-96C4-E6C6CFE0E068}" destId="{535DF045-5726-40BD-B3E2-FF7AC8A856DD}" srcOrd="6" destOrd="0" presId="urn:microsoft.com/office/officeart/2005/8/layout/hierarchy3"/>
    <dgm:cxn modelId="{9597CC91-E46D-45F7-A640-24D00B8F65C0}" type="presParOf" srcId="{666DFF5F-96C5-4C8B-96C4-E6C6CFE0E068}" destId="{BE1E0D03-6FD1-4DD9-A8E9-C770766012CB}" srcOrd="7" destOrd="0" presId="urn:microsoft.com/office/officeart/2005/8/layout/hierarchy3"/>
    <dgm:cxn modelId="{92F18512-03DB-4F78-9160-37791AD2134B}" type="presParOf" srcId="{666DFF5F-96C5-4C8B-96C4-E6C6CFE0E068}" destId="{561B5EA5-D4A9-4D9A-885A-2FBE579CF8A6}" srcOrd="8" destOrd="0" presId="urn:microsoft.com/office/officeart/2005/8/layout/hierarchy3"/>
    <dgm:cxn modelId="{67F0F191-B03A-480D-A558-596FE2D342EA}" type="presParOf" srcId="{666DFF5F-96C5-4C8B-96C4-E6C6CFE0E068}" destId="{10381B75-7FD0-4814-A84D-4C943EA9462C}" srcOrd="9" destOrd="0" presId="urn:microsoft.com/office/officeart/2005/8/layout/hierarchy3"/>
    <dgm:cxn modelId="{06A13416-F982-4573-9016-4041B8B3D608}" type="presParOf" srcId="{666DFF5F-96C5-4C8B-96C4-E6C6CFE0E068}" destId="{753C479B-C245-4DB3-8F76-0BC7DA36C63C}" srcOrd="10" destOrd="0" presId="urn:microsoft.com/office/officeart/2005/8/layout/hierarchy3"/>
    <dgm:cxn modelId="{F0E79B5C-BA70-4F8F-AE5C-1F79C54CB2E4}" type="presParOf" srcId="{666DFF5F-96C5-4C8B-96C4-E6C6CFE0E068}" destId="{7C7ADE7D-960F-4047-83AE-FCE0A85332C6}" srcOrd="11" destOrd="0" presId="urn:microsoft.com/office/officeart/2005/8/layout/hierarchy3"/>
    <dgm:cxn modelId="{FB9F5BD0-0725-4C0A-9CA8-0D38E19E4F2C}" type="presParOf" srcId="{666DFF5F-96C5-4C8B-96C4-E6C6CFE0E068}" destId="{204DC855-681B-4FD5-912A-0BEF9040392A}" srcOrd="12" destOrd="0" presId="urn:microsoft.com/office/officeart/2005/8/layout/hierarchy3"/>
    <dgm:cxn modelId="{FF6AE7FF-644E-45DC-80BA-6CCA87D5C76E}" type="presParOf" srcId="{666DFF5F-96C5-4C8B-96C4-E6C6CFE0E068}" destId="{9B710603-DA44-4B7A-941E-17416C5CAC10}" srcOrd="13" destOrd="0" presId="urn:microsoft.com/office/officeart/2005/8/layout/hierarchy3"/>
    <dgm:cxn modelId="{42E540B9-FE4E-4A34-8014-BB67CDF9CF9C}" type="presParOf" srcId="{666DFF5F-96C5-4C8B-96C4-E6C6CFE0E068}" destId="{C8F0CB75-71EF-42CD-A0B3-8C36B8A90F9E}" srcOrd="14" destOrd="0" presId="urn:microsoft.com/office/officeart/2005/8/layout/hierarchy3"/>
    <dgm:cxn modelId="{E4D32939-A9A8-4734-A51F-C6C6630B2A51}" type="presParOf" srcId="{666DFF5F-96C5-4C8B-96C4-E6C6CFE0E068}" destId="{F9CB6BBB-703B-4B66-81BF-CE909ED2D9AA}" srcOrd="15" destOrd="0" presId="urn:microsoft.com/office/officeart/2005/8/layout/hierarchy3"/>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8BBF91CB-B4B1-49C8-B7E4-B552689D3251}" type="presOf" srcId="{FE94FC2A-489B-4EAE-AE83-34254E19348A}" destId="{E955E98A-9C6B-426D-AB90-DA2F977B48D9}" srcOrd="0" destOrd="0" presId="urn:microsoft.com/office/officeart/2005/8/layout/orgChart1"/>
    <dgm:cxn modelId="{2E276403-DEBB-41C9-8595-D295B1CD5E94}" type="presOf" srcId="{722C3AEC-4FF7-48C9-8B95-A1D570D560ED}" destId="{7CFAD969-6474-4D45-8896-1F09CF6B091E}" srcOrd="0" destOrd="0" presId="urn:microsoft.com/office/officeart/2005/8/layout/orgChart1"/>
    <dgm:cxn modelId="{06477D88-E91E-46E4-92E7-47F0987C0F4A}" type="presOf" srcId="{A6FBD57D-927B-4186-B49C-3DB2459FB98F}" destId="{5BC5A4BE-94A9-4605-9CC0-31AD2C05404E}" srcOrd="1" destOrd="0" presId="urn:microsoft.com/office/officeart/2005/8/layout/orgChart1"/>
    <dgm:cxn modelId="{156D1A40-6615-4380-B860-1107117F53B6}" type="presOf" srcId="{3F219520-4EFD-45A6-AE8D-82C089E6695E}" destId="{1B08297A-9927-4803-8664-D4C127A26618}" srcOrd="0" destOrd="0" presId="urn:microsoft.com/office/officeart/2005/8/layout/orgChart1"/>
    <dgm:cxn modelId="{CE0FCD8B-F4F0-493A-A2E7-F91FD084A11E}" type="presOf" srcId="{8AA3A47A-A587-44F5-B6B3-856F2554FE8B}" destId="{E5AE1D4F-8561-41FA-96C3-78F87687B2DF}"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55D835BC-DFC1-45CE-B23B-9BFEAB85C22E}" type="presOf" srcId="{FCDAAEE1-1827-4416-A595-34E253E31AE0}" destId="{B7DA8344-CF8A-4390-B26F-A915FF155957}" srcOrd="0" destOrd="0" presId="urn:microsoft.com/office/officeart/2005/8/layout/orgChart1"/>
    <dgm:cxn modelId="{9FB64BE4-BDD8-4BB7-ADE9-68D956E11DAB}" type="presOf" srcId="{8C547960-49D4-4FEF-9088-0FE389CB3F41}" destId="{65E239B0-E350-45CD-941A-0E758AFFADD9}" srcOrd="0" destOrd="0" presId="urn:microsoft.com/office/officeart/2005/8/layout/orgChart1"/>
    <dgm:cxn modelId="{D19CB722-839C-49A4-9B17-E53E7CD5370C}" type="presOf" srcId="{8C547960-49D4-4FEF-9088-0FE389CB3F41}" destId="{63B7A842-4753-48D1-9569-0E3B43F6A11C}"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39BA2EE7-E8A1-45AE-9D9A-DB95352D1C70}" type="presOf" srcId="{8AA3A47A-A587-44F5-B6B3-856F2554FE8B}" destId="{3BAA308C-7823-4205-9CF5-A623FE2B1B6A}" srcOrd="0" destOrd="0" presId="urn:microsoft.com/office/officeart/2005/8/layout/orgChart1"/>
    <dgm:cxn modelId="{DEBC82F6-723B-4B2B-BA92-1F9C314EB219}" type="presOf" srcId="{AB599FB3-8A65-4AD7-9ADD-677307A9D328}" destId="{E5ACA9C8-FD89-473E-A8C7-0E800278FBCA}"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E360E3E2-E95E-4783-8869-D4D5C09FE292}" type="presOf" srcId="{44C48BC6-56FF-4DD2-A9EB-81472229B976}" destId="{CB844BF9-B939-477D-AC6B-FC86FCE34929}"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4650EE40-34FA-4BBE-966E-008EF7DB3DA8}" type="presOf" srcId="{2CCE3AE1-1A8C-41B0-A6A0-53D3DBC03F60}" destId="{ED9104AA-FEA6-45D0-88CD-03B2313F6450}" srcOrd="1" destOrd="0" presId="urn:microsoft.com/office/officeart/2005/8/layout/orgChart1"/>
    <dgm:cxn modelId="{735F8692-0AFF-467A-BF82-B5384D5D599F}" type="presOf" srcId="{2BC75431-8016-4054-8373-0DCE4EF46A45}" destId="{7B2D3618-A7F5-4611-B422-D2DE45A997A6}"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E502D4E2-8F34-4587-91E0-EC8496A6D36C}" type="presOf" srcId="{A6A22DF8-E0A9-4354-9DAB-8AD957327731}" destId="{AB0B8C0E-9FEC-43A3-912A-CDCD29F61534}" srcOrd="0" destOrd="0" presId="urn:microsoft.com/office/officeart/2005/8/layout/orgChart1"/>
    <dgm:cxn modelId="{D41DCCCE-E555-4FA0-859E-847C89EB1283}" type="presOf" srcId="{2BC75431-8016-4054-8373-0DCE4EF46A45}" destId="{55EC9758-F362-4C47-8BFE-B75CCB0C05EA}" srcOrd="1" destOrd="0" presId="urn:microsoft.com/office/officeart/2005/8/layout/orgChart1"/>
    <dgm:cxn modelId="{4626F2C7-1C19-486D-B820-3E6E929868C8}" type="presOf" srcId="{C37BD143-2002-4C66-9E75-2B3BA2EDB3E1}" destId="{172FDD89-210F-4A4B-BA28-AA860F56E9A5}"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9AC3CD1C-DEA8-44A0-B6D4-B6EBE2F7E1C9}" type="presOf" srcId="{A6FBD57D-927B-4186-B49C-3DB2459FB98F}" destId="{F3071505-A4AA-413F-8F9D-814CE5D7D4A4}" srcOrd="0" destOrd="0" presId="urn:microsoft.com/office/officeart/2005/8/layout/orgChart1"/>
    <dgm:cxn modelId="{76F5B78E-07C5-4951-B4BB-B3FADD1182CF}" type="presOf" srcId="{4139A650-E2C9-4DE9-8682-FF785D470AF8}" destId="{B7781A8C-9C47-4ED3-B4D8-0768666DA4FC}" srcOrd="0" destOrd="0" presId="urn:microsoft.com/office/officeart/2005/8/layout/orgChart1"/>
    <dgm:cxn modelId="{F994F338-1571-483D-A82D-3EA9B6E821F9}" type="presOf" srcId="{44C48BC6-56FF-4DD2-A9EB-81472229B976}" destId="{AF483E44-CAE2-4589-AC14-21CF50584079}" srcOrd="1" destOrd="0" presId="urn:microsoft.com/office/officeart/2005/8/layout/orgChart1"/>
    <dgm:cxn modelId="{825848EF-A412-4073-91F5-B9074FF4A95B}" type="presOf" srcId="{FCDAAEE1-1827-4416-A595-34E253E31AE0}" destId="{947A74C8-44A3-4C18-A938-B2613EB5BB13}"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54AAC978-F7FD-4AE7-8E3F-D013F8C4672C}" type="presOf" srcId="{2AAE2BE9-8B1F-484E-9FAE-4942E2B882E7}" destId="{AAF3AF1A-A2A7-44DB-95B0-34A744B4A8BB}"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FFC0F358-2BBE-4B1C-9962-65B34FB6DEDA}" type="presOf" srcId="{AE1CE786-E2CF-4E4F-8DE6-F213A9A0BE3E}" destId="{3DCA7B82-04BB-4716-BE6B-E8546D079E24}" srcOrd="1" destOrd="0" presId="urn:microsoft.com/office/officeart/2005/8/layout/orgChart1"/>
    <dgm:cxn modelId="{421DCB4B-475D-4E58-B920-0BFBA9516DF8}" type="presOf" srcId="{17F01680-EE30-428A-BC78-D3D6F351447F}" destId="{1FF4E298-54B2-4D67-87CC-92262FF95213}" srcOrd="0" destOrd="0" presId="urn:microsoft.com/office/officeart/2005/8/layout/orgChart1"/>
    <dgm:cxn modelId="{E972198D-5D10-4D13-9236-4352C0544369}" type="presOf" srcId="{A6A22DF8-E0A9-4354-9DAB-8AD957327731}" destId="{4703B482-FEB7-4652-A3D8-A2A298D0578A}" srcOrd="1" destOrd="0" presId="urn:microsoft.com/office/officeart/2005/8/layout/orgChart1"/>
    <dgm:cxn modelId="{7360A334-B5C8-41F1-A9EA-91E030285F34}" type="presOf" srcId="{722C3AEC-4FF7-48C9-8B95-A1D570D560ED}" destId="{7513B689-5D7D-4DA2-BB84-729C90E1F1EF}"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D6B41C44-0E8F-4683-9FBD-DDD345D49ABF}" type="presOf" srcId="{F966AED7-75E5-4D7A-88DD-C986A095F7E4}" destId="{D64684DC-CE3D-4B45-A1AB-7A226B596C46}" srcOrd="0" destOrd="0" presId="urn:microsoft.com/office/officeart/2005/8/layout/orgChart1"/>
    <dgm:cxn modelId="{0DE19490-3524-4713-9C64-C6FC77A0D5F2}" type="presOf" srcId="{2CCE3AE1-1A8C-41B0-A6A0-53D3DBC03F60}" destId="{E9FAB805-E4C0-409F-9201-A097B9347384}" srcOrd="0" destOrd="0" presId="urn:microsoft.com/office/officeart/2005/8/layout/orgChart1"/>
    <dgm:cxn modelId="{40DFE3AD-34FA-461B-9519-9CAE5DB8D1B7}" type="presOf" srcId="{AE1CE786-E2CF-4E4F-8DE6-F213A9A0BE3E}" destId="{5E4DF447-EF1F-4392-B1FD-D38340FB5105}" srcOrd="0" destOrd="0" presId="urn:microsoft.com/office/officeart/2005/8/layout/orgChart1"/>
    <dgm:cxn modelId="{573A898F-5A9B-4F29-9C3E-EFD174752C64}" type="presOf" srcId="{8C5E75EC-E1FA-43D2-B6F0-15B38C1BB00B}" destId="{C3EF48DB-3890-4D99-A4ED-A6318206F692}" srcOrd="0" destOrd="0" presId="urn:microsoft.com/office/officeart/2005/8/layout/orgChart1"/>
    <dgm:cxn modelId="{6359FEE3-1C6C-40C9-8844-1ECD7206D4B6}" type="presOf" srcId="{7B743726-60F7-4576-8170-C625002B025B}" destId="{854D2088-E553-4214-925E-8AFF0E5BA3A8}" srcOrd="0" destOrd="0" presId="urn:microsoft.com/office/officeart/2005/8/layout/orgChart1"/>
    <dgm:cxn modelId="{2E1984A1-7766-424D-98AA-13168E1C44E3}" type="presParOf" srcId="{172FDD89-210F-4A4B-BA28-AA860F56E9A5}" destId="{EF26AEB7-6E2A-4BAE-B034-E491792C42DD}" srcOrd="0" destOrd="0" presId="urn:microsoft.com/office/officeart/2005/8/layout/orgChart1"/>
    <dgm:cxn modelId="{5F4201FC-7726-413C-A87F-B0B4E1A3DB44}" type="presParOf" srcId="{EF26AEB7-6E2A-4BAE-B034-E491792C42DD}" destId="{7B897C14-9991-450D-B9F2-B7C4CB3FBCC5}" srcOrd="0" destOrd="0" presId="urn:microsoft.com/office/officeart/2005/8/layout/orgChart1"/>
    <dgm:cxn modelId="{CA12DAB1-913B-403C-BAEA-A849266DB4E8}" type="presParOf" srcId="{7B897C14-9991-450D-B9F2-B7C4CB3FBCC5}" destId="{7CFAD969-6474-4D45-8896-1F09CF6B091E}" srcOrd="0" destOrd="0" presId="urn:microsoft.com/office/officeart/2005/8/layout/orgChart1"/>
    <dgm:cxn modelId="{CE02DD05-B005-474C-A54A-3E33A935AA57}" type="presParOf" srcId="{7B897C14-9991-450D-B9F2-B7C4CB3FBCC5}" destId="{7513B689-5D7D-4DA2-BB84-729C90E1F1EF}" srcOrd="1" destOrd="0" presId="urn:microsoft.com/office/officeart/2005/8/layout/orgChart1"/>
    <dgm:cxn modelId="{F2C6E6FB-0915-4E77-BCF8-BA7E398872BD}" type="presParOf" srcId="{EF26AEB7-6E2A-4BAE-B034-E491792C42DD}" destId="{C8C64F39-6337-4D5A-AF5D-F95F9D20C1C6}" srcOrd="1" destOrd="0" presId="urn:microsoft.com/office/officeart/2005/8/layout/orgChart1"/>
    <dgm:cxn modelId="{E55E1210-46FC-4F00-BD0F-A01CE71C30D0}" type="presParOf" srcId="{C8C64F39-6337-4D5A-AF5D-F95F9D20C1C6}" destId="{854D2088-E553-4214-925E-8AFF0E5BA3A8}" srcOrd="0" destOrd="0" presId="urn:microsoft.com/office/officeart/2005/8/layout/orgChart1"/>
    <dgm:cxn modelId="{5FA5D270-92CA-44DE-8222-7962D38FF859}" type="presParOf" srcId="{C8C64F39-6337-4D5A-AF5D-F95F9D20C1C6}" destId="{CB617315-5619-413B-9554-E8EF5AFA2627}" srcOrd="1" destOrd="0" presId="urn:microsoft.com/office/officeart/2005/8/layout/orgChart1"/>
    <dgm:cxn modelId="{2BDC3939-7825-4D82-B70C-3646F833F834}" type="presParOf" srcId="{CB617315-5619-413B-9554-E8EF5AFA2627}" destId="{DE501A67-F5F5-4879-8280-0E12CEFDFFC7}" srcOrd="0" destOrd="0" presId="urn:microsoft.com/office/officeart/2005/8/layout/orgChart1"/>
    <dgm:cxn modelId="{B4027F79-B1E4-4669-8BA1-2CA1BDD603DF}" type="presParOf" srcId="{DE501A67-F5F5-4879-8280-0E12CEFDFFC7}" destId="{B7DA8344-CF8A-4390-B26F-A915FF155957}" srcOrd="0" destOrd="0" presId="urn:microsoft.com/office/officeart/2005/8/layout/orgChart1"/>
    <dgm:cxn modelId="{FAE50D85-D88A-4A75-A967-8A31FC6A874B}" type="presParOf" srcId="{DE501A67-F5F5-4879-8280-0E12CEFDFFC7}" destId="{947A74C8-44A3-4C18-A938-B2613EB5BB13}" srcOrd="1" destOrd="0" presId="urn:microsoft.com/office/officeart/2005/8/layout/orgChart1"/>
    <dgm:cxn modelId="{EE63F132-9E49-4E13-AE8C-55B9DE2B1F50}" type="presParOf" srcId="{CB617315-5619-413B-9554-E8EF5AFA2627}" destId="{7014CA03-65EB-48F8-9384-18CE21667860}" srcOrd="1" destOrd="0" presId="urn:microsoft.com/office/officeart/2005/8/layout/orgChart1"/>
    <dgm:cxn modelId="{66A1E9F6-7997-449F-BDF3-334B45BC0393}" type="presParOf" srcId="{7014CA03-65EB-48F8-9384-18CE21667860}" destId="{1B08297A-9927-4803-8664-D4C127A26618}" srcOrd="0" destOrd="0" presId="urn:microsoft.com/office/officeart/2005/8/layout/orgChart1"/>
    <dgm:cxn modelId="{533B8B91-012D-4C04-B9A9-1611C0D4EC7E}" type="presParOf" srcId="{7014CA03-65EB-48F8-9384-18CE21667860}" destId="{DF7A70E3-65E3-4480-A729-75D192D202E7}" srcOrd="1" destOrd="0" presId="urn:microsoft.com/office/officeart/2005/8/layout/orgChart1"/>
    <dgm:cxn modelId="{62F9E196-4E56-4C11-85B6-AF4CDEEEA9F8}" type="presParOf" srcId="{DF7A70E3-65E3-4480-A729-75D192D202E7}" destId="{94DCF03E-51AB-4DED-B4BE-71A3BFAC8E61}" srcOrd="0" destOrd="0" presId="urn:microsoft.com/office/officeart/2005/8/layout/orgChart1"/>
    <dgm:cxn modelId="{2F5BC3EB-DAEC-42FE-9944-0E328BD852E4}" type="presParOf" srcId="{94DCF03E-51AB-4DED-B4BE-71A3BFAC8E61}" destId="{F3071505-A4AA-413F-8F9D-814CE5D7D4A4}" srcOrd="0" destOrd="0" presId="urn:microsoft.com/office/officeart/2005/8/layout/orgChart1"/>
    <dgm:cxn modelId="{0BD7C49B-266C-42C5-A3E6-547A65A3AA08}" type="presParOf" srcId="{94DCF03E-51AB-4DED-B4BE-71A3BFAC8E61}" destId="{5BC5A4BE-94A9-4605-9CC0-31AD2C05404E}" srcOrd="1" destOrd="0" presId="urn:microsoft.com/office/officeart/2005/8/layout/orgChart1"/>
    <dgm:cxn modelId="{F1511B03-4D68-42EA-99D9-1E7F275D7C40}" type="presParOf" srcId="{DF7A70E3-65E3-4480-A729-75D192D202E7}" destId="{85580A05-F775-4CCF-B9A0-6371DCE4C328}" srcOrd="1" destOrd="0" presId="urn:microsoft.com/office/officeart/2005/8/layout/orgChart1"/>
    <dgm:cxn modelId="{7946FDB8-80C2-4203-8A85-C295460BAAD1}" type="presParOf" srcId="{DF7A70E3-65E3-4480-A729-75D192D202E7}" destId="{40ED2DEC-FC25-4FFF-B2DC-B31C9728A118}" srcOrd="2" destOrd="0" presId="urn:microsoft.com/office/officeart/2005/8/layout/orgChart1"/>
    <dgm:cxn modelId="{7CD964C2-DB30-4601-AA4D-744C8347081C}" type="presParOf" srcId="{7014CA03-65EB-48F8-9384-18CE21667860}" destId="{C3EF48DB-3890-4D99-A4ED-A6318206F692}" srcOrd="2" destOrd="0" presId="urn:microsoft.com/office/officeart/2005/8/layout/orgChart1"/>
    <dgm:cxn modelId="{210ADFEA-D8BA-4387-8E2B-53114682CBB2}" type="presParOf" srcId="{7014CA03-65EB-48F8-9384-18CE21667860}" destId="{E706EB4F-7280-41DB-9FE5-09AD771A5499}" srcOrd="3" destOrd="0" presId="urn:microsoft.com/office/officeart/2005/8/layout/orgChart1"/>
    <dgm:cxn modelId="{3FD5B26A-9CA8-443C-A727-7F696D96EEBE}" type="presParOf" srcId="{E706EB4F-7280-41DB-9FE5-09AD771A5499}" destId="{97B95511-5828-4359-B036-54E45C8EC14C}" srcOrd="0" destOrd="0" presId="urn:microsoft.com/office/officeart/2005/8/layout/orgChart1"/>
    <dgm:cxn modelId="{32D96606-B659-44F0-8439-130DB6D922F0}" type="presParOf" srcId="{97B95511-5828-4359-B036-54E45C8EC14C}" destId="{65E239B0-E350-45CD-941A-0E758AFFADD9}" srcOrd="0" destOrd="0" presId="urn:microsoft.com/office/officeart/2005/8/layout/orgChart1"/>
    <dgm:cxn modelId="{C7D21D59-9313-4681-BC72-88CE82860A5E}" type="presParOf" srcId="{97B95511-5828-4359-B036-54E45C8EC14C}" destId="{63B7A842-4753-48D1-9569-0E3B43F6A11C}" srcOrd="1" destOrd="0" presId="urn:microsoft.com/office/officeart/2005/8/layout/orgChart1"/>
    <dgm:cxn modelId="{A203603A-8C95-4D9B-97AD-5E8A66F6DC93}" type="presParOf" srcId="{E706EB4F-7280-41DB-9FE5-09AD771A5499}" destId="{5D210C5B-578F-48D1-B6EB-C466935CCD22}" srcOrd="1" destOrd="0" presId="urn:microsoft.com/office/officeart/2005/8/layout/orgChart1"/>
    <dgm:cxn modelId="{363BFCE8-DEC4-4A12-9401-F0B42270AC1B}" type="presParOf" srcId="{E706EB4F-7280-41DB-9FE5-09AD771A5499}" destId="{C0F30DB8-C53B-4F2C-87CE-5CBF08747937}" srcOrd="2" destOrd="0" presId="urn:microsoft.com/office/officeart/2005/8/layout/orgChart1"/>
    <dgm:cxn modelId="{B1C8EE37-40FC-4695-83C0-2ACB7D512C65}" type="presParOf" srcId="{7014CA03-65EB-48F8-9384-18CE21667860}" destId="{1FF4E298-54B2-4D67-87CC-92262FF95213}" srcOrd="4" destOrd="0" presId="urn:microsoft.com/office/officeart/2005/8/layout/orgChart1"/>
    <dgm:cxn modelId="{165A5889-A978-49AA-ABCF-B9EEDA167DAF}" type="presParOf" srcId="{7014CA03-65EB-48F8-9384-18CE21667860}" destId="{C35B7745-96AB-4F76-BDA6-1F29E2EBE074}" srcOrd="5" destOrd="0" presId="urn:microsoft.com/office/officeart/2005/8/layout/orgChart1"/>
    <dgm:cxn modelId="{80AF6EE5-DF28-49E8-9BFF-46E7644400C4}" type="presParOf" srcId="{C35B7745-96AB-4F76-BDA6-1F29E2EBE074}" destId="{101E096B-AE79-45CF-BE6F-55C561185C8E}" srcOrd="0" destOrd="0" presId="urn:microsoft.com/office/officeart/2005/8/layout/orgChart1"/>
    <dgm:cxn modelId="{D58EAF6F-30B3-4390-B761-B8DBBDBE3B47}" type="presParOf" srcId="{101E096B-AE79-45CF-BE6F-55C561185C8E}" destId="{5E4DF447-EF1F-4392-B1FD-D38340FB5105}" srcOrd="0" destOrd="0" presId="urn:microsoft.com/office/officeart/2005/8/layout/orgChart1"/>
    <dgm:cxn modelId="{13C72917-B505-49C2-A57F-59AD3E30310D}" type="presParOf" srcId="{101E096B-AE79-45CF-BE6F-55C561185C8E}" destId="{3DCA7B82-04BB-4716-BE6B-E8546D079E24}" srcOrd="1" destOrd="0" presId="urn:microsoft.com/office/officeart/2005/8/layout/orgChart1"/>
    <dgm:cxn modelId="{4CD869A0-980E-4A5D-9DFB-272EBEF70C17}" type="presParOf" srcId="{C35B7745-96AB-4F76-BDA6-1F29E2EBE074}" destId="{B63E3469-58F0-4514-BAB1-17E7D19E81A0}" srcOrd="1" destOrd="0" presId="urn:microsoft.com/office/officeart/2005/8/layout/orgChart1"/>
    <dgm:cxn modelId="{DC992265-A80D-4D05-B909-6DC12D137120}" type="presParOf" srcId="{C35B7745-96AB-4F76-BDA6-1F29E2EBE074}" destId="{B02232D9-9850-44A2-AF53-94A4516FEEE3}" srcOrd="2" destOrd="0" presId="urn:microsoft.com/office/officeart/2005/8/layout/orgChart1"/>
    <dgm:cxn modelId="{818EEA04-118F-4ED0-A758-3CB7046AA5CF}" type="presParOf" srcId="{CB617315-5619-413B-9554-E8EF5AFA2627}" destId="{468DA249-250A-457F-888F-50B383DE5E2F}" srcOrd="2" destOrd="0" presId="urn:microsoft.com/office/officeart/2005/8/layout/orgChart1"/>
    <dgm:cxn modelId="{9C3F1686-11D6-4700-9F1B-86CB465CA4B8}" type="presParOf" srcId="{C8C64F39-6337-4D5A-AF5D-F95F9D20C1C6}" destId="{B7781A8C-9C47-4ED3-B4D8-0768666DA4FC}" srcOrd="2" destOrd="0" presId="urn:microsoft.com/office/officeart/2005/8/layout/orgChart1"/>
    <dgm:cxn modelId="{2312871A-0867-4BC1-8755-40CACCF6A7A3}" type="presParOf" srcId="{C8C64F39-6337-4D5A-AF5D-F95F9D20C1C6}" destId="{3886F746-9CF5-462E-86C8-9C82013C27CC}" srcOrd="3" destOrd="0" presId="urn:microsoft.com/office/officeart/2005/8/layout/orgChart1"/>
    <dgm:cxn modelId="{C91D925E-8721-4039-A269-216F3DDB7C6A}" type="presParOf" srcId="{3886F746-9CF5-462E-86C8-9C82013C27CC}" destId="{55CDE33D-61E2-4872-8408-2D3E15EA1630}" srcOrd="0" destOrd="0" presId="urn:microsoft.com/office/officeart/2005/8/layout/orgChart1"/>
    <dgm:cxn modelId="{9356A571-DA8C-49CF-A768-E3B7455129C5}" type="presParOf" srcId="{55CDE33D-61E2-4872-8408-2D3E15EA1630}" destId="{CB844BF9-B939-477D-AC6B-FC86FCE34929}" srcOrd="0" destOrd="0" presId="urn:microsoft.com/office/officeart/2005/8/layout/orgChart1"/>
    <dgm:cxn modelId="{C0E943F7-BD80-4499-ADED-1ABFCFF45678}" type="presParOf" srcId="{55CDE33D-61E2-4872-8408-2D3E15EA1630}" destId="{AF483E44-CAE2-4589-AC14-21CF50584079}" srcOrd="1" destOrd="0" presId="urn:microsoft.com/office/officeart/2005/8/layout/orgChart1"/>
    <dgm:cxn modelId="{F09BFD2E-7670-42D2-90D1-DC25032FD23F}" type="presParOf" srcId="{3886F746-9CF5-462E-86C8-9C82013C27CC}" destId="{B76E2870-569C-426D-ABCA-B6A5BAC050E7}" srcOrd="1" destOrd="0" presId="urn:microsoft.com/office/officeart/2005/8/layout/orgChart1"/>
    <dgm:cxn modelId="{4AD307FD-CF35-44AF-98F1-FC2BF9081F2F}" type="presParOf" srcId="{3886F746-9CF5-462E-86C8-9C82013C27CC}" destId="{154D6315-C0BE-4EB8-ABF5-89A81D93D229}" srcOrd="2" destOrd="0" presId="urn:microsoft.com/office/officeart/2005/8/layout/orgChart1"/>
    <dgm:cxn modelId="{7A0F2E2F-8844-4F72-B7F9-853B74EA8605}" type="presParOf" srcId="{C8C64F39-6337-4D5A-AF5D-F95F9D20C1C6}" destId="{E5ACA9C8-FD89-473E-A8C7-0E800278FBCA}" srcOrd="4" destOrd="0" presId="urn:microsoft.com/office/officeart/2005/8/layout/orgChart1"/>
    <dgm:cxn modelId="{0BAB1DCD-3255-48BD-8752-BD5CA3FED773}" type="presParOf" srcId="{C8C64F39-6337-4D5A-AF5D-F95F9D20C1C6}" destId="{F17C8E94-BAC4-4A65-955C-477EB9D563D1}" srcOrd="5" destOrd="0" presId="urn:microsoft.com/office/officeart/2005/8/layout/orgChart1"/>
    <dgm:cxn modelId="{1B6083FD-2BD2-4354-98CD-393EC067FACC}" type="presParOf" srcId="{F17C8E94-BAC4-4A65-955C-477EB9D563D1}" destId="{1CD0013B-B676-4B3D-B93B-0E77EE0D8110}" srcOrd="0" destOrd="0" presId="urn:microsoft.com/office/officeart/2005/8/layout/orgChart1"/>
    <dgm:cxn modelId="{657C1E52-CAC6-4042-9EB0-0D08D4079CE0}" type="presParOf" srcId="{1CD0013B-B676-4B3D-B93B-0E77EE0D8110}" destId="{AB0B8C0E-9FEC-43A3-912A-CDCD29F61534}" srcOrd="0" destOrd="0" presId="urn:microsoft.com/office/officeart/2005/8/layout/orgChart1"/>
    <dgm:cxn modelId="{8F2EF5ED-561F-47DE-88E7-C03BEFFEC7D7}" type="presParOf" srcId="{1CD0013B-B676-4B3D-B93B-0E77EE0D8110}" destId="{4703B482-FEB7-4652-A3D8-A2A298D0578A}" srcOrd="1" destOrd="0" presId="urn:microsoft.com/office/officeart/2005/8/layout/orgChart1"/>
    <dgm:cxn modelId="{9D25A5C1-B90E-47BB-BF7B-D19733BD39D1}" type="presParOf" srcId="{F17C8E94-BAC4-4A65-955C-477EB9D563D1}" destId="{2396B505-8754-419C-8A81-883252D3356C}" srcOrd="1" destOrd="0" presId="urn:microsoft.com/office/officeart/2005/8/layout/orgChart1"/>
    <dgm:cxn modelId="{F4B7CF51-BD19-4118-AEAC-3C264D66C1BD}" type="presParOf" srcId="{2396B505-8754-419C-8A81-883252D3356C}" destId="{D64684DC-CE3D-4B45-A1AB-7A226B596C46}" srcOrd="0" destOrd="0" presId="urn:microsoft.com/office/officeart/2005/8/layout/orgChart1"/>
    <dgm:cxn modelId="{C48DB716-5080-4E3C-8E2F-3CA58E584AAD}" type="presParOf" srcId="{2396B505-8754-419C-8A81-883252D3356C}" destId="{92B1630E-57A6-44B0-8753-12791D79DA82}" srcOrd="1" destOrd="0" presId="urn:microsoft.com/office/officeart/2005/8/layout/orgChart1"/>
    <dgm:cxn modelId="{D7252219-5B77-493E-8513-391CC352EE30}" type="presParOf" srcId="{92B1630E-57A6-44B0-8753-12791D79DA82}" destId="{97EC50DD-BEB2-4B1C-B3E0-5D321DED1E6E}" srcOrd="0" destOrd="0" presId="urn:microsoft.com/office/officeart/2005/8/layout/orgChart1"/>
    <dgm:cxn modelId="{84BFBAA7-EAA8-4A5E-9AA5-FC589634A2B4}" type="presParOf" srcId="{97EC50DD-BEB2-4B1C-B3E0-5D321DED1E6E}" destId="{E9FAB805-E4C0-409F-9201-A097B9347384}" srcOrd="0" destOrd="0" presId="urn:microsoft.com/office/officeart/2005/8/layout/orgChart1"/>
    <dgm:cxn modelId="{C8941CCC-B2A0-409E-82D0-110E122AEA17}" type="presParOf" srcId="{97EC50DD-BEB2-4B1C-B3E0-5D321DED1E6E}" destId="{ED9104AA-FEA6-45D0-88CD-03B2313F6450}" srcOrd="1" destOrd="0" presId="urn:microsoft.com/office/officeart/2005/8/layout/orgChart1"/>
    <dgm:cxn modelId="{722B3251-42AF-4B05-A91A-A8571F5FE88D}" type="presParOf" srcId="{92B1630E-57A6-44B0-8753-12791D79DA82}" destId="{B1141BC3-3A63-4AEC-9B54-4DBC82C6E9EB}" srcOrd="1" destOrd="0" presId="urn:microsoft.com/office/officeart/2005/8/layout/orgChart1"/>
    <dgm:cxn modelId="{D1CC42FD-AD88-4E0F-98A8-DE5405E3682A}" type="presParOf" srcId="{92B1630E-57A6-44B0-8753-12791D79DA82}" destId="{6F335215-B652-4601-8365-2B57C622DFF0}" srcOrd="2" destOrd="0" presId="urn:microsoft.com/office/officeart/2005/8/layout/orgChart1"/>
    <dgm:cxn modelId="{8DDBF5A2-EF0F-4395-BB75-30C210D9ABE8}" type="presParOf" srcId="{2396B505-8754-419C-8A81-883252D3356C}" destId="{E955E98A-9C6B-426D-AB90-DA2F977B48D9}" srcOrd="2" destOrd="0" presId="urn:microsoft.com/office/officeart/2005/8/layout/orgChart1"/>
    <dgm:cxn modelId="{A114CADB-4C41-4FFC-BFC0-E71EDD4F7E19}" type="presParOf" srcId="{2396B505-8754-419C-8A81-883252D3356C}" destId="{A5A69111-50A9-45E4-AFD2-C809413D0B3E}" srcOrd="3" destOrd="0" presId="urn:microsoft.com/office/officeart/2005/8/layout/orgChart1"/>
    <dgm:cxn modelId="{460D6C59-7EE1-4EA3-BBC1-AB27D59F0706}" type="presParOf" srcId="{A5A69111-50A9-45E4-AFD2-C809413D0B3E}" destId="{3C4DE96B-D203-4305-A3D2-26059175ED54}" srcOrd="0" destOrd="0" presId="urn:microsoft.com/office/officeart/2005/8/layout/orgChart1"/>
    <dgm:cxn modelId="{D5280099-B6D7-4F3E-A778-8C30D5CF45D3}" type="presParOf" srcId="{3C4DE96B-D203-4305-A3D2-26059175ED54}" destId="{7B2D3618-A7F5-4611-B422-D2DE45A997A6}" srcOrd="0" destOrd="0" presId="urn:microsoft.com/office/officeart/2005/8/layout/orgChart1"/>
    <dgm:cxn modelId="{9BCA7F54-0D25-48DB-AB89-D13650DB98B6}" type="presParOf" srcId="{3C4DE96B-D203-4305-A3D2-26059175ED54}" destId="{55EC9758-F362-4C47-8BFE-B75CCB0C05EA}" srcOrd="1" destOrd="0" presId="urn:microsoft.com/office/officeart/2005/8/layout/orgChart1"/>
    <dgm:cxn modelId="{3B47CC08-963F-4C46-908D-2983B6D28ADD}" type="presParOf" srcId="{A5A69111-50A9-45E4-AFD2-C809413D0B3E}" destId="{BD7318D4-0CD8-449F-B1A8-29DBEC624C24}" srcOrd="1" destOrd="0" presId="urn:microsoft.com/office/officeart/2005/8/layout/orgChart1"/>
    <dgm:cxn modelId="{6F817EB4-DD19-4C90-BFCC-7CA19A7B4168}" type="presParOf" srcId="{A5A69111-50A9-45E4-AFD2-C809413D0B3E}" destId="{F7C419F9-9061-4A25-8F5B-B51AC1090732}" srcOrd="2" destOrd="0" presId="urn:microsoft.com/office/officeart/2005/8/layout/orgChart1"/>
    <dgm:cxn modelId="{2F4D68E2-785E-4CB7-A5F3-ED5AB075F1F4}" type="presParOf" srcId="{2396B505-8754-419C-8A81-883252D3356C}" destId="{AAF3AF1A-A2A7-44DB-95B0-34A744B4A8BB}" srcOrd="4" destOrd="0" presId="urn:microsoft.com/office/officeart/2005/8/layout/orgChart1"/>
    <dgm:cxn modelId="{5EE03A94-ED04-4133-84DF-DBE44A16ADE9}" type="presParOf" srcId="{2396B505-8754-419C-8A81-883252D3356C}" destId="{CB233F98-A104-425D-B769-D2B2F07D2D12}" srcOrd="5" destOrd="0" presId="urn:microsoft.com/office/officeart/2005/8/layout/orgChart1"/>
    <dgm:cxn modelId="{7A83A5B6-0843-4E18-805A-0B630A490821}" type="presParOf" srcId="{CB233F98-A104-425D-B769-D2B2F07D2D12}" destId="{B46492EC-4E83-4848-964A-EEE1D48B9372}" srcOrd="0" destOrd="0" presId="urn:microsoft.com/office/officeart/2005/8/layout/orgChart1"/>
    <dgm:cxn modelId="{6EFA5BD1-BFF7-4CA6-B8D4-3CE1262C4EC4}" type="presParOf" srcId="{B46492EC-4E83-4848-964A-EEE1D48B9372}" destId="{3BAA308C-7823-4205-9CF5-A623FE2B1B6A}" srcOrd="0" destOrd="0" presId="urn:microsoft.com/office/officeart/2005/8/layout/orgChart1"/>
    <dgm:cxn modelId="{49E93C97-B98F-44B0-8CA9-904791DDFB81}" type="presParOf" srcId="{B46492EC-4E83-4848-964A-EEE1D48B9372}" destId="{E5AE1D4F-8561-41FA-96C3-78F87687B2DF}" srcOrd="1" destOrd="0" presId="urn:microsoft.com/office/officeart/2005/8/layout/orgChart1"/>
    <dgm:cxn modelId="{5B8B28A1-7612-44A1-9BD8-822D867606D0}" type="presParOf" srcId="{CB233F98-A104-425D-B769-D2B2F07D2D12}" destId="{06572044-07D4-407D-9007-E6E450F8C29A}" srcOrd="1" destOrd="0" presId="urn:microsoft.com/office/officeart/2005/8/layout/orgChart1"/>
    <dgm:cxn modelId="{6483EE60-795C-414B-B478-9058CA253662}" type="presParOf" srcId="{CB233F98-A104-425D-B769-D2B2F07D2D12}" destId="{46348AF8-7FB5-4C61-AFCF-B62451CB22CF}" srcOrd="2" destOrd="0" presId="urn:microsoft.com/office/officeart/2005/8/layout/orgChart1"/>
    <dgm:cxn modelId="{F577CDCE-E9F5-46FA-8236-D8EF7A5065F4}" type="presParOf" srcId="{F17C8E94-BAC4-4A65-955C-477EB9D563D1}" destId="{E19A9CBF-DA1A-45C0-A43F-708340889D5E}" srcOrd="2" destOrd="0" presId="urn:microsoft.com/office/officeart/2005/8/layout/orgChart1"/>
    <dgm:cxn modelId="{191A9DD0-F213-4DD8-80DF-050211386B71}"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0B2253-ECFE-4114-BE1A-E18BE4B4E1B6}" type="doc">
      <dgm:prSet loTypeId="urn:microsoft.com/office/officeart/2005/8/layout/orgChart1" loCatId="hierarchy" qsTypeId="urn:microsoft.com/office/officeart/2005/8/quickstyle/simple4" qsCatId="simple" csTypeId="urn:microsoft.com/office/officeart/2005/8/colors/colorful5" csCatId="colorful" phldr="1"/>
      <dgm:spPr/>
      <dgm:t>
        <a:bodyPr/>
        <a:lstStyle/>
        <a:p>
          <a:endParaRPr lang="es-PE"/>
        </a:p>
      </dgm:t>
    </dgm:pt>
    <dgm:pt modelId="{DF345836-08CC-495E-9B5C-37E9764787F0}">
      <dgm:prSet phldrT="[Texto]"/>
      <dgm:spPr/>
      <dgm:t>
        <a:bodyPr/>
        <a:lstStyle/>
        <a:p>
          <a:r>
            <a:rPr lang="es-PE" b="1"/>
            <a:t>JUNTA GENERAL ASOCIACIÓN FE Y ALEGRÍA PERÚ</a:t>
          </a:r>
        </a:p>
      </dgm:t>
    </dgm:pt>
    <dgm:pt modelId="{982830A6-470A-46D8-9429-E8E7E253085E}" type="parTrans" cxnId="{A22229D4-B7EC-4741-8763-18EA2C915F0B}">
      <dgm:prSet/>
      <dgm:spPr/>
      <dgm:t>
        <a:bodyPr/>
        <a:lstStyle/>
        <a:p>
          <a:endParaRPr lang="es-PE"/>
        </a:p>
      </dgm:t>
    </dgm:pt>
    <dgm:pt modelId="{8B82D314-0354-4B89-98C9-A2D8E1EF1BC3}" type="sibTrans" cxnId="{A22229D4-B7EC-4741-8763-18EA2C915F0B}">
      <dgm:prSet/>
      <dgm:spPr/>
      <dgm:t>
        <a:bodyPr/>
        <a:lstStyle/>
        <a:p>
          <a:endParaRPr lang="es-PE"/>
        </a:p>
      </dgm:t>
    </dgm:pt>
    <dgm:pt modelId="{2D7FEAAE-399B-40A1-971A-427A99EF30FE}">
      <dgm:prSet phldrT="[Texto]"/>
      <dgm:spPr/>
      <dgm:t>
        <a:bodyPr/>
        <a:lstStyle/>
        <a:p>
          <a:r>
            <a:rPr lang="es-PE" b="1"/>
            <a:t>Administrador</a:t>
          </a:r>
        </a:p>
      </dgm:t>
    </dgm:pt>
    <dgm:pt modelId="{EB5DBAD7-36D7-4026-9836-BEF245CC376B}" type="parTrans" cxnId="{CA8B6F0D-C60C-428E-A602-141669C7EE69}">
      <dgm:prSet/>
      <dgm:spPr/>
      <dgm:t>
        <a:bodyPr/>
        <a:lstStyle/>
        <a:p>
          <a:endParaRPr lang="es-PE"/>
        </a:p>
      </dgm:t>
    </dgm:pt>
    <dgm:pt modelId="{5D6C1B35-FF9F-46B0-8D7B-D1F64615F7A9}" type="sibTrans" cxnId="{CA8B6F0D-C60C-428E-A602-141669C7EE69}">
      <dgm:prSet/>
      <dgm:spPr/>
      <dgm:t>
        <a:bodyPr/>
        <a:lstStyle/>
        <a:p>
          <a:endParaRPr lang="es-PE"/>
        </a:p>
      </dgm:t>
    </dgm:pt>
    <dgm:pt modelId="{A9B3DE91-D029-43CF-8A73-C8D9E48F7C29}">
      <dgm:prSet phldrT="[Texto]"/>
      <dgm:spPr/>
      <dgm:t>
        <a:bodyPr/>
        <a:lstStyle/>
        <a:p>
          <a:r>
            <a:rPr lang="es-PE" b="1"/>
            <a:t>Director General </a:t>
          </a:r>
        </a:p>
      </dgm:t>
    </dgm:pt>
    <dgm:pt modelId="{879A07EB-0665-43B7-8623-996CE365A9E6}" type="parTrans" cxnId="{592A3FDE-F5BA-4BA0-8CE5-00CE299A232C}">
      <dgm:prSet/>
      <dgm:spPr/>
      <dgm:t>
        <a:bodyPr/>
        <a:lstStyle/>
        <a:p>
          <a:endParaRPr lang="es-PE"/>
        </a:p>
      </dgm:t>
    </dgm:pt>
    <dgm:pt modelId="{7CF88363-AEBC-487E-80B5-0884C939B104}" type="sibTrans" cxnId="{592A3FDE-F5BA-4BA0-8CE5-00CE299A232C}">
      <dgm:prSet/>
      <dgm:spPr/>
      <dgm:t>
        <a:bodyPr/>
        <a:lstStyle/>
        <a:p>
          <a:endParaRPr lang="es-PE"/>
        </a:p>
      </dgm:t>
    </dgm:pt>
    <dgm:pt modelId="{4980C1B1-9AC0-4462-B983-D9BBF6FF70C0}">
      <dgm:prSet phldrT="[Texto]"/>
      <dgm:spPr/>
      <dgm:t>
        <a:bodyPr/>
        <a:lstStyle/>
        <a:p>
          <a:r>
            <a:rPr lang="es-PE"/>
            <a:t>Contador</a:t>
          </a:r>
        </a:p>
      </dgm:t>
    </dgm:pt>
    <dgm:pt modelId="{AE7A3F89-9843-4660-95A1-26A7F2160015}" type="parTrans" cxnId="{822C0487-06D6-49F7-AE6B-23773E3CB179}">
      <dgm:prSet/>
      <dgm:spPr/>
      <dgm:t>
        <a:bodyPr/>
        <a:lstStyle/>
        <a:p>
          <a:endParaRPr lang="es-PE"/>
        </a:p>
      </dgm:t>
    </dgm:pt>
    <dgm:pt modelId="{664E3E72-4617-4E4F-904D-408A218978CA}" type="sibTrans" cxnId="{822C0487-06D6-49F7-AE6B-23773E3CB179}">
      <dgm:prSet/>
      <dgm:spPr/>
      <dgm:t>
        <a:bodyPr/>
        <a:lstStyle/>
        <a:p>
          <a:endParaRPr lang="es-PE"/>
        </a:p>
      </dgm:t>
    </dgm:pt>
    <dgm:pt modelId="{F8612EA8-9574-437B-8AC1-E3C04A6DAA84}">
      <dgm:prSet phldrT="[Texto]"/>
      <dgm:spPr/>
      <dgm:t>
        <a:bodyPr/>
        <a:lstStyle/>
        <a:p>
          <a:r>
            <a:rPr lang="es-PE"/>
            <a:t>Asistente de Contabilidad</a:t>
          </a:r>
        </a:p>
      </dgm:t>
    </dgm:pt>
    <dgm:pt modelId="{490AE362-C66F-4658-87A0-DD99D367AE8C}" type="parTrans" cxnId="{88832617-FE4D-4EF8-A335-40BC65C7AE9D}">
      <dgm:prSet/>
      <dgm:spPr/>
      <dgm:t>
        <a:bodyPr/>
        <a:lstStyle/>
        <a:p>
          <a:endParaRPr lang="es-PE"/>
        </a:p>
      </dgm:t>
    </dgm:pt>
    <dgm:pt modelId="{EC7E1FEE-4C8C-4F76-81B3-0ED3AFB7B32D}" type="sibTrans" cxnId="{88832617-FE4D-4EF8-A335-40BC65C7AE9D}">
      <dgm:prSet/>
      <dgm:spPr/>
      <dgm:t>
        <a:bodyPr/>
        <a:lstStyle/>
        <a:p>
          <a:endParaRPr lang="es-PE"/>
        </a:p>
      </dgm:t>
    </dgm:pt>
    <dgm:pt modelId="{5E1300FF-3662-436B-917B-3293C7DDF5D4}" type="asst">
      <dgm:prSet/>
      <dgm:spPr/>
      <dgm:t>
        <a:bodyPr/>
        <a:lstStyle/>
        <a:p>
          <a:r>
            <a:rPr lang="es-PE"/>
            <a:t>Secretaria de Dirección</a:t>
          </a:r>
        </a:p>
      </dgm:t>
    </dgm:pt>
    <dgm:pt modelId="{B6A0C93F-AAC6-48BA-BB11-D9F04AAA6078}" type="parTrans" cxnId="{FA1DB521-8A19-4BB8-B2EC-DBA3D7E50989}">
      <dgm:prSet/>
      <dgm:spPr/>
      <dgm:t>
        <a:bodyPr/>
        <a:lstStyle/>
        <a:p>
          <a:endParaRPr lang="es-PE"/>
        </a:p>
      </dgm:t>
    </dgm:pt>
    <dgm:pt modelId="{0F9268CF-7C7A-43C2-8C3E-03C04BEF21D0}" type="sibTrans" cxnId="{FA1DB521-8A19-4BB8-B2EC-DBA3D7E50989}">
      <dgm:prSet/>
      <dgm:spPr/>
      <dgm:t>
        <a:bodyPr/>
        <a:lstStyle/>
        <a:p>
          <a:endParaRPr lang="es-PE"/>
        </a:p>
      </dgm:t>
    </dgm:pt>
    <dgm:pt modelId="{122CD21C-F8D5-4B85-B6DE-DD97DC3DFCBF}" type="asst">
      <dgm:prSet/>
      <dgm:spPr/>
      <dgm:t>
        <a:bodyPr/>
        <a:lstStyle/>
        <a:p>
          <a:r>
            <a:rPr lang="es-PE"/>
            <a:t>Secretario General</a:t>
          </a:r>
        </a:p>
      </dgm:t>
    </dgm:pt>
    <dgm:pt modelId="{5376FD62-1EA3-47C5-999C-FE2736E552CA}" type="parTrans" cxnId="{D30E3FA7-A13F-4A0C-8EE3-F504D48CC5D7}">
      <dgm:prSet/>
      <dgm:spPr/>
      <dgm:t>
        <a:bodyPr/>
        <a:lstStyle/>
        <a:p>
          <a:endParaRPr lang="es-PE"/>
        </a:p>
      </dgm:t>
    </dgm:pt>
    <dgm:pt modelId="{BE21E3FC-3223-4A31-9FD6-20DC0A93F07E}" type="sibTrans" cxnId="{D30E3FA7-A13F-4A0C-8EE3-F504D48CC5D7}">
      <dgm:prSet/>
      <dgm:spPr/>
      <dgm:t>
        <a:bodyPr/>
        <a:lstStyle/>
        <a:p>
          <a:endParaRPr lang="es-PE"/>
        </a:p>
      </dgm:t>
    </dgm:pt>
    <dgm:pt modelId="{7950AADE-014F-4FE3-874E-8254936B87F1}">
      <dgm:prSet/>
      <dgm:spPr/>
      <dgm:t>
        <a:bodyPr/>
        <a:lstStyle/>
        <a:p>
          <a:r>
            <a:rPr lang="es-PE"/>
            <a:t>Jefe del Departamento de Planificación</a:t>
          </a:r>
        </a:p>
      </dgm:t>
    </dgm:pt>
    <dgm:pt modelId="{D5BACCC6-24C2-41EC-9613-717E91717780}" type="parTrans" cxnId="{75C57AC3-06EF-43D7-AE2C-95330FF02B3C}">
      <dgm:prSet/>
      <dgm:spPr/>
      <dgm:t>
        <a:bodyPr/>
        <a:lstStyle/>
        <a:p>
          <a:endParaRPr lang="es-PE"/>
        </a:p>
      </dgm:t>
    </dgm:pt>
    <dgm:pt modelId="{9F19A164-C2A3-4908-AB9D-A386AAD68B4C}" type="sibTrans" cxnId="{75C57AC3-06EF-43D7-AE2C-95330FF02B3C}">
      <dgm:prSet/>
      <dgm:spPr/>
      <dgm:t>
        <a:bodyPr/>
        <a:lstStyle/>
        <a:p>
          <a:endParaRPr lang="es-PE"/>
        </a:p>
      </dgm:t>
    </dgm:pt>
    <dgm:pt modelId="{A72589AA-2FDE-4BB2-8660-CA3DD70B02D7}" type="asst">
      <dgm:prSet/>
      <dgm:spPr/>
      <dgm:t>
        <a:bodyPr/>
        <a:lstStyle/>
        <a:p>
          <a:r>
            <a:rPr lang="es-PE"/>
            <a:t>Secretaria de Administración</a:t>
          </a:r>
        </a:p>
      </dgm:t>
    </dgm:pt>
    <dgm:pt modelId="{8A5732B0-1A78-4829-AF16-925839364917}" type="parTrans" cxnId="{EBF41787-94F1-4866-B517-21BA4866133E}">
      <dgm:prSet/>
      <dgm:spPr/>
      <dgm:t>
        <a:bodyPr/>
        <a:lstStyle/>
        <a:p>
          <a:endParaRPr lang="es-PE"/>
        </a:p>
      </dgm:t>
    </dgm:pt>
    <dgm:pt modelId="{ED8932CD-A520-46BC-A002-ACEFC5C8DC96}" type="sibTrans" cxnId="{EBF41787-94F1-4866-B517-21BA4866133E}">
      <dgm:prSet/>
      <dgm:spPr/>
      <dgm:t>
        <a:bodyPr/>
        <a:lstStyle/>
        <a:p>
          <a:endParaRPr lang="es-PE"/>
        </a:p>
      </dgm:t>
    </dgm:pt>
    <dgm:pt modelId="{1F06873F-B489-4313-B2EA-6FACC86C5B9C}" type="asst">
      <dgm:prSet/>
      <dgm:spPr/>
      <dgm:t>
        <a:bodyPr/>
        <a:lstStyle/>
        <a:p>
          <a:r>
            <a:rPr lang="es-PE"/>
            <a:t>Asistente</a:t>
          </a:r>
        </a:p>
      </dgm:t>
    </dgm:pt>
    <dgm:pt modelId="{4D577DBF-B1CC-49A6-8C7F-0C8C67E93BDF}" type="parTrans" cxnId="{AECB8FDC-1EF8-45B2-89C8-6E75B4FB2C62}">
      <dgm:prSet/>
      <dgm:spPr/>
      <dgm:t>
        <a:bodyPr/>
        <a:lstStyle/>
        <a:p>
          <a:endParaRPr lang="es-PE"/>
        </a:p>
      </dgm:t>
    </dgm:pt>
    <dgm:pt modelId="{8DC82C02-2156-4338-AE37-4EFE8BA2A769}" type="sibTrans" cxnId="{AECB8FDC-1EF8-45B2-89C8-6E75B4FB2C62}">
      <dgm:prSet/>
      <dgm:spPr/>
      <dgm:t>
        <a:bodyPr/>
        <a:lstStyle/>
        <a:p>
          <a:endParaRPr lang="es-PE"/>
        </a:p>
      </dgm:t>
    </dgm:pt>
    <dgm:pt modelId="{57350FFC-57DB-47D2-A45C-EBA712BFA9A2}">
      <dgm:prSet/>
      <dgm:spPr/>
      <dgm:t>
        <a:bodyPr/>
        <a:lstStyle/>
        <a:p>
          <a:r>
            <a:rPr lang="es-PE"/>
            <a:t>Jefe del Departamento de Donaciones</a:t>
          </a:r>
        </a:p>
      </dgm:t>
    </dgm:pt>
    <dgm:pt modelId="{7F6D2205-657C-4744-9097-21FE80E9A00E}" type="parTrans" cxnId="{47DCD59F-FE6C-477F-9C3F-F10BF5B2CA4D}">
      <dgm:prSet/>
      <dgm:spPr/>
      <dgm:t>
        <a:bodyPr/>
        <a:lstStyle/>
        <a:p>
          <a:endParaRPr lang="es-PE"/>
        </a:p>
      </dgm:t>
    </dgm:pt>
    <dgm:pt modelId="{7BE2A816-708D-4B57-9A3F-64E956D61E17}" type="sibTrans" cxnId="{47DCD59F-FE6C-477F-9C3F-F10BF5B2CA4D}">
      <dgm:prSet/>
      <dgm:spPr/>
      <dgm:t>
        <a:bodyPr/>
        <a:lstStyle/>
        <a:p>
          <a:endParaRPr lang="es-PE"/>
        </a:p>
      </dgm:t>
    </dgm:pt>
    <dgm:pt modelId="{E32FBC54-D53E-4971-B00E-977256502C30}">
      <dgm:prSet/>
      <dgm:spPr/>
      <dgm:t>
        <a:bodyPr/>
        <a:lstStyle/>
        <a:p>
          <a:r>
            <a:rPr lang="es-PE"/>
            <a:t>Jefe del Departamento de Imagen Institucional</a:t>
          </a:r>
        </a:p>
      </dgm:t>
    </dgm:pt>
    <dgm:pt modelId="{6CAC7ADC-F0A4-4AB7-8CC1-0807E7FC6B1D}" type="parTrans" cxnId="{96D361AF-44D9-4E40-BADE-4394775F6DA8}">
      <dgm:prSet/>
      <dgm:spPr/>
      <dgm:t>
        <a:bodyPr/>
        <a:lstStyle/>
        <a:p>
          <a:endParaRPr lang="es-PE"/>
        </a:p>
      </dgm:t>
    </dgm:pt>
    <dgm:pt modelId="{9BF177E9-0A81-4AB7-9E69-78C44BE72913}" type="sibTrans" cxnId="{96D361AF-44D9-4E40-BADE-4394775F6DA8}">
      <dgm:prSet/>
      <dgm:spPr/>
      <dgm:t>
        <a:bodyPr/>
        <a:lstStyle/>
        <a:p>
          <a:endParaRPr lang="es-PE"/>
        </a:p>
      </dgm:t>
    </dgm:pt>
    <dgm:pt modelId="{155DFC01-E607-4E64-943F-8316C5C5CB5D}">
      <dgm:prSet/>
      <dgm:spPr/>
      <dgm:t>
        <a:bodyPr/>
        <a:lstStyle/>
        <a:p>
          <a:r>
            <a:rPr lang="es-PE"/>
            <a:t>Jefe del Departamento de Proyectos</a:t>
          </a:r>
        </a:p>
      </dgm:t>
    </dgm:pt>
    <dgm:pt modelId="{1BFC2ED1-D6C5-41ED-A468-BB5A0EDB8EAF}" type="parTrans" cxnId="{2C0CD44A-F09B-4296-8197-07FB0D8BAD1A}">
      <dgm:prSet/>
      <dgm:spPr/>
      <dgm:t>
        <a:bodyPr/>
        <a:lstStyle/>
        <a:p>
          <a:endParaRPr lang="es-PE"/>
        </a:p>
      </dgm:t>
    </dgm:pt>
    <dgm:pt modelId="{0660E61A-8CCB-4039-9E2D-8EBD2B393872}" type="sibTrans" cxnId="{2C0CD44A-F09B-4296-8197-07FB0D8BAD1A}">
      <dgm:prSet/>
      <dgm:spPr/>
      <dgm:t>
        <a:bodyPr/>
        <a:lstStyle/>
        <a:p>
          <a:endParaRPr lang="es-PE"/>
        </a:p>
      </dgm:t>
    </dgm:pt>
    <dgm:pt modelId="{4067D636-96CF-461F-B84C-3F34D6F888B2}">
      <dgm:prSet/>
      <dgm:spPr/>
      <dgm:t>
        <a:bodyPr/>
        <a:lstStyle/>
        <a:p>
          <a:r>
            <a:rPr lang="es-PE"/>
            <a:t>Coordinador de Donaciones</a:t>
          </a:r>
        </a:p>
      </dgm:t>
    </dgm:pt>
    <dgm:pt modelId="{30BA735B-6804-4242-B9CA-588AE4C9D572}" type="parTrans" cxnId="{A5F2C4B2-F6E9-4D5F-972F-88F3B52E7058}">
      <dgm:prSet/>
      <dgm:spPr/>
      <dgm:t>
        <a:bodyPr/>
        <a:lstStyle/>
        <a:p>
          <a:endParaRPr lang="es-PE"/>
        </a:p>
      </dgm:t>
    </dgm:pt>
    <dgm:pt modelId="{2E1E6B1D-8A92-4AEA-B63D-5888CDDCCD48}" type="sibTrans" cxnId="{A5F2C4B2-F6E9-4D5F-972F-88F3B52E7058}">
      <dgm:prSet/>
      <dgm:spPr/>
      <dgm:t>
        <a:bodyPr/>
        <a:lstStyle/>
        <a:p>
          <a:endParaRPr lang="es-PE"/>
        </a:p>
      </dgm:t>
    </dgm:pt>
    <dgm:pt modelId="{25FE84FB-0AF9-49D9-A9A6-00F33D5272EB}" type="asst">
      <dgm:prSet/>
      <dgm:spPr/>
      <dgm:t>
        <a:bodyPr/>
        <a:lstStyle/>
        <a:p>
          <a:r>
            <a:rPr lang="es-PE"/>
            <a:t>Encargada de Donaciones</a:t>
          </a:r>
        </a:p>
      </dgm:t>
    </dgm:pt>
    <dgm:pt modelId="{0A8380DD-25F3-4DCF-A80A-99A717CC6ADE}" type="parTrans" cxnId="{10A7ECCE-A43F-499A-851F-8104920636E9}">
      <dgm:prSet/>
      <dgm:spPr/>
      <dgm:t>
        <a:bodyPr/>
        <a:lstStyle/>
        <a:p>
          <a:endParaRPr lang="es-PE"/>
        </a:p>
      </dgm:t>
    </dgm:pt>
    <dgm:pt modelId="{187B9493-E0A4-4EE8-8C21-70977456835D}" type="sibTrans" cxnId="{10A7ECCE-A43F-499A-851F-8104920636E9}">
      <dgm:prSet/>
      <dgm:spPr/>
      <dgm:t>
        <a:bodyPr/>
        <a:lstStyle/>
        <a:p>
          <a:endParaRPr lang="es-PE"/>
        </a:p>
      </dgm:t>
    </dgm:pt>
    <dgm:pt modelId="{A5504812-EFEE-4549-9F17-52BE2D2C00B4}">
      <dgm:prSet/>
      <dgm:spPr/>
      <dgm:t>
        <a:bodyPr/>
        <a:lstStyle/>
        <a:p>
          <a:r>
            <a:rPr lang="es-PE"/>
            <a:t>Coordinador de Imagen Institucional</a:t>
          </a:r>
        </a:p>
      </dgm:t>
    </dgm:pt>
    <dgm:pt modelId="{276C83B1-A3F5-48A5-81A4-7AAB102DF48A}" type="parTrans" cxnId="{4E4E6EBD-4117-4B0F-BEF9-C4B2EEEFC25A}">
      <dgm:prSet/>
      <dgm:spPr/>
      <dgm:t>
        <a:bodyPr/>
        <a:lstStyle/>
        <a:p>
          <a:endParaRPr lang="es-PE"/>
        </a:p>
      </dgm:t>
    </dgm:pt>
    <dgm:pt modelId="{1269647D-7267-467D-A083-632B35849303}" type="sibTrans" cxnId="{4E4E6EBD-4117-4B0F-BEF9-C4B2EEEFC25A}">
      <dgm:prSet/>
      <dgm:spPr/>
      <dgm:t>
        <a:bodyPr/>
        <a:lstStyle/>
        <a:p>
          <a:endParaRPr lang="es-PE"/>
        </a:p>
      </dgm:t>
    </dgm:pt>
    <dgm:pt modelId="{64B4B91F-8216-43E7-AADA-596BA26FD2B8}" type="asst">
      <dgm:prSet/>
      <dgm:spPr/>
      <dgm:t>
        <a:bodyPr/>
        <a:lstStyle/>
        <a:p>
          <a:r>
            <a:rPr lang="es-PE"/>
            <a:t>Asistente de Imagen Institucional</a:t>
          </a:r>
        </a:p>
      </dgm:t>
    </dgm:pt>
    <dgm:pt modelId="{A991D5B2-5283-4DE5-A39A-AB9768A07700}" type="parTrans" cxnId="{4AF46416-A0E9-4381-9820-4113F209E47D}">
      <dgm:prSet/>
      <dgm:spPr/>
      <dgm:t>
        <a:bodyPr/>
        <a:lstStyle/>
        <a:p>
          <a:endParaRPr lang="es-PE"/>
        </a:p>
      </dgm:t>
    </dgm:pt>
    <dgm:pt modelId="{C5F8EFCE-E32B-496C-A14D-120B0EF9D8A9}" type="sibTrans" cxnId="{4AF46416-A0E9-4381-9820-4113F209E47D}">
      <dgm:prSet/>
      <dgm:spPr/>
      <dgm:t>
        <a:bodyPr/>
        <a:lstStyle/>
        <a:p>
          <a:endParaRPr lang="es-PE"/>
        </a:p>
      </dgm:t>
    </dgm:pt>
    <dgm:pt modelId="{02A56A2C-73CF-460D-BA94-0065059B74CF}">
      <dgm:prSet/>
      <dgm:spPr/>
      <dgm:t>
        <a:bodyPr/>
        <a:lstStyle/>
        <a:p>
          <a:r>
            <a:rPr lang="es-PE"/>
            <a:t>Oficial de Proyectos</a:t>
          </a:r>
        </a:p>
      </dgm:t>
    </dgm:pt>
    <dgm:pt modelId="{46FB40EC-5704-45D7-9361-153C9CB286BA}" type="parTrans" cxnId="{D2AF04CC-00B2-4EF0-98DF-C4235D6A347C}">
      <dgm:prSet/>
      <dgm:spPr/>
      <dgm:t>
        <a:bodyPr/>
        <a:lstStyle/>
        <a:p>
          <a:endParaRPr lang="es-PE"/>
        </a:p>
      </dgm:t>
    </dgm:pt>
    <dgm:pt modelId="{8200C064-9C2A-4EF9-98D2-6FFFA12F64A0}" type="sibTrans" cxnId="{D2AF04CC-00B2-4EF0-98DF-C4235D6A347C}">
      <dgm:prSet/>
      <dgm:spPr/>
      <dgm:t>
        <a:bodyPr/>
        <a:lstStyle/>
        <a:p>
          <a:endParaRPr lang="es-PE"/>
        </a:p>
      </dgm:t>
    </dgm:pt>
    <dgm:pt modelId="{25B2C245-8D9E-47CE-B983-812C7484C66D}">
      <dgm:prSet/>
      <dgm:spPr/>
      <dgm:t>
        <a:bodyPr/>
        <a:lstStyle/>
        <a:p>
          <a:r>
            <a:rPr lang="es-PE"/>
            <a:t>Director del Departamento de Formación</a:t>
          </a:r>
        </a:p>
      </dgm:t>
    </dgm:pt>
    <dgm:pt modelId="{FA36F0F2-2D98-4850-AEEE-01243308662D}" type="parTrans" cxnId="{38F0BA9E-4792-4B4F-8D1F-DBE4B10AC332}">
      <dgm:prSet/>
      <dgm:spPr/>
      <dgm:t>
        <a:bodyPr/>
        <a:lstStyle/>
        <a:p>
          <a:endParaRPr lang="es-PE"/>
        </a:p>
      </dgm:t>
    </dgm:pt>
    <dgm:pt modelId="{4BC6B024-9636-4BB5-B7E9-B970CFFBD1F8}" type="sibTrans" cxnId="{38F0BA9E-4792-4B4F-8D1F-DBE4B10AC332}">
      <dgm:prSet/>
      <dgm:spPr/>
      <dgm:t>
        <a:bodyPr/>
        <a:lstStyle/>
        <a:p>
          <a:endParaRPr lang="es-PE"/>
        </a:p>
      </dgm:t>
    </dgm:pt>
    <dgm:pt modelId="{9F61B119-E4A0-4CEF-9BD6-8BBB592D3E74}" type="asst">
      <dgm:prSet/>
      <dgm:spPr/>
      <dgm:t>
        <a:bodyPr/>
        <a:lstStyle/>
        <a:p>
          <a:r>
            <a:rPr lang="es-PE"/>
            <a:t>Secretaria de Formación</a:t>
          </a:r>
        </a:p>
      </dgm:t>
    </dgm:pt>
    <dgm:pt modelId="{2E60E394-82B8-468F-B937-7E18E79FCC57}" type="parTrans" cxnId="{EABD3C85-4C02-4C50-A95D-C903A4442B48}">
      <dgm:prSet/>
      <dgm:spPr/>
      <dgm:t>
        <a:bodyPr/>
        <a:lstStyle/>
        <a:p>
          <a:endParaRPr lang="es-PE"/>
        </a:p>
      </dgm:t>
    </dgm:pt>
    <dgm:pt modelId="{3BDF094B-3625-4EFF-B06E-2FD86F256C92}" type="sibTrans" cxnId="{EABD3C85-4C02-4C50-A95D-C903A4442B48}">
      <dgm:prSet/>
      <dgm:spPr/>
      <dgm:t>
        <a:bodyPr/>
        <a:lstStyle/>
        <a:p>
          <a:endParaRPr lang="es-PE"/>
        </a:p>
      </dgm:t>
    </dgm:pt>
    <dgm:pt modelId="{6B24DA7F-2469-4A77-AD9B-BBA7219B4E0A}">
      <dgm:prSet/>
      <dgm:spPr/>
      <dgm:t>
        <a:bodyPr/>
        <a:lstStyle/>
        <a:p>
          <a:r>
            <a:rPr lang="es-PE"/>
            <a:t>Jefe del Área de Educación Técnica</a:t>
          </a:r>
        </a:p>
      </dgm:t>
    </dgm:pt>
    <dgm:pt modelId="{42C53651-5ADF-41E6-93D5-BA8F1AF02CB6}" type="parTrans" cxnId="{8C7F1212-1C5D-4802-8625-52DA92BF3FE3}">
      <dgm:prSet/>
      <dgm:spPr/>
      <dgm:t>
        <a:bodyPr/>
        <a:lstStyle/>
        <a:p>
          <a:endParaRPr lang="es-PE"/>
        </a:p>
      </dgm:t>
    </dgm:pt>
    <dgm:pt modelId="{E214766C-7337-403A-8824-EC2D437E80E7}" type="sibTrans" cxnId="{8C7F1212-1C5D-4802-8625-52DA92BF3FE3}">
      <dgm:prSet/>
      <dgm:spPr/>
      <dgm:t>
        <a:bodyPr/>
        <a:lstStyle/>
        <a:p>
          <a:endParaRPr lang="es-PE"/>
        </a:p>
      </dgm:t>
    </dgm:pt>
    <dgm:pt modelId="{B48EBCAA-8272-4273-A492-9E8261ED8806}">
      <dgm:prSet/>
      <dgm:spPr/>
      <dgm:t>
        <a:bodyPr/>
        <a:lstStyle/>
        <a:p>
          <a:r>
            <a:rPr lang="es-PE"/>
            <a:t>Jefe del Área de Pastoral y Educación en Valores</a:t>
          </a:r>
        </a:p>
      </dgm:t>
    </dgm:pt>
    <dgm:pt modelId="{8C0A8047-E2B7-4974-AEBF-D52949CFE4EB}" type="parTrans" cxnId="{1D5F89FA-41C6-480E-8C39-6D256A5D549E}">
      <dgm:prSet/>
      <dgm:spPr/>
      <dgm:t>
        <a:bodyPr/>
        <a:lstStyle/>
        <a:p>
          <a:endParaRPr lang="es-PE"/>
        </a:p>
      </dgm:t>
    </dgm:pt>
    <dgm:pt modelId="{7D6748BE-A2A1-4EE0-A7E5-2841884CDB82}" type="sibTrans" cxnId="{1D5F89FA-41C6-480E-8C39-6D256A5D549E}">
      <dgm:prSet/>
      <dgm:spPr/>
      <dgm:t>
        <a:bodyPr/>
        <a:lstStyle/>
        <a:p>
          <a:endParaRPr lang="es-PE"/>
        </a:p>
      </dgm:t>
    </dgm:pt>
    <dgm:pt modelId="{19DCA461-2445-49EB-95A4-5FCF5455DA0F}" type="asst">
      <dgm:prSet/>
      <dgm:spPr/>
      <dgm:t>
        <a:bodyPr/>
        <a:lstStyle/>
        <a:p>
          <a:r>
            <a:rPr lang="es-PE"/>
            <a:t>Secretaria de Técnica</a:t>
          </a:r>
        </a:p>
      </dgm:t>
    </dgm:pt>
    <dgm:pt modelId="{4D85CD4D-1B45-40D8-B9BD-13BE6E4BCEE2}" type="parTrans" cxnId="{ECD62B1A-6BFF-459C-BEE4-AA4500944BF3}">
      <dgm:prSet/>
      <dgm:spPr/>
      <dgm:t>
        <a:bodyPr/>
        <a:lstStyle/>
        <a:p>
          <a:endParaRPr lang="es-PE"/>
        </a:p>
      </dgm:t>
    </dgm:pt>
    <dgm:pt modelId="{7530F208-4BB6-4D19-B4F2-5FDD5D91DE17}" type="sibTrans" cxnId="{ECD62B1A-6BFF-459C-BEE4-AA4500944BF3}">
      <dgm:prSet/>
      <dgm:spPr/>
      <dgm:t>
        <a:bodyPr/>
        <a:lstStyle/>
        <a:p>
          <a:endParaRPr lang="es-PE"/>
        </a:p>
      </dgm:t>
    </dgm:pt>
    <dgm:pt modelId="{1214E906-C961-4D0C-A880-F9D72DAEC3EA}">
      <dgm:prSet/>
      <dgm:spPr/>
      <dgm:t>
        <a:bodyPr/>
        <a:lstStyle/>
        <a:p>
          <a:r>
            <a:rPr lang="es-PE"/>
            <a:t>Equipo Pedagógico Técnico</a:t>
          </a:r>
        </a:p>
      </dgm:t>
    </dgm:pt>
    <dgm:pt modelId="{77B7A34B-AA2F-4A87-BCF2-87AABCB1DDCD}" type="parTrans" cxnId="{8B8B7FF3-B8EF-45ED-96E7-84BCB6D810A2}">
      <dgm:prSet/>
      <dgm:spPr/>
      <dgm:t>
        <a:bodyPr/>
        <a:lstStyle/>
        <a:p>
          <a:endParaRPr lang="es-PE"/>
        </a:p>
      </dgm:t>
    </dgm:pt>
    <dgm:pt modelId="{7AB2DC27-5F71-49C4-8B3A-D98C6B633875}" type="sibTrans" cxnId="{8B8B7FF3-B8EF-45ED-96E7-84BCB6D810A2}">
      <dgm:prSet/>
      <dgm:spPr/>
      <dgm:t>
        <a:bodyPr/>
        <a:lstStyle/>
        <a:p>
          <a:endParaRPr lang="es-PE"/>
        </a:p>
      </dgm:t>
    </dgm:pt>
    <dgm:pt modelId="{3E2E7276-73B4-4AED-8006-329523BA9B26}" type="asst">
      <dgm:prSet/>
      <dgm:spPr/>
      <dgm:t>
        <a:bodyPr/>
        <a:lstStyle/>
        <a:p>
          <a:r>
            <a:rPr lang="es-PE"/>
            <a:t>Secretaria de Pastoral y Educación en Valores</a:t>
          </a:r>
        </a:p>
      </dgm:t>
    </dgm:pt>
    <dgm:pt modelId="{6A79F198-542F-4F25-8B60-2E9C9E913A31}" type="parTrans" cxnId="{81BFE082-7A6B-4727-B68F-647B4DBD4BE5}">
      <dgm:prSet/>
      <dgm:spPr/>
      <dgm:t>
        <a:bodyPr/>
        <a:lstStyle/>
        <a:p>
          <a:endParaRPr lang="es-PE"/>
        </a:p>
      </dgm:t>
    </dgm:pt>
    <dgm:pt modelId="{0198BE5A-518F-4F27-9D00-BC95F2324DD9}" type="sibTrans" cxnId="{81BFE082-7A6B-4727-B68F-647B4DBD4BE5}">
      <dgm:prSet/>
      <dgm:spPr/>
      <dgm:t>
        <a:bodyPr/>
        <a:lstStyle/>
        <a:p>
          <a:endParaRPr lang="es-PE"/>
        </a:p>
      </dgm:t>
    </dgm:pt>
    <dgm:pt modelId="{8B4A3C44-A4D0-4E3C-84F1-4543026AD6D7}">
      <dgm:prSet/>
      <dgm:spPr/>
      <dgm:t>
        <a:bodyPr/>
        <a:lstStyle/>
        <a:p>
          <a:r>
            <a:rPr lang="es-PE"/>
            <a:t>Equipo Pedagógico de Pastoral y Educación en Valores</a:t>
          </a:r>
        </a:p>
      </dgm:t>
    </dgm:pt>
    <dgm:pt modelId="{3FFF5F54-F77C-4A1F-AD57-FA0395614202}" type="parTrans" cxnId="{3BFD5340-178B-416A-94FF-1F1C00810729}">
      <dgm:prSet/>
      <dgm:spPr/>
      <dgm:t>
        <a:bodyPr/>
        <a:lstStyle/>
        <a:p>
          <a:endParaRPr lang="es-PE"/>
        </a:p>
      </dgm:t>
    </dgm:pt>
    <dgm:pt modelId="{3FBAE763-8740-4A31-B68B-91D6C0E5B927}" type="sibTrans" cxnId="{3BFD5340-178B-416A-94FF-1F1C00810729}">
      <dgm:prSet/>
      <dgm:spPr/>
      <dgm:t>
        <a:bodyPr/>
        <a:lstStyle/>
        <a:p>
          <a:endParaRPr lang="es-PE"/>
        </a:p>
      </dgm:t>
    </dgm:pt>
    <dgm:pt modelId="{D1B06A11-C4F7-4904-BEEE-06704B64BB3A}">
      <dgm:prSet/>
      <dgm:spPr/>
      <dgm:t>
        <a:bodyPr/>
        <a:lstStyle/>
        <a:p>
          <a:r>
            <a:rPr lang="es-PE"/>
            <a:t>Equipo Pedagógico</a:t>
          </a:r>
        </a:p>
      </dgm:t>
    </dgm:pt>
    <dgm:pt modelId="{037ACA90-4F4B-4E55-B7A3-FBC16786139B}" type="parTrans" cxnId="{129AF173-8921-45EE-B629-16CD41D77165}">
      <dgm:prSet/>
      <dgm:spPr/>
      <dgm:t>
        <a:bodyPr/>
        <a:lstStyle/>
        <a:p>
          <a:endParaRPr lang="es-PE"/>
        </a:p>
      </dgm:t>
    </dgm:pt>
    <dgm:pt modelId="{5B11C914-5764-42AC-9B34-C9FB6BE5E47D}" type="sibTrans" cxnId="{129AF173-8921-45EE-B629-16CD41D77165}">
      <dgm:prSet/>
      <dgm:spPr/>
      <dgm:t>
        <a:bodyPr/>
        <a:lstStyle/>
        <a:p>
          <a:endParaRPr lang="es-PE"/>
        </a:p>
      </dgm:t>
    </dgm:pt>
    <dgm:pt modelId="{1F2317F0-9580-4441-95AB-096DA59B6CDF}">
      <dgm:prSet/>
      <dgm:spPr/>
      <dgm:t>
        <a:bodyPr/>
        <a:lstStyle/>
        <a:p>
          <a:r>
            <a:rPr lang="es-PE" b="1"/>
            <a:t>Coordinador de Programas Educativos Rurales</a:t>
          </a:r>
        </a:p>
      </dgm:t>
    </dgm:pt>
    <dgm:pt modelId="{1B85712A-9AEC-4069-9F5D-7C864BBFCDEC}" type="parTrans" cxnId="{7AC967CB-049F-4B08-A5C6-2431A43529DC}">
      <dgm:prSet/>
      <dgm:spPr/>
      <dgm:t>
        <a:bodyPr/>
        <a:lstStyle/>
        <a:p>
          <a:endParaRPr lang="es-PE"/>
        </a:p>
      </dgm:t>
    </dgm:pt>
    <dgm:pt modelId="{AC6CCE20-9AC0-4E10-8322-8068424F2987}" type="sibTrans" cxnId="{7AC967CB-049F-4B08-A5C6-2431A43529DC}">
      <dgm:prSet/>
      <dgm:spPr/>
      <dgm:t>
        <a:bodyPr/>
        <a:lstStyle/>
        <a:p>
          <a:endParaRPr lang="es-PE"/>
        </a:p>
      </dgm:t>
    </dgm:pt>
    <dgm:pt modelId="{05B46166-3343-43CD-9ADE-38354D948E36}" type="pres">
      <dgm:prSet presAssocID="{220B2253-ECFE-4114-BE1A-E18BE4B4E1B6}" presName="hierChild1" presStyleCnt="0">
        <dgm:presLayoutVars>
          <dgm:orgChart val="1"/>
          <dgm:chPref val="1"/>
          <dgm:dir/>
          <dgm:animOne val="branch"/>
          <dgm:animLvl val="lvl"/>
          <dgm:resizeHandles/>
        </dgm:presLayoutVars>
      </dgm:prSet>
      <dgm:spPr/>
      <dgm:t>
        <a:bodyPr/>
        <a:lstStyle/>
        <a:p>
          <a:endParaRPr lang="es-PE"/>
        </a:p>
      </dgm:t>
    </dgm:pt>
    <dgm:pt modelId="{26E069F7-B994-4EB8-BC16-17A73FBA1682}" type="pres">
      <dgm:prSet presAssocID="{DF345836-08CC-495E-9B5C-37E9764787F0}" presName="hierRoot1" presStyleCnt="0">
        <dgm:presLayoutVars>
          <dgm:hierBranch val="init"/>
        </dgm:presLayoutVars>
      </dgm:prSet>
      <dgm:spPr/>
      <dgm:t>
        <a:bodyPr/>
        <a:lstStyle/>
        <a:p>
          <a:endParaRPr lang="es-PE"/>
        </a:p>
      </dgm:t>
    </dgm:pt>
    <dgm:pt modelId="{8AE64EFB-F309-47EE-AF11-FDEC5B89F1CB}" type="pres">
      <dgm:prSet presAssocID="{DF345836-08CC-495E-9B5C-37E9764787F0}" presName="rootComposite1" presStyleCnt="0"/>
      <dgm:spPr/>
      <dgm:t>
        <a:bodyPr/>
        <a:lstStyle/>
        <a:p>
          <a:endParaRPr lang="es-PE"/>
        </a:p>
      </dgm:t>
    </dgm:pt>
    <dgm:pt modelId="{EDA40CF1-F1F3-4171-926D-AD39F99B912C}" type="pres">
      <dgm:prSet presAssocID="{DF345836-08CC-495E-9B5C-37E9764787F0}" presName="rootText1" presStyleLbl="node0" presStyleIdx="0" presStyleCnt="1">
        <dgm:presLayoutVars>
          <dgm:chPref val="3"/>
        </dgm:presLayoutVars>
      </dgm:prSet>
      <dgm:spPr/>
      <dgm:t>
        <a:bodyPr/>
        <a:lstStyle/>
        <a:p>
          <a:endParaRPr lang="es-PE"/>
        </a:p>
      </dgm:t>
    </dgm:pt>
    <dgm:pt modelId="{C58C816E-3D21-4BE9-BDFB-1CBEB236A452}" type="pres">
      <dgm:prSet presAssocID="{DF345836-08CC-495E-9B5C-37E9764787F0}" presName="rootConnector1" presStyleLbl="node1" presStyleIdx="0" presStyleCnt="0"/>
      <dgm:spPr/>
      <dgm:t>
        <a:bodyPr/>
        <a:lstStyle/>
        <a:p>
          <a:endParaRPr lang="es-PE"/>
        </a:p>
      </dgm:t>
    </dgm:pt>
    <dgm:pt modelId="{001C8A75-0E52-47F8-AB1C-CC1E11CA6570}" type="pres">
      <dgm:prSet presAssocID="{DF345836-08CC-495E-9B5C-37E9764787F0}" presName="hierChild2" presStyleCnt="0"/>
      <dgm:spPr/>
      <dgm:t>
        <a:bodyPr/>
        <a:lstStyle/>
        <a:p>
          <a:endParaRPr lang="es-PE"/>
        </a:p>
      </dgm:t>
    </dgm:pt>
    <dgm:pt modelId="{9257CB65-978A-45A0-8691-FF7552D686BE}" type="pres">
      <dgm:prSet presAssocID="{EB5DBAD7-36D7-4026-9836-BEF245CC376B}" presName="Name37" presStyleLbl="parChTrans1D2" presStyleIdx="0" presStyleCnt="3"/>
      <dgm:spPr/>
      <dgm:t>
        <a:bodyPr/>
        <a:lstStyle/>
        <a:p>
          <a:endParaRPr lang="es-PE"/>
        </a:p>
      </dgm:t>
    </dgm:pt>
    <dgm:pt modelId="{38BC3A45-E106-444A-A6D2-DDC8954F20E0}" type="pres">
      <dgm:prSet presAssocID="{2D7FEAAE-399B-40A1-971A-427A99EF30FE}" presName="hierRoot2" presStyleCnt="0">
        <dgm:presLayoutVars>
          <dgm:hierBranch val="init"/>
        </dgm:presLayoutVars>
      </dgm:prSet>
      <dgm:spPr/>
      <dgm:t>
        <a:bodyPr/>
        <a:lstStyle/>
        <a:p>
          <a:endParaRPr lang="es-PE"/>
        </a:p>
      </dgm:t>
    </dgm:pt>
    <dgm:pt modelId="{1C294BA1-A846-4EE0-8BF0-F6BAA048C4D8}" type="pres">
      <dgm:prSet presAssocID="{2D7FEAAE-399B-40A1-971A-427A99EF30FE}" presName="rootComposite" presStyleCnt="0"/>
      <dgm:spPr/>
      <dgm:t>
        <a:bodyPr/>
        <a:lstStyle/>
        <a:p>
          <a:endParaRPr lang="es-PE"/>
        </a:p>
      </dgm:t>
    </dgm:pt>
    <dgm:pt modelId="{08A28A7B-9FDC-4C63-995A-6987BEE4BA29}" type="pres">
      <dgm:prSet presAssocID="{2D7FEAAE-399B-40A1-971A-427A99EF30FE}" presName="rootText" presStyleLbl="node2" presStyleIdx="0" presStyleCnt="3">
        <dgm:presLayoutVars>
          <dgm:chPref val="3"/>
        </dgm:presLayoutVars>
      </dgm:prSet>
      <dgm:spPr/>
      <dgm:t>
        <a:bodyPr/>
        <a:lstStyle/>
        <a:p>
          <a:endParaRPr lang="es-PE"/>
        </a:p>
      </dgm:t>
    </dgm:pt>
    <dgm:pt modelId="{02A15FDF-E403-43D2-86AA-5756450543E5}" type="pres">
      <dgm:prSet presAssocID="{2D7FEAAE-399B-40A1-971A-427A99EF30FE}" presName="rootConnector" presStyleLbl="node2" presStyleIdx="0" presStyleCnt="3"/>
      <dgm:spPr/>
      <dgm:t>
        <a:bodyPr/>
        <a:lstStyle/>
        <a:p>
          <a:endParaRPr lang="es-PE"/>
        </a:p>
      </dgm:t>
    </dgm:pt>
    <dgm:pt modelId="{8F5B5F8D-3358-40B6-A31E-827464DA21CE}" type="pres">
      <dgm:prSet presAssocID="{2D7FEAAE-399B-40A1-971A-427A99EF30FE}" presName="hierChild4" presStyleCnt="0"/>
      <dgm:spPr/>
      <dgm:t>
        <a:bodyPr/>
        <a:lstStyle/>
        <a:p>
          <a:endParaRPr lang="es-PE"/>
        </a:p>
      </dgm:t>
    </dgm:pt>
    <dgm:pt modelId="{328194AE-B720-40D7-8F08-D33E91220BE0}" type="pres">
      <dgm:prSet presAssocID="{AE7A3F89-9843-4660-95A1-26A7F2160015}" presName="Name37" presStyleLbl="parChTrans1D3" presStyleIdx="0" presStyleCnt="10"/>
      <dgm:spPr/>
      <dgm:t>
        <a:bodyPr/>
        <a:lstStyle/>
        <a:p>
          <a:endParaRPr lang="es-PE"/>
        </a:p>
      </dgm:t>
    </dgm:pt>
    <dgm:pt modelId="{D2375608-FF07-46E1-9D65-FC68071366B8}" type="pres">
      <dgm:prSet presAssocID="{4980C1B1-9AC0-4462-B983-D9BBF6FF70C0}" presName="hierRoot2" presStyleCnt="0">
        <dgm:presLayoutVars>
          <dgm:hierBranch val="init"/>
        </dgm:presLayoutVars>
      </dgm:prSet>
      <dgm:spPr/>
      <dgm:t>
        <a:bodyPr/>
        <a:lstStyle/>
        <a:p>
          <a:endParaRPr lang="es-PE"/>
        </a:p>
      </dgm:t>
    </dgm:pt>
    <dgm:pt modelId="{4D3B3CD1-B58B-4AA3-9473-1D3C33028DE3}" type="pres">
      <dgm:prSet presAssocID="{4980C1B1-9AC0-4462-B983-D9BBF6FF70C0}" presName="rootComposite" presStyleCnt="0"/>
      <dgm:spPr/>
      <dgm:t>
        <a:bodyPr/>
        <a:lstStyle/>
        <a:p>
          <a:endParaRPr lang="es-PE"/>
        </a:p>
      </dgm:t>
    </dgm:pt>
    <dgm:pt modelId="{135E3AE7-3AD2-4CD2-99D9-27F50CA33D0E}" type="pres">
      <dgm:prSet presAssocID="{4980C1B1-9AC0-4462-B983-D9BBF6FF70C0}" presName="rootText" presStyleLbl="node3" presStyleIdx="0" presStyleCnt="6">
        <dgm:presLayoutVars>
          <dgm:chPref val="3"/>
        </dgm:presLayoutVars>
      </dgm:prSet>
      <dgm:spPr/>
      <dgm:t>
        <a:bodyPr/>
        <a:lstStyle/>
        <a:p>
          <a:endParaRPr lang="es-PE"/>
        </a:p>
      </dgm:t>
    </dgm:pt>
    <dgm:pt modelId="{09D8AFD8-D6FC-445D-A75A-74C2305CEE4C}" type="pres">
      <dgm:prSet presAssocID="{4980C1B1-9AC0-4462-B983-D9BBF6FF70C0}" presName="rootConnector" presStyleLbl="node3" presStyleIdx="0" presStyleCnt="6"/>
      <dgm:spPr/>
      <dgm:t>
        <a:bodyPr/>
        <a:lstStyle/>
        <a:p>
          <a:endParaRPr lang="es-PE"/>
        </a:p>
      </dgm:t>
    </dgm:pt>
    <dgm:pt modelId="{29CB8144-07FF-4627-BD57-2C8207B88E59}" type="pres">
      <dgm:prSet presAssocID="{4980C1B1-9AC0-4462-B983-D9BBF6FF70C0}" presName="hierChild4" presStyleCnt="0"/>
      <dgm:spPr/>
      <dgm:t>
        <a:bodyPr/>
        <a:lstStyle/>
        <a:p>
          <a:endParaRPr lang="es-PE"/>
        </a:p>
      </dgm:t>
    </dgm:pt>
    <dgm:pt modelId="{C1ECF539-7BD3-4535-B7E6-6AFB0C4D78E4}" type="pres">
      <dgm:prSet presAssocID="{490AE362-C66F-4658-87A0-DD99D367AE8C}" presName="Name37" presStyleLbl="parChTrans1D4" presStyleIdx="0" presStyleCnt="14"/>
      <dgm:spPr/>
      <dgm:t>
        <a:bodyPr/>
        <a:lstStyle/>
        <a:p>
          <a:endParaRPr lang="es-PE"/>
        </a:p>
      </dgm:t>
    </dgm:pt>
    <dgm:pt modelId="{961675A5-8A98-440C-892E-BF3C9B75C214}" type="pres">
      <dgm:prSet presAssocID="{F8612EA8-9574-437B-8AC1-E3C04A6DAA84}" presName="hierRoot2" presStyleCnt="0">
        <dgm:presLayoutVars>
          <dgm:hierBranch val="init"/>
        </dgm:presLayoutVars>
      </dgm:prSet>
      <dgm:spPr/>
      <dgm:t>
        <a:bodyPr/>
        <a:lstStyle/>
        <a:p>
          <a:endParaRPr lang="es-PE"/>
        </a:p>
      </dgm:t>
    </dgm:pt>
    <dgm:pt modelId="{3F685433-497A-4079-A517-07931D342F41}" type="pres">
      <dgm:prSet presAssocID="{F8612EA8-9574-437B-8AC1-E3C04A6DAA84}" presName="rootComposite" presStyleCnt="0"/>
      <dgm:spPr/>
      <dgm:t>
        <a:bodyPr/>
        <a:lstStyle/>
        <a:p>
          <a:endParaRPr lang="es-PE"/>
        </a:p>
      </dgm:t>
    </dgm:pt>
    <dgm:pt modelId="{1AA191C9-1139-4B60-A488-2DFA299D15E5}" type="pres">
      <dgm:prSet presAssocID="{F8612EA8-9574-437B-8AC1-E3C04A6DAA84}" presName="rootText" presStyleLbl="node4" presStyleIdx="0" presStyleCnt="9">
        <dgm:presLayoutVars>
          <dgm:chPref val="3"/>
        </dgm:presLayoutVars>
      </dgm:prSet>
      <dgm:spPr/>
      <dgm:t>
        <a:bodyPr/>
        <a:lstStyle/>
        <a:p>
          <a:endParaRPr lang="es-PE"/>
        </a:p>
      </dgm:t>
    </dgm:pt>
    <dgm:pt modelId="{67570CB1-FAEC-4C3A-AA70-B8BF25901E72}" type="pres">
      <dgm:prSet presAssocID="{F8612EA8-9574-437B-8AC1-E3C04A6DAA84}" presName="rootConnector" presStyleLbl="node4" presStyleIdx="0" presStyleCnt="9"/>
      <dgm:spPr/>
      <dgm:t>
        <a:bodyPr/>
        <a:lstStyle/>
        <a:p>
          <a:endParaRPr lang="es-PE"/>
        </a:p>
      </dgm:t>
    </dgm:pt>
    <dgm:pt modelId="{414A0A58-1775-4AC5-B724-7AD5BAEC7026}" type="pres">
      <dgm:prSet presAssocID="{F8612EA8-9574-437B-8AC1-E3C04A6DAA84}" presName="hierChild4" presStyleCnt="0"/>
      <dgm:spPr/>
      <dgm:t>
        <a:bodyPr/>
        <a:lstStyle/>
        <a:p>
          <a:endParaRPr lang="es-PE"/>
        </a:p>
      </dgm:t>
    </dgm:pt>
    <dgm:pt modelId="{82797B0D-4314-420F-B22A-258A12993CEB}" type="pres">
      <dgm:prSet presAssocID="{F8612EA8-9574-437B-8AC1-E3C04A6DAA84}" presName="hierChild5" presStyleCnt="0"/>
      <dgm:spPr/>
      <dgm:t>
        <a:bodyPr/>
        <a:lstStyle/>
        <a:p>
          <a:endParaRPr lang="es-PE"/>
        </a:p>
      </dgm:t>
    </dgm:pt>
    <dgm:pt modelId="{49D81571-20CA-4645-913C-F13B3FE5C22C}" type="pres">
      <dgm:prSet presAssocID="{4980C1B1-9AC0-4462-B983-D9BBF6FF70C0}" presName="hierChild5" presStyleCnt="0"/>
      <dgm:spPr/>
      <dgm:t>
        <a:bodyPr/>
        <a:lstStyle/>
        <a:p>
          <a:endParaRPr lang="es-PE"/>
        </a:p>
      </dgm:t>
    </dgm:pt>
    <dgm:pt modelId="{D90ABBBE-28FD-46E9-B244-8BE52D267560}" type="pres">
      <dgm:prSet presAssocID="{2D7FEAAE-399B-40A1-971A-427A99EF30FE}" presName="hierChild5" presStyleCnt="0"/>
      <dgm:spPr/>
      <dgm:t>
        <a:bodyPr/>
        <a:lstStyle/>
        <a:p>
          <a:endParaRPr lang="es-PE"/>
        </a:p>
      </dgm:t>
    </dgm:pt>
    <dgm:pt modelId="{370ACABB-2021-4CB3-ADF8-92DC310F17FE}" type="pres">
      <dgm:prSet presAssocID="{8A5732B0-1A78-4829-AF16-925839364917}" presName="Name111" presStyleLbl="parChTrans1D3" presStyleIdx="1" presStyleCnt="10"/>
      <dgm:spPr/>
      <dgm:t>
        <a:bodyPr/>
        <a:lstStyle/>
        <a:p>
          <a:endParaRPr lang="es-PE"/>
        </a:p>
      </dgm:t>
    </dgm:pt>
    <dgm:pt modelId="{F46DB134-4C55-446C-8103-140762F3EC53}" type="pres">
      <dgm:prSet presAssocID="{A72589AA-2FDE-4BB2-8660-CA3DD70B02D7}" presName="hierRoot3" presStyleCnt="0">
        <dgm:presLayoutVars>
          <dgm:hierBranch val="init"/>
        </dgm:presLayoutVars>
      </dgm:prSet>
      <dgm:spPr/>
      <dgm:t>
        <a:bodyPr/>
        <a:lstStyle/>
        <a:p>
          <a:endParaRPr lang="es-PE"/>
        </a:p>
      </dgm:t>
    </dgm:pt>
    <dgm:pt modelId="{334324A2-AD00-4D7E-A39F-A149BE394705}" type="pres">
      <dgm:prSet presAssocID="{A72589AA-2FDE-4BB2-8660-CA3DD70B02D7}" presName="rootComposite3" presStyleCnt="0"/>
      <dgm:spPr/>
      <dgm:t>
        <a:bodyPr/>
        <a:lstStyle/>
        <a:p>
          <a:endParaRPr lang="es-PE"/>
        </a:p>
      </dgm:t>
    </dgm:pt>
    <dgm:pt modelId="{208454FB-AA6F-41DA-90D3-0F214EA635FC}" type="pres">
      <dgm:prSet presAssocID="{A72589AA-2FDE-4BB2-8660-CA3DD70B02D7}" presName="rootText3" presStyleLbl="asst2" presStyleIdx="0" presStyleCnt="4">
        <dgm:presLayoutVars>
          <dgm:chPref val="3"/>
        </dgm:presLayoutVars>
      </dgm:prSet>
      <dgm:spPr/>
      <dgm:t>
        <a:bodyPr/>
        <a:lstStyle/>
        <a:p>
          <a:endParaRPr lang="es-PE"/>
        </a:p>
      </dgm:t>
    </dgm:pt>
    <dgm:pt modelId="{A80DC14E-C0EF-48BB-893E-06316CAF7AD4}" type="pres">
      <dgm:prSet presAssocID="{A72589AA-2FDE-4BB2-8660-CA3DD70B02D7}" presName="rootConnector3" presStyleLbl="asst2" presStyleIdx="0" presStyleCnt="4"/>
      <dgm:spPr/>
      <dgm:t>
        <a:bodyPr/>
        <a:lstStyle/>
        <a:p>
          <a:endParaRPr lang="es-PE"/>
        </a:p>
      </dgm:t>
    </dgm:pt>
    <dgm:pt modelId="{DE818E01-089B-4408-915B-A8FC047E8330}" type="pres">
      <dgm:prSet presAssocID="{A72589AA-2FDE-4BB2-8660-CA3DD70B02D7}" presName="hierChild6" presStyleCnt="0"/>
      <dgm:spPr/>
      <dgm:t>
        <a:bodyPr/>
        <a:lstStyle/>
        <a:p>
          <a:endParaRPr lang="es-PE"/>
        </a:p>
      </dgm:t>
    </dgm:pt>
    <dgm:pt modelId="{03425CB3-88EF-4E71-992B-2D00B88DA87B}" type="pres">
      <dgm:prSet presAssocID="{A72589AA-2FDE-4BB2-8660-CA3DD70B02D7}" presName="hierChild7" presStyleCnt="0"/>
      <dgm:spPr/>
      <dgm:t>
        <a:bodyPr/>
        <a:lstStyle/>
        <a:p>
          <a:endParaRPr lang="es-PE"/>
        </a:p>
      </dgm:t>
    </dgm:pt>
    <dgm:pt modelId="{BB4FF847-1EFD-4D46-99A4-EEA8898322FA}" type="pres">
      <dgm:prSet presAssocID="{4D577DBF-B1CC-49A6-8C7F-0C8C67E93BDF}" presName="Name111" presStyleLbl="parChTrans1D3" presStyleIdx="2" presStyleCnt="10"/>
      <dgm:spPr/>
      <dgm:t>
        <a:bodyPr/>
        <a:lstStyle/>
        <a:p>
          <a:endParaRPr lang="es-PE"/>
        </a:p>
      </dgm:t>
    </dgm:pt>
    <dgm:pt modelId="{117AA40F-FA46-40B2-8191-6A9C75D84F3B}" type="pres">
      <dgm:prSet presAssocID="{1F06873F-B489-4313-B2EA-6FACC86C5B9C}" presName="hierRoot3" presStyleCnt="0">
        <dgm:presLayoutVars>
          <dgm:hierBranch val="init"/>
        </dgm:presLayoutVars>
      </dgm:prSet>
      <dgm:spPr/>
      <dgm:t>
        <a:bodyPr/>
        <a:lstStyle/>
        <a:p>
          <a:endParaRPr lang="es-PE"/>
        </a:p>
      </dgm:t>
    </dgm:pt>
    <dgm:pt modelId="{EA6E47C2-57CD-43A9-9FEF-E5371C7EFD26}" type="pres">
      <dgm:prSet presAssocID="{1F06873F-B489-4313-B2EA-6FACC86C5B9C}" presName="rootComposite3" presStyleCnt="0"/>
      <dgm:spPr/>
      <dgm:t>
        <a:bodyPr/>
        <a:lstStyle/>
        <a:p>
          <a:endParaRPr lang="es-PE"/>
        </a:p>
      </dgm:t>
    </dgm:pt>
    <dgm:pt modelId="{671C03F0-B876-4866-BBFF-76354E8953DB}" type="pres">
      <dgm:prSet presAssocID="{1F06873F-B489-4313-B2EA-6FACC86C5B9C}" presName="rootText3" presStyleLbl="asst2" presStyleIdx="1" presStyleCnt="4">
        <dgm:presLayoutVars>
          <dgm:chPref val="3"/>
        </dgm:presLayoutVars>
      </dgm:prSet>
      <dgm:spPr/>
      <dgm:t>
        <a:bodyPr/>
        <a:lstStyle/>
        <a:p>
          <a:endParaRPr lang="es-PE"/>
        </a:p>
      </dgm:t>
    </dgm:pt>
    <dgm:pt modelId="{4E28A49F-3787-49EA-9C3E-0F4EC51C5214}" type="pres">
      <dgm:prSet presAssocID="{1F06873F-B489-4313-B2EA-6FACC86C5B9C}" presName="rootConnector3" presStyleLbl="asst2" presStyleIdx="1" presStyleCnt="4"/>
      <dgm:spPr/>
      <dgm:t>
        <a:bodyPr/>
        <a:lstStyle/>
        <a:p>
          <a:endParaRPr lang="es-PE"/>
        </a:p>
      </dgm:t>
    </dgm:pt>
    <dgm:pt modelId="{A1AA526D-2D59-4C23-90D2-74604175BC88}" type="pres">
      <dgm:prSet presAssocID="{1F06873F-B489-4313-B2EA-6FACC86C5B9C}" presName="hierChild6" presStyleCnt="0"/>
      <dgm:spPr/>
      <dgm:t>
        <a:bodyPr/>
        <a:lstStyle/>
        <a:p>
          <a:endParaRPr lang="es-PE"/>
        </a:p>
      </dgm:t>
    </dgm:pt>
    <dgm:pt modelId="{093DAF19-C696-410C-BB42-B6D2B6674D90}" type="pres">
      <dgm:prSet presAssocID="{1F06873F-B489-4313-B2EA-6FACC86C5B9C}" presName="hierChild7" presStyleCnt="0"/>
      <dgm:spPr/>
      <dgm:t>
        <a:bodyPr/>
        <a:lstStyle/>
        <a:p>
          <a:endParaRPr lang="es-PE"/>
        </a:p>
      </dgm:t>
    </dgm:pt>
    <dgm:pt modelId="{76AA3871-1CBE-48BE-A7A9-37A1CF319B7A}" type="pres">
      <dgm:prSet presAssocID="{879A07EB-0665-43B7-8623-996CE365A9E6}" presName="Name37" presStyleLbl="parChTrans1D2" presStyleIdx="1" presStyleCnt="3"/>
      <dgm:spPr/>
      <dgm:t>
        <a:bodyPr/>
        <a:lstStyle/>
        <a:p>
          <a:endParaRPr lang="es-PE"/>
        </a:p>
      </dgm:t>
    </dgm:pt>
    <dgm:pt modelId="{5049D5D4-FE93-494B-8406-6CC0A9D3EFD2}" type="pres">
      <dgm:prSet presAssocID="{A9B3DE91-D029-43CF-8A73-C8D9E48F7C29}" presName="hierRoot2" presStyleCnt="0">
        <dgm:presLayoutVars>
          <dgm:hierBranch/>
        </dgm:presLayoutVars>
      </dgm:prSet>
      <dgm:spPr/>
      <dgm:t>
        <a:bodyPr/>
        <a:lstStyle/>
        <a:p>
          <a:endParaRPr lang="es-PE"/>
        </a:p>
      </dgm:t>
    </dgm:pt>
    <dgm:pt modelId="{0315EE53-1D6E-43E2-B3ED-F0C71805D17B}" type="pres">
      <dgm:prSet presAssocID="{A9B3DE91-D029-43CF-8A73-C8D9E48F7C29}" presName="rootComposite" presStyleCnt="0"/>
      <dgm:spPr/>
      <dgm:t>
        <a:bodyPr/>
        <a:lstStyle/>
        <a:p>
          <a:endParaRPr lang="es-PE"/>
        </a:p>
      </dgm:t>
    </dgm:pt>
    <dgm:pt modelId="{63B2D682-2F9F-4390-97B3-93ECF5817EE5}" type="pres">
      <dgm:prSet presAssocID="{A9B3DE91-D029-43CF-8A73-C8D9E48F7C29}" presName="rootText" presStyleLbl="node2" presStyleIdx="1" presStyleCnt="3">
        <dgm:presLayoutVars>
          <dgm:chPref val="3"/>
        </dgm:presLayoutVars>
      </dgm:prSet>
      <dgm:spPr/>
      <dgm:t>
        <a:bodyPr/>
        <a:lstStyle/>
        <a:p>
          <a:endParaRPr lang="es-PE"/>
        </a:p>
      </dgm:t>
    </dgm:pt>
    <dgm:pt modelId="{3311ADCA-1FE8-463B-9E74-AEF89EC93B03}" type="pres">
      <dgm:prSet presAssocID="{A9B3DE91-D029-43CF-8A73-C8D9E48F7C29}" presName="rootConnector" presStyleLbl="node2" presStyleIdx="1" presStyleCnt="3"/>
      <dgm:spPr/>
      <dgm:t>
        <a:bodyPr/>
        <a:lstStyle/>
        <a:p>
          <a:endParaRPr lang="es-PE"/>
        </a:p>
      </dgm:t>
    </dgm:pt>
    <dgm:pt modelId="{E1B3ACBB-B3AA-4C2F-9373-DE4E30438907}" type="pres">
      <dgm:prSet presAssocID="{A9B3DE91-D029-43CF-8A73-C8D9E48F7C29}" presName="hierChild4" presStyleCnt="0"/>
      <dgm:spPr/>
      <dgm:t>
        <a:bodyPr/>
        <a:lstStyle/>
        <a:p>
          <a:endParaRPr lang="es-PE"/>
        </a:p>
      </dgm:t>
    </dgm:pt>
    <dgm:pt modelId="{1D17F05B-1323-499E-B07E-36E12BC0F71B}" type="pres">
      <dgm:prSet presAssocID="{D5BACCC6-24C2-41EC-9613-717E91717780}" presName="Name35" presStyleLbl="parChTrans1D3" presStyleIdx="3" presStyleCnt="10"/>
      <dgm:spPr/>
      <dgm:t>
        <a:bodyPr/>
        <a:lstStyle/>
        <a:p>
          <a:endParaRPr lang="es-PE"/>
        </a:p>
      </dgm:t>
    </dgm:pt>
    <dgm:pt modelId="{14AC6AE7-8524-4C01-994D-F82652DAFB54}" type="pres">
      <dgm:prSet presAssocID="{7950AADE-014F-4FE3-874E-8254936B87F1}" presName="hierRoot2" presStyleCnt="0">
        <dgm:presLayoutVars>
          <dgm:hierBranch val="hang"/>
        </dgm:presLayoutVars>
      </dgm:prSet>
      <dgm:spPr/>
      <dgm:t>
        <a:bodyPr/>
        <a:lstStyle/>
        <a:p>
          <a:endParaRPr lang="es-PE"/>
        </a:p>
      </dgm:t>
    </dgm:pt>
    <dgm:pt modelId="{4D8F1521-CBB9-47DD-A911-C70DF4E23204}" type="pres">
      <dgm:prSet presAssocID="{7950AADE-014F-4FE3-874E-8254936B87F1}" presName="rootComposite" presStyleCnt="0"/>
      <dgm:spPr/>
      <dgm:t>
        <a:bodyPr/>
        <a:lstStyle/>
        <a:p>
          <a:endParaRPr lang="es-PE"/>
        </a:p>
      </dgm:t>
    </dgm:pt>
    <dgm:pt modelId="{CD891C05-D8CC-4906-BFEF-F01C2AB482D9}" type="pres">
      <dgm:prSet presAssocID="{7950AADE-014F-4FE3-874E-8254936B87F1}" presName="rootText" presStyleLbl="node3" presStyleIdx="1" presStyleCnt="6">
        <dgm:presLayoutVars>
          <dgm:chPref val="3"/>
        </dgm:presLayoutVars>
      </dgm:prSet>
      <dgm:spPr/>
      <dgm:t>
        <a:bodyPr/>
        <a:lstStyle/>
        <a:p>
          <a:endParaRPr lang="es-PE"/>
        </a:p>
      </dgm:t>
    </dgm:pt>
    <dgm:pt modelId="{59F83FAA-1797-496E-8CA2-D9C22EEEBED3}" type="pres">
      <dgm:prSet presAssocID="{7950AADE-014F-4FE3-874E-8254936B87F1}" presName="rootConnector" presStyleLbl="node3" presStyleIdx="1" presStyleCnt="6"/>
      <dgm:spPr/>
      <dgm:t>
        <a:bodyPr/>
        <a:lstStyle/>
        <a:p>
          <a:endParaRPr lang="es-PE"/>
        </a:p>
      </dgm:t>
    </dgm:pt>
    <dgm:pt modelId="{57D2580D-90D8-4A57-963D-EBB80411A0A8}" type="pres">
      <dgm:prSet presAssocID="{7950AADE-014F-4FE3-874E-8254936B87F1}" presName="hierChild4" presStyleCnt="0"/>
      <dgm:spPr/>
      <dgm:t>
        <a:bodyPr/>
        <a:lstStyle/>
        <a:p>
          <a:endParaRPr lang="es-PE"/>
        </a:p>
      </dgm:t>
    </dgm:pt>
    <dgm:pt modelId="{D600CBD3-37D8-46D7-BBBF-AF9FE11E92EE}" type="pres">
      <dgm:prSet presAssocID="{7950AADE-014F-4FE3-874E-8254936B87F1}" presName="hierChild5" presStyleCnt="0"/>
      <dgm:spPr/>
      <dgm:t>
        <a:bodyPr/>
        <a:lstStyle/>
        <a:p>
          <a:endParaRPr lang="es-PE"/>
        </a:p>
      </dgm:t>
    </dgm:pt>
    <dgm:pt modelId="{5544E440-4429-4588-BA4B-41D9BEFAA694}" type="pres">
      <dgm:prSet presAssocID="{7F6D2205-657C-4744-9097-21FE80E9A00E}" presName="Name35" presStyleLbl="parChTrans1D3" presStyleIdx="4" presStyleCnt="10"/>
      <dgm:spPr/>
      <dgm:t>
        <a:bodyPr/>
        <a:lstStyle/>
        <a:p>
          <a:endParaRPr lang="es-PE"/>
        </a:p>
      </dgm:t>
    </dgm:pt>
    <dgm:pt modelId="{B1D41108-492C-4264-93A6-8F4A0E9153D6}" type="pres">
      <dgm:prSet presAssocID="{57350FFC-57DB-47D2-A45C-EBA712BFA9A2}" presName="hierRoot2" presStyleCnt="0">
        <dgm:presLayoutVars>
          <dgm:hierBranch val="init"/>
        </dgm:presLayoutVars>
      </dgm:prSet>
      <dgm:spPr/>
      <dgm:t>
        <a:bodyPr/>
        <a:lstStyle/>
        <a:p>
          <a:endParaRPr lang="es-PE"/>
        </a:p>
      </dgm:t>
    </dgm:pt>
    <dgm:pt modelId="{5A93ED45-A22D-4A08-962C-D681BC4B828E}" type="pres">
      <dgm:prSet presAssocID="{57350FFC-57DB-47D2-A45C-EBA712BFA9A2}" presName="rootComposite" presStyleCnt="0"/>
      <dgm:spPr/>
      <dgm:t>
        <a:bodyPr/>
        <a:lstStyle/>
        <a:p>
          <a:endParaRPr lang="es-PE"/>
        </a:p>
      </dgm:t>
    </dgm:pt>
    <dgm:pt modelId="{6C4D7FCC-EDA8-44CD-AA2D-BCF22E2AA18C}" type="pres">
      <dgm:prSet presAssocID="{57350FFC-57DB-47D2-A45C-EBA712BFA9A2}" presName="rootText" presStyleLbl="node3" presStyleIdx="2" presStyleCnt="6">
        <dgm:presLayoutVars>
          <dgm:chPref val="3"/>
        </dgm:presLayoutVars>
      </dgm:prSet>
      <dgm:spPr/>
      <dgm:t>
        <a:bodyPr/>
        <a:lstStyle/>
        <a:p>
          <a:endParaRPr lang="es-PE"/>
        </a:p>
      </dgm:t>
    </dgm:pt>
    <dgm:pt modelId="{A3EDD901-92FA-4908-A763-7B4270783B14}" type="pres">
      <dgm:prSet presAssocID="{57350FFC-57DB-47D2-A45C-EBA712BFA9A2}" presName="rootConnector" presStyleLbl="node3" presStyleIdx="2" presStyleCnt="6"/>
      <dgm:spPr/>
      <dgm:t>
        <a:bodyPr/>
        <a:lstStyle/>
        <a:p>
          <a:endParaRPr lang="es-PE"/>
        </a:p>
      </dgm:t>
    </dgm:pt>
    <dgm:pt modelId="{834CE84A-AA3F-4351-927B-E9F9E6FDFA93}" type="pres">
      <dgm:prSet presAssocID="{57350FFC-57DB-47D2-A45C-EBA712BFA9A2}" presName="hierChild4" presStyleCnt="0"/>
      <dgm:spPr/>
      <dgm:t>
        <a:bodyPr/>
        <a:lstStyle/>
        <a:p>
          <a:endParaRPr lang="es-PE"/>
        </a:p>
      </dgm:t>
    </dgm:pt>
    <dgm:pt modelId="{17744D24-06F3-4717-8327-5C003F4B1929}" type="pres">
      <dgm:prSet presAssocID="{30BA735B-6804-4242-B9CA-588AE4C9D572}" presName="Name37" presStyleLbl="parChTrans1D4" presStyleIdx="1" presStyleCnt="14"/>
      <dgm:spPr/>
      <dgm:t>
        <a:bodyPr/>
        <a:lstStyle/>
        <a:p>
          <a:endParaRPr lang="es-PE"/>
        </a:p>
      </dgm:t>
    </dgm:pt>
    <dgm:pt modelId="{A1BEE961-8B6E-45DA-A746-281DD0782093}" type="pres">
      <dgm:prSet presAssocID="{4067D636-96CF-461F-B84C-3F34D6F888B2}" presName="hierRoot2" presStyleCnt="0">
        <dgm:presLayoutVars>
          <dgm:hierBranch val="init"/>
        </dgm:presLayoutVars>
      </dgm:prSet>
      <dgm:spPr/>
      <dgm:t>
        <a:bodyPr/>
        <a:lstStyle/>
        <a:p>
          <a:endParaRPr lang="es-PE"/>
        </a:p>
      </dgm:t>
    </dgm:pt>
    <dgm:pt modelId="{9E24BEE5-EDD6-41B1-B3B8-41C5E3DD0A91}" type="pres">
      <dgm:prSet presAssocID="{4067D636-96CF-461F-B84C-3F34D6F888B2}" presName="rootComposite" presStyleCnt="0"/>
      <dgm:spPr/>
      <dgm:t>
        <a:bodyPr/>
        <a:lstStyle/>
        <a:p>
          <a:endParaRPr lang="es-PE"/>
        </a:p>
      </dgm:t>
    </dgm:pt>
    <dgm:pt modelId="{21D74D6F-C6EC-4D37-A0C6-5048E29A70D1}" type="pres">
      <dgm:prSet presAssocID="{4067D636-96CF-461F-B84C-3F34D6F888B2}" presName="rootText" presStyleLbl="node4" presStyleIdx="1" presStyleCnt="9">
        <dgm:presLayoutVars>
          <dgm:chPref val="3"/>
        </dgm:presLayoutVars>
      </dgm:prSet>
      <dgm:spPr/>
      <dgm:t>
        <a:bodyPr/>
        <a:lstStyle/>
        <a:p>
          <a:endParaRPr lang="es-PE"/>
        </a:p>
      </dgm:t>
    </dgm:pt>
    <dgm:pt modelId="{0C1C054C-BB97-4B80-9B1A-F808AD952CF1}" type="pres">
      <dgm:prSet presAssocID="{4067D636-96CF-461F-B84C-3F34D6F888B2}" presName="rootConnector" presStyleLbl="node4" presStyleIdx="1" presStyleCnt="9"/>
      <dgm:spPr/>
      <dgm:t>
        <a:bodyPr/>
        <a:lstStyle/>
        <a:p>
          <a:endParaRPr lang="es-PE"/>
        </a:p>
      </dgm:t>
    </dgm:pt>
    <dgm:pt modelId="{39BEE5EE-79A5-4474-8F31-93DAA66C705D}" type="pres">
      <dgm:prSet presAssocID="{4067D636-96CF-461F-B84C-3F34D6F888B2}" presName="hierChild4" presStyleCnt="0"/>
      <dgm:spPr/>
      <dgm:t>
        <a:bodyPr/>
        <a:lstStyle/>
        <a:p>
          <a:endParaRPr lang="es-PE"/>
        </a:p>
      </dgm:t>
    </dgm:pt>
    <dgm:pt modelId="{BCD83AB5-927D-40AD-9F64-6FCB2E5C86D8}" type="pres">
      <dgm:prSet presAssocID="{4067D636-96CF-461F-B84C-3F34D6F888B2}" presName="hierChild5" presStyleCnt="0"/>
      <dgm:spPr/>
      <dgm:t>
        <a:bodyPr/>
        <a:lstStyle/>
        <a:p>
          <a:endParaRPr lang="es-PE"/>
        </a:p>
      </dgm:t>
    </dgm:pt>
    <dgm:pt modelId="{4A5EDA5C-0B0C-4BD7-9467-0481B4550633}" type="pres">
      <dgm:prSet presAssocID="{0A8380DD-25F3-4DCF-A80A-99A717CC6ADE}" presName="Name111" presStyleLbl="parChTrans1D4" presStyleIdx="2" presStyleCnt="14"/>
      <dgm:spPr/>
      <dgm:t>
        <a:bodyPr/>
        <a:lstStyle/>
        <a:p>
          <a:endParaRPr lang="es-PE"/>
        </a:p>
      </dgm:t>
    </dgm:pt>
    <dgm:pt modelId="{6AAF750D-DB22-46D0-9D83-87FF08806C74}" type="pres">
      <dgm:prSet presAssocID="{25FE84FB-0AF9-49D9-A9A6-00F33D5272EB}" presName="hierRoot3" presStyleCnt="0">
        <dgm:presLayoutVars>
          <dgm:hierBranch val="init"/>
        </dgm:presLayoutVars>
      </dgm:prSet>
      <dgm:spPr/>
      <dgm:t>
        <a:bodyPr/>
        <a:lstStyle/>
        <a:p>
          <a:endParaRPr lang="es-PE"/>
        </a:p>
      </dgm:t>
    </dgm:pt>
    <dgm:pt modelId="{FCF8A507-2016-4B20-A0E3-18B26C4BBE8D}" type="pres">
      <dgm:prSet presAssocID="{25FE84FB-0AF9-49D9-A9A6-00F33D5272EB}" presName="rootComposite3" presStyleCnt="0"/>
      <dgm:spPr/>
      <dgm:t>
        <a:bodyPr/>
        <a:lstStyle/>
        <a:p>
          <a:endParaRPr lang="es-PE"/>
        </a:p>
      </dgm:t>
    </dgm:pt>
    <dgm:pt modelId="{517B2DB2-3CF4-4246-90CE-B66D58D9438F}" type="pres">
      <dgm:prSet presAssocID="{25FE84FB-0AF9-49D9-A9A6-00F33D5272EB}" presName="rootText3" presStyleLbl="asst4" presStyleIdx="0" presStyleCnt="4">
        <dgm:presLayoutVars>
          <dgm:chPref val="3"/>
        </dgm:presLayoutVars>
      </dgm:prSet>
      <dgm:spPr/>
      <dgm:t>
        <a:bodyPr/>
        <a:lstStyle/>
        <a:p>
          <a:endParaRPr lang="es-PE"/>
        </a:p>
      </dgm:t>
    </dgm:pt>
    <dgm:pt modelId="{B4D24D25-BA12-4940-8142-5673094D79EE}" type="pres">
      <dgm:prSet presAssocID="{25FE84FB-0AF9-49D9-A9A6-00F33D5272EB}" presName="rootConnector3" presStyleLbl="asst4" presStyleIdx="0" presStyleCnt="4"/>
      <dgm:spPr/>
      <dgm:t>
        <a:bodyPr/>
        <a:lstStyle/>
        <a:p>
          <a:endParaRPr lang="es-PE"/>
        </a:p>
      </dgm:t>
    </dgm:pt>
    <dgm:pt modelId="{ECBE4DF7-6C58-4934-86B1-7440611C8C97}" type="pres">
      <dgm:prSet presAssocID="{25FE84FB-0AF9-49D9-A9A6-00F33D5272EB}" presName="hierChild6" presStyleCnt="0"/>
      <dgm:spPr/>
      <dgm:t>
        <a:bodyPr/>
        <a:lstStyle/>
        <a:p>
          <a:endParaRPr lang="es-PE"/>
        </a:p>
      </dgm:t>
    </dgm:pt>
    <dgm:pt modelId="{171B4F6A-70C1-4BB8-BEB1-9F1B2DB67600}" type="pres">
      <dgm:prSet presAssocID="{25FE84FB-0AF9-49D9-A9A6-00F33D5272EB}" presName="hierChild7" presStyleCnt="0"/>
      <dgm:spPr/>
      <dgm:t>
        <a:bodyPr/>
        <a:lstStyle/>
        <a:p>
          <a:endParaRPr lang="es-PE"/>
        </a:p>
      </dgm:t>
    </dgm:pt>
    <dgm:pt modelId="{6D2F88CB-2917-4877-B510-0A4919457B69}" type="pres">
      <dgm:prSet presAssocID="{57350FFC-57DB-47D2-A45C-EBA712BFA9A2}" presName="hierChild5" presStyleCnt="0"/>
      <dgm:spPr/>
      <dgm:t>
        <a:bodyPr/>
        <a:lstStyle/>
        <a:p>
          <a:endParaRPr lang="es-PE"/>
        </a:p>
      </dgm:t>
    </dgm:pt>
    <dgm:pt modelId="{FC249423-325F-4F1B-8BB3-252DCB84816D}" type="pres">
      <dgm:prSet presAssocID="{6CAC7ADC-F0A4-4AB7-8CC1-0807E7FC6B1D}" presName="Name35" presStyleLbl="parChTrans1D3" presStyleIdx="5" presStyleCnt="10"/>
      <dgm:spPr/>
      <dgm:t>
        <a:bodyPr/>
        <a:lstStyle/>
        <a:p>
          <a:endParaRPr lang="es-PE"/>
        </a:p>
      </dgm:t>
    </dgm:pt>
    <dgm:pt modelId="{BE8C4DFE-9BE2-4BC9-9261-F35C42CB2692}" type="pres">
      <dgm:prSet presAssocID="{E32FBC54-D53E-4971-B00E-977256502C30}" presName="hierRoot2" presStyleCnt="0">
        <dgm:presLayoutVars>
          <dgm:hierBranch val="init"/>
        </dgm:presLayoutVars>
      </dgm:prSet>
      <dgm:spPr/>
      <dgm:t>
        <a:bodyPr/>
        <a:lstStyle/>
        <a:p>
          <a:endParaRPr lang="es-PE"/>
        </a:p>
      </dgm:t>
    </dgm:pt>
    <dgm:pt modelId="{74A93A90-7657-4D97-8083-AE045F5F9706}" type="pres">
      <dgm:prSet presAssocID="{E32FBC54-D53E-4971-B00E-977256502C30}" presName="rootComposite" presStyleCnt="0"/>
      <dgm:spPr/>
      <dgm:t>
        <a:bodyPr/>
        <a:lstStyle/>
        <a:p>
          <a:endParaRPr lang="es-PE"/>
        </a:p>
      </dgm:t>
    </dgm:pt>
    <dgm:pt modelId="{8EFEAF04-A2B4-4220-ACF5-613C9BA0ED7E}" type="pres">
      <dgm:prSet presAssocID="{E32FBC54-D53E-4971-B00E-977256502C30}" presName="rootText" presStyleLbl="node3" presStyleIdx="3" presStyleCnt="6">
        <dgm:presLayoutVars>
          <dgm:chPref val="3"/>
        </dgm:presLayoutVars>
      </dgm:prSet>
      <dgm:spPr/>
      <dgm:t>
        <a:bodyPr/>
        <a:lstStyle/>
        <a:p>
          <a:endParaRPr lang="es-PE"/>
        </a:p>
      </dgm:t>
    </dgm:pt>
    <dgm:pt modelId="{CEC4A582-3283-45A9-A0B3-A18AEFCCC2FC}" type="pres">
      <dgm:prSet presAssocID="{E32FBC54-D53E-4971-B00E-977256502C30}" presName="rootConnector" presStyleLbl="node3" presStyleIdx="3" presStyleCnt="6"/>
      <dgm:spPr/>
      <dgm:t>
        <a:bodyPr/>
        <a:lstStyle/>
        <a:p>
          <a:endParaRPr lang="es-PE"/>
        </a:p>
      </dgm:t>
    </dgm:pt>
    <dgm:pt modelId="{FAF1993E-6FC9-4F6E-B33C-5FC8266CE024}" type="pres">
      <dgm:prSet presAssocID="{E32FBC54-D53E-4971-B00E-977256502C30}" presName="hierChild4" presStyleCnt="0"/>
      <dgm:spPr/>
      <dgm:t>
        <a:bodyPr/>
        <a:lstStyle/>
        <a:p>
          <a:endParaRPr lang="es-PE"/>
        </a:p>
      </dgm:t>
    </dgm:pt>
    <dgm:pt modelId="{59425323-812E-478F-92F0-FA4704B2B297}" type="pres">
      <dgm:prSet presAssocID="{276C83B1-A3F5-48A5-81A4-7AAB102DF48A}" presName="Name37" presStyleLbl="parChTrans1D4" presStyleIdx="3" presStyleCnt="14"/>
      <dgm:spPr/>
      <dgm:t>
        <a:bodyPr/>
        <a:lstStyle/>
        <a:p>
          <a:endParaRPr lang="es-PE"/>
        </a:p>
      </dgm:t>
    </dgm:pt>
    <dgm:pt modelId="{2C804B8B-B3FD-46E4-829E-C8C67142D6BB}" type="pres">
      <dgm:prSet presAssocID="{A5504812-EFEE-4549-9F17-52BE2D2C00B4}" presName="hierRoot2" presStyleCnt="0">
        <dgm:presLayoutVars>
          <dgm:hierBranch val="init"/>
        </dgm:presLayoutVars>
      </dgm:prSet>
      <dgm:spPr/>
      <dgm:t>
        <a:bodyPr/>
        <a:lstStyle/>
        <a:p>
          <a:endParaRPr lang="es-PE"/>
        </a:p>
      </dgm:t>
    </dgm:pt>
    <dgm:pt modelId="{3BA3CCE8-43C3-481C-99AE-41A16E5D08A6}" type="pres">
      <dgm:prSet presAssocID="{A5504812-EFEE-4549-9F17-52BE2D2C00B4}" presName="rootComposite" presStyleCnt="0"/>
      <dgm:spPr/>
      <dgm:t>
        <a:bodyPr/>
        <a:lstStyle/>
        <a:p>
          <a:endParaRPr lang="es-PE"/>
        </a:p>
      </dgm:t>
    </dgm:pt>
    <dgm:pt modelId="{263FAE3C-B0C6-45F0-876A-1A01D4C544C4}" type="pres">
      <dgm:prSet presAssocID="{A5504812-EFEE-4549-9F17-52BE2D2C00B4}" presName="rootText" presStyleLbl="node4" presStyleIdx="2" presStyleCnt="9">
        <dgm:presLayoutVars>
          <dgm:chPref val="3"/>
        </dgm:presLayoutVars>
      </dgm:prSet>
      <dgm:spPr/>
      <dgm:t>
        <a:bodyPr/>
        <a:lstStyle/>
        <a:p>
          <a:endParaRPr lang="es-PE"/>
        </a:p>
      </dgm:t>
    </dgm:pt>
    <dgm:pt modelId="{4D5AA21C-A5FD-4AF6-BEC5-1648850FE287}" type="pres">
      <dgm:prSet presAssocID="{A5504812-EFEE-4549-9F17-52BE2D2C00B4}" presName="rootConnector" presStyleLbl="node4" presStyleIdx="2" presStyleCnt="9"/>
      <dgm:spPr/>
      <dgm:t>
        <a:bodyPr/>
        <a:lstStyle/>
        <a:p>
          <a:endParaRPr lang="es-PE"/>
        </a:p>
      </dgm:t>
    </dgm:pt>
    <dgm:pt modelId="{7B967086-9A18-45E3-8DCA-CE3E63D26DB1}" type="pres">
      <dgm:prSet presAssocID="{A5504812-EFEE-4549-9F17-52BE2D2C00B4}" presName="hierChild4" presStyleCnt="0"/>
      <dgm:spPr/>
      <dgm:t>
        <a:bodyPr/>
        <a:lstStyle/>
        <a:p>
          <a:endParaRPr lang="es-PE"/>
        </a:p>
      </dgm:t>
    </dgm:pt>
    <dgm:pt modelId="{0EEACC80-32EE-4350-8CEE-D79E9922510A}" type="pres">
      <dgm:prSet presAssocID="{A5504812-EFEE-4549-9F17-52BE2D2C00B4}" presName="hierChild5" presStyleCnt="0"/>
      <dgm:spPr/>
      <dgm:t>
        <a:bodyPr/>
        <a:lstStyle/>
        <a:p>
          <a:endParaRPr lang="es-PE"/>
        </a:p>
      </dgm:t>
    </dgm:pt>
    <dgm:pt modelId="{461672F3-9251-4D91-AAA2-617F14C122F0}" type="pres">
      <dgm:prSet presAssocID="{A991D5B2-5283-4DE5-A39A-AB9768A07700}" presName="Name111" presStyleLbl="parChTrans1D4" presStyleIdx="4" presStyleCnt="14"/>
      <dgm:spPr/>
      <dgm:t>
        <a:bodyPr/>
        <a:lstStyle/>
        <a:p>
          <a:endParaRPr lang="es-PE"/>
        </a:p>
      </dgm:t>
    </dgm:pt>
    <dgm:pt modelId="{491E3AE8-5733-42FB-BC84-FD46E533B945}" type="pres">
      <dgm:prSet presAssocID="{64B4B91F-8216-43E7-AADA-596BA26FD2B8}" presName="hierRoot3" presStyleCnt="0">
        <dgm:presLayoutVars>
          <dgm:hierBranch val="init"/>
        </dgm:presLayoutVars>
      </dgm:prSet>
      <dgm:spPr/>
      <dgm:t>
        <a:bodyPr/>
        <a:lstStyle/>
        <a:p>
          <a:endParaRPr lang="es-PE"/>
        </a:p>
      </dgm:t>
    </dgm:pt>
    <dgm:pt modelId="{F4D48EE0-1FFD-48F1-951B-5BA977482013}" type="pres">
      <dgm:prSet presAssocID="{64B4B91F-8216-43E7-AADA-596BA26FD2B8}" presName="rootComposite3" presStyleCnt="0"/>
      <dgm:spPr/>
      <dgm:t>
        <a:bodyPr/>
        <a:lstStyle/>
        <a:p>
          <a:endParaRPr lang="es-PE"/>
        </a:p>
      </dgm:t>
    </dgm:pt>
    <dgm:pt modelId="{D9E9E4C5-FE17-43A8-8C14-11A2F6F6DDC5}" type="pres">
      <dgm:prSet presAssocID="{64B4B91F-8216-43E7-AADA-596BA26FD2B8}" presName="rootText3" presStyleLbl="asst4" presStyleIdx="1" presStyleCnt="4">
        <dgm:presLayoutVars>
          <dgm:chPref val="3"/>
        </dgm:presLayoutVars>
      </dgm:prSet>
      <dgm:spPr/>
      <dgm:t>
        <a:bodyPr/>
        <a:lstStyle/>
        <a:p>
          <a:endParaRPr lang="es-PE"/>
        </a:p>
      </dgm:t>
    </dgm:pt>
    <dgm:pt modelId="{7E36A51E-7E6C-4DE3-9FB7-FA67DC45EC87}" type="pres">
      <dgm:prSet presAssocID="{64B4B91F-8216-43E7-AADA-596BA26FD2B8}" presName="rootConnector3" presStyleLbl="asst4" presStyleIdx="1" presStyleCnt="4"/>
      <dgm:spPr/>
      <dgm:t>
        <a:bodyPr/>
        <a:lstStyle/>
        <a:p>
          <a:endParaRPr lang="es-PE"/>
        </a:p>
      </dgm:t>
    </dgm:pt>
    <dgm:pt modelId="{00B48247-9C04-4548-AB89-A740D69ABA7F}" type="pres">
      <dgm:prSet presAssocID="{64B4B91F-8216-43E7-AADA-596BA26FD2B8}" presName="hierChild6" presStyleCnt="0"/>
      <dgm:spPr/>
      <dgm:t>
        <a:bodyPr/>
        <a:lstStyle/>
        <a:p>
          <a:endParaRPr lang="es-PE"/>
        </a:p>
      </dgm:t>
    </dgm:pt>
    <dgm:pt modelId="{C4926439-0DF0-4178-89E9-30EA4E0220BA}" type="pres">
      <dgm:prSet presAssocID="{64B4B91F-8216-43E7-AADA-596BA26FD2B8}" presName="hierChild7" presStyleCnt="0"/>
      <dgm:spPr/>
      <dgm:t>
        <a:bodyPr/>
        <a:lstStyle/>
        <a:p>
          <a:endParaRPr lang="es-PE"/>
        </a:p>
      </dgm:t>
    </dgm:pt>
    <dgm:pt modelId="{2881D924-CA9A-4D15-B26C-AFD1FBBB4176}" type="pres">
      <dgm:prSet presAssocID="{E32FBC54-D53E-4971-B00E-977256502C30}" presName="hierChild5" presStyleCnt="0"/>
      <dgm:spPr/>
      <dgm:t>
        <a:bodyPr/>
        <a:lstStyle/>
        <a:p>
          <a:endParaRPr lang="es-PE"/>
        </a:p>
      </dgm:t>
    </dgm:pt>
    <dgm:pt modelId="{E9B19FA8-2067-4700-8E1F-5B436BA7F265}" type="pres">
      <dgm:prSet presAssocID="{1BFC2ED1-D6C5-41ED-A468-BB5A0EDB8EAF}" presName="Name35" presStyleLbl="parChTrans1D3" presStyleIdx="6" presStyleCnt="10"/>
      <dgm:spPr/>
      <dgm:t>
        <a:bodyPr/>
        <a:lstStyle/>
        <a:p>
          <a:endParaRPr lang="es-PE"/>
        </a:p>
      </dgm:t>
    </dgm:pt>
    <dgm:pt modelId="{9524D8B0-17BA-46A1-9FFF-226694CC5034}" type="pres">
      <dgm:prSet presAssocID="{155DFC01-E607-4E64-943F-8316C5C5CB5D}" presName="hierRoot2" presStyleCnt="0">
        <dgm:presLayoutVars>
          <dgm:hierBranch val="init"/>
        </dgm:presLayoutVars>
      </dgm:prSet>
      <dgm:spPr/>
      <dgm:t>
        <a:bodyPr/>
        <a:lstStyle/>
        <a:p>
          <a:endParaRPr lang="es-PE"/>
        </a:p>
      </dgm:t>
    </dgm:pt>
    <dgm:pt modelId="{4B1C88FB-9E99-425C-996F-1A3F2E908060}" type="pres">
      <dgm:prSet presAssocID="{155DFC01-E607-4E64-943F-8316C5C5CB5D}" presName="rootComposite" presStyleCnt="0"/>
      <dgm:spPr/>
      <dgm:t>
        <a:bodyPr/>
        <a:lstStyle/>
        <a:p>
          <a:endParaRPr lang="es-PE"/>
        </a:p>
      </dgm:t>
    </dgm:pt>
    <dgm:pt modelId="{283BB7B6-198B-4B98-ACE5-EF7015FA99A9}" type="pres">
      <dgm:prSet presAssocID="{155DFC01-E607-4E64-943F-8316C5C5CB5D}" presName="rootText" presStyleLbl="node3" presStyleIdx="4" presStyleCnt="6">
        <dgm:presLayoutVars>
          <dgm:chPref val="3"/>
        </dgm:presLayoutVars>
      </dgm:prSet>
      <dgm:spPr/>
      <dgm:t>
        <a:bodyPr/>
        <a:lstStyle/>
        <a:p>
          <a:endParaRPr lang="es-PE"/>
        </a:p>
      </dgm:t>
    </dgm:pt>
    <dgm:pt modelId="{1944BC82-0A90-49EE-9B20-690697679D54}" type="pres">
      <dgm:prSet presAssocID="{155DFC01-E607-4E64-943F-8316C5C5CB5D}" presName="rootConnector" presStyleLbl="node3" presStyleIdx="4" presStyleCnt="6"/>
      <dgm:spPr/>
      <dgm:t>
        <a:bodyPr/>
        <a:lstStyle/>
        <a:p>
          <a:endParaRPr lang="es-PE"/>
        </a:p>
      </dgm:t>
    </dgm:pt>
    <dgm:pt modelId="{81829BEF-FF21-4836-B5CF-ED49161D0798}" type="pres">
      <dgm:prSet presAssocID="{155DFC01-E607-4E64-943F-8316C5C5CB5D}" presName="hierChild4" presStyleCnt="0"/>
      <dgm:spPr/>
      <dgm:t>
        <a:bodyPr/>
        <a:lstStyle/>
        <a:p>
          <a:endParaRPr lang="es-PE"/>
        </a:p>
      </dgm:t>
    </dgm:pt>
    <dgm:pt modelId="{05DCF94B-83F0-4948-BD01-E1B329202008}" type="pres">
      <dgm:prSet presAssocID="{46FB40EC-5704-45D7-9361-153C9CB286BA}" presName="Name37" presStyleLbl="parChTrans1D4" presStyleIdx="5" presStyleCnt="14"/>
      <dgm:spPr/>
      <dgm:t>
        <a:bodyPr/>
        <a:lstStyle/>
        <a:p>
          <a:endParaRPr lang="es-PE"/>
        </a:p>
      </dgm:t>
    </dgm:pt>
    <dgm:pt modelId="{649CD88C-1B31-49EC-8315-DE82BD5D292E}" type="pres">
      <dgm:prSet presAssocID="{02A56A2C-73CF-460D-BA94-0065059B74CF}" presName="hierRoot2" presStyleCnt="0">
        <dgm:presLayoutVars>
          <dgm:hierBranch val="init"/>
        </dgm:presLayoutVars>
      </dgm:prSet>
      <dgm:spPr/>
      <dgm:t>
        <a:bodyPr/>
        <a:lstStyle/>
        <a:p>
          <a:endParaRPr lang="es-PE"/>
        </a:p>
      </dgm:t>
    </dgm:pt>
    <dgm:pt modelId="{523081FF-2D75-4851-931A-F9107838A0AA}" type="pres">
      <dgm:prSet presAssocID="{02A56A2C-73CF-460D-BA94-0065059B74CF}" presName="rootComposite" presStyleCnt="0"/>
      <dgm:spPr/>
      <dgm:t>
        <a:bodyPr/>
        <a:lstStyle/>
        <a:p>
          <a:endParaRPr lang="es-PE"/>
        </a:p>
      </dgm:t>
    </dgm:pt>
    <dgm:pt modelId="{39D85438-E85A-4CF0-84BE-4E50BD1FE5B8}" type="pres">
      <dgm:prSet presAssocID="{02A56A2C-73CF-460D-BA94-0065059B74CF}" presName="rootText" presStyleLbl="node4" presStyleIdx="3" presStyleCnt="9">
        <dgm:presLayoutVars>
          <dgm:chPref val="3"/>
        </dgm:presLayoutVars>
      </dgm:prSet>
      <dgm:spPr/>
      <dgm:t>
        <a:bodyPr/>
        <a:lstStyle/>
        <a:p>
          <a:endParaRPr lang="es-PE"/>
        </a:p>
      </dgm:t>
    </dgm:pt>
    <dgm:pt modelId="{E5E27230-6B20-449B-8563-F739F6F8EB50}" type="pres">
      <dgm:prSet presAssocID="{02A56A2C-73CF-460D-BA94-0065059B74CF}" presName="rootConnector" presStyleLbl="node4" presStyleIdx="3" presStyleCnt="9"/>
      <dgm:spPr/>
      <dgm:t>
        <a:bodyPr/>
        <a:lstStyle/>
        <a:p>
          <a:endParaRPr lang="es-PE"/>
        </a:p>
      </dgm:t>
    </dgm:pt>
    <dgm:pt modelId="{D4B1F053-6630-48BA-851E-21886AF8F50E}" type="pres">
      <dgm:prSet presAssocID="{02A56A2C-73CF-460D-BA94-0065059B74CF}" presName="hierChild4" presStyleCnt="0"/>
      <dgm:spPr/>
      <dgm:t>
        <a:bodyPr/>
        <a:lstStyle/>
        <a:p>
          <a:endParaRPr lang="es-PE"/>
        </a:p>
      </dgm:t>
    </dgm:pt>
    <dgm:pt modelId="{8C48FFBF-872C-4C73-ABA0-44D5D0D66047}" type="pres">
      <dgm:prSet presAssocID="{02A56A2C-73CF-460D-BA94-0065059B74CF}" presName="hierChild5" presStyleCnt="0"/>
      <dgm:spPr/>
      <dgm:t>
        <a:bodyPr/>
        <a:lstStyle/>
        <a:p>
          <a:endParaRPr lang="es-PE"/>
        </a:p>
      </dgm:t>
    </dgm:pt>
    <dgm:pt modelId="{E194CC90-061E-4AD4-BB44-6F96D1390A16}" type="pres">
      <dgm:prSet presAssocID="{155DFC01-E607-4E64-943F-8316C5C5CB5D}" presName="hierChild5" presStyleCnt="0"/>
      <dgm:spPr/>
      <dgm:t>
        <a:bodyPr/>
        <a:lstStyle/>
        <a:p>
          <a:endParaRPr lang="es-PE"/>
        </a:p>
      </dgm:t>
    </dgm:pt>
    <dgm:pt modelId="{94ED1EE3-B621-461F-A76B-A1EE13FCD787}" type="pres">
      <dgm:prSet presAssocID="{FA36F0F2-2D98-4850-AEEE-01243308662D}" presName="Name35" presStyleLbl="parChTrans1D3" presStyleIdx="7" presStyleCnt="10"/>
      <dgm:spPr/>
      <dgm:t>
        <a:bodyPr/>
        <a:lstStyle/>
        <a:p>
          <a:endParaRPr lang="es-PE"/>
        </a:p>
      </dgm:t>
    </dgm:pt>
    <dgm:pt modelId="{F254A704-5534-4CEB-93F4-08491D066598}" type="pres">
      <dgm:prSet presAssocID="{25B2C245-8D9E-47CE-B983-812C7484C66D}" presName="hierRoot2" presStyleCnt="0">
        <dgm:presLayoutVars>
          <dgm:hierBranch/>
        </dgm:presLayoutVars>
      </dgm:prSet>
      <dgm:spPr/>
      <dgm:t>
        <a:bodyPr/>
        <a:lstStyle/>
        <a:p>
          <a:endParaRPr lang="es-PE"/>
        </a:p>
      </dgm:t>
    </dgm:pt>
    <dgm:pt modelId="{F2A8DA46-4FF0-407B-A7CB-4D9711B1F63E}" type="pres">
      <dgm:prSet presAssocID="{25B2C245-8D9E-47CE-B983-812C7484C66D}" presName="rootComposite" presStyleCnt="0"/>
      <dgm:spPr/>
      <dgm:t>
        <a:bodyPr/>
        <a:lstStyle/>
        <a:p>
          <a:endParaRPr lang="es-PE"/>
        </a:p>
      </dgm:t>
    </dgm:pt>
    <dgm:pt modelId="{C699FD07-9D18-4979-8538-FBF5CA5B34BB}" type="pres">
      <dgm:prSet presAssocID="{25B2C245-8D9E-47CE-B983-812C7484C66D}" presName="rootText" presStyleLbl="node3" presStyleIdx="5" presStyleCnt="6">
        <dgm:presLayoutVars>
          <dgm:chPref val="3"/>
        </dgm:presLayoutVars>
      </dgm:prSet>
      <dgm:spPr/>
      <dgm:t>
        <a:bodyPr/>
        <a:lstStyle/>
        <a:p>
          <a:endParaRPr lang="es-PE"/>
        </a:p>
      </dgm:t>
    </dgm:pt>
    <dgm:pt modelId="{00D54C8D-6A14-45AE-B8E4-E8002B7E3541}" type="pres">
      <dgm:prSet presAssocID="{25B2C245-8D9E-47CE-B983-812C7484C66D}" presName="rootConnector" presStyleLbl="node3" presStyleIdx="5" presStyleCnt="6"/>
      <dgm:spPr/>
      <dgm:t>
        <a:bodyPr/>
        <a:lstStyle/>
        <a:p>
          <a:endParaRPr lang="es-PE"/>
        </a:p>
      </dgm:t>
    </dgm:pt>
    <dgm:pt modelId="{949066C4-B961-486A-9A1C-E4813C306947}" type="pres">
      <dgm:prSet presAssocID="{25B2C245-8D9E-47CE-B983-812C7484C66D}" presName="hierChild4" presStyleCnt="0"/>
      <dgm:spPr/>
      <dgm:t>
        <a:bodyPr/>
        <a:lstStyle/>
        <a:p>
          <a:endParaRPr lang="es-PE"/>
        </a:p>
      </dgm:t>
    </dgm:pt>
    <dgm:pt modelId="{C4B5584D-4199-4E14-8E62-8D9A147BB6DB}" type="pres">
      <dgm:prSet presAssocID="{42C53651-5ADF-41E6-93D5-BA8F1AF02CB6}" presName="Name35" presStyleLbl="parChTrans1D4" presStyleIdx="6" presStyleCnt="14"/>
      <dgm:spPr/>
      <dgm:t>
        <a:bodyPr/>
        <a:lstStyle/>
        <a:p>
          <a:endParaRPr lang="es-PE"/>
        </a:p>
      </dgm:t>
    </dgm:pt>
    <dgm:pt modelId="{209E87DD-9575-48D6-AB5F-934182D889A7}" type="pres">
      <dgm:prSet presAssocID="{6B24DA7F-2469-4A77-AD9B-BBA7219B4E0A}" presName="hierRoot2" presStyleCnt="0">
        <dgm:presLayoutVars>
          <dgm:hierBranch val="init"/>
        </dgm:presLayoutVars>
      </dgm:prSet>
      <dgm:spPr/>
      <dgm:t>
        <a:bodyPr/>
        <a:lstStyle/>
        <a:p>
          <a:endParaRPr lang="es-PE"/>
        </a:p>
      </dgm:t>
    </dgm:pt>
    <dgm:pt modelId="{E00AF2E7-6E9D-4F3C-85CA-E969E757F2C5}" type="pres">
      <dgm:prSet presAssocID="{6B24DA7F-2469-4A77-AD9B-BBA7219B4E0A}" presName="rootComposite" presStyleCnt="0"/>
      <dgm:spPr/>
      <dgm:t>
        <a:bodyPr/>
        <a:lstStyle/>
        <a:p>
          <a:endParaRPr lang="es-PE"/>
        </a:p>
      </dgm:t>
    </dgm:pt>
    <dgm:pt modelId="{14BCEA43-99CF-413D-995F-42E01A2A7E38}" type="pres">
      <dgm:prSet presAssocID="{6B24DA7F-2469-4A77-AD9B-BBA7219B4E0A}" presName="rootText" presStyleLbl="node4" presStyleIdx="4" presStyleCnt="9">
        <dgm:presLayoutVars>
          <dgm:chPref val="3"/>
        </dgm:presLayoutVars>
      </dgm:prSet>
      <dgm:spPr/>
      <dgm:t>
        <a:bodyPr/>
        <a:lstStyle/>
        <a:p>
          <a:endParaRPr lang="es-PE"/>
        </a:p>
      </dgm:t>
    </dgm:pt>
    <dgm:pt modelId="{707C5328-334C-4DD4-AB09-2C278629D55D}" type="pres">
      <dgm:prSet presAssocID="{6B24DA7F-2469-4A77-AD9B-BBA7219B4E0A}" presName="rootConnector" presStyleLbl="node4" presStyleIdx="4" presStyleCnt="9"/>
      <dgm:spPr/>
      <dgm:t>
        <a:bodyPr/>
        <a:lstStyle/>
        <a:p>
          <a:endParaRPr lang="es-PE"/>
        </a:p>
      </dgm:t>
    </dgm:pt>
    <dgm:pt modelId="{460CB334-36B7-4A91-843C-D33EE6C4AD88}" type="pres">
      <dgm:prSet presAssocID="{6B24DA7F-2469-4A77-AD9B-BBA7219B4E0A}" presName="hierChild4" presStyleCnt="0"/>
      <dgm:spPr/>
      <dgm:t>
        <a:bodyPr/>
        <a:lstStyle/>
        <a:p>
          <a:endParaRPr lang="es-PE"/>
        </a:p>
      </dgm:t>
    </dgm:pt>
    <dgm:pt modelId="{C17BE7D3-E9E0-42D9-AD7F-027F91C08D23}" type="pres">
      <dgm:prSet presAssocID="{77B7A34B-AA2F-4A87-BCF2-87AABCB1DDCD}" presName="Name37" presStyleLbl="parChTrans1D4" presStyleIdx="7" presStyleCnt="14"/>
      <dgm:spPr/>
      <dgm:t>
        <a:bodyPr/>
        <a:lstStyle/>
        <a:p>
          <a:endParaRPr lang="es-PE"/>
        </a:p>
      </dgm:t>
    </dgm:pt>
    <dgm:pt modelId="{BC94FBC8-0273-4825-9EC2-46585BAB0694}" type="pres">
      <dgm:prSet presAssocID="{1214E906-C961-4D0C-A880-F9D72DAEC3EA}" presName="hierRoot2" presStyleCnt="0">
        <dgm:presLayoutVars>
          <dgm:hierBranch val="init"/>
        </dgm:presLayoutVars>
      </dgm:prSet>
      <dgm:spPr/>
      <dgm:t>
        <a:bodyPr/>
        <a:lstStyle/>
        <a:p>
          <a:endParaRPr lang="es-PE"/>
        </a:p>
      </dgm:t>
    </dgm:pt>
    <dgm:pt modelId="{09D78FD0-338C-4B85-9F34-8AA55A1E0406}" type="pres">
      <dgm:prSet presAssocID="{1214E906-C961-4D0C-A880-F9D72DAEC3EA}" presName="rootComposite" presStyleCnt="0"/>
      <dgm:spPr/>
      <dgm:t>
        <a:bodyPr/>
        <a:lstStyle/>
        <a:p>
          <a:endParaRPr lang="es-PE"/>
        </a:p>
      </dgm:t>
    </dgm:pt>
    <dgm:pt modelId="{10D41E50-0843-44D5-91CA-979D79DA4B05}" type="pres">
      <dgm:prSet presAssocID="{1214E906-C961-4D0C-A880-F9D72DAEC3EA}" presName="rootText" presStyleLbl="node4" presStyleIdx="5" presStyleCnt="9">
        <dgm:presLayoutVars>
          <dgm:chPref val="3"/>
        </dgm:presLayoutVars>
      </dgm:prSet>
      <dgm:spPr/>
      <dgm:t>
        <a:bodyPr/>
        <a:lstStyle/>
        <a:p>
          <a:endParaRPr lang="es-PE"/>
        </a:p>
      </dgm:t>
    </dgm:pt>
    <dgm:pt modelId="{622E4A15-CDAB-4350-AA03-00F98EF80B62}" type="pres">
      <dgm:prSet presAssocID="{1214E906-C961-4D0C-A880-F9D72DAEC3EA}" presName="rootConnector" presStyleLbl="node4" presStyleIdx="5" presStyleCnt="9"/>
      <dgm:spPr/>
      <dgm:t>
        <a:bodyPr/>
        <a:lstStyle/>
        <a:p>
          <a:endParaRPr lang="es-PE"/>
        </a:p>
      </dgm:t>
    </dgm:pt>
    <dgm:pt modelId="{69C64533-EA99-4CAF-8E45-79EF0FCA42D1}" type="pres">
      <dgm:prSet presAssocID="{1214E906-C961-4D0C-A880-F9D72DAEC3EA}" presName="hierChild4" presStyleCnt="0"/>
      <dgm:spPr/>
      <dgm:t>
        <a:bodyPr/>
        <a:lstStyle/>
        <a:p>
          <a:endParaRPr lang="es-PE"/>
        </a:p>
      </dgm:t>
    </dgm:pt>
    <dgm:pt modelId="{0C31B375-410C-4931-BFBD-54FBB29DDD3A}" type="pres">
      <dgm:prSet presAssocID="{1214E906-C961-4D0C-A880-F9D72DAEC3EA}" presName="hierChild5" presStyleCnt="0"/>
      <dgm:spPr/>
      <dgm:t>
        <a:bodyPr/>
        <a:lstStyle/>
        <a:p>
          <a:endParaRPr lang="es-PE"/>
        </a:p>
      </dgm:t>
    </dgm:pt>
    <dgm:pt modelId="{32B5DC61-DD0D-4249-9722-495BFD6860F7}" type="pres">
      <dgm:prSet presAssocID="{6B24DA7F-2469-4A77-AD9B-BBA7219B4E0A}" presName="hierChild5" presStyleCnt="0"/>
      <dgm:spPr/>
      <dgm:t>
        <a:bodyPr/>
        <a:lstStyle/>
        <a:p>
          <a:endParaRPr lang="es-PE"/>
        </a:p>
      </dgm:t>
    </dgm:pt>
    <dgm:pt modelId="{28E551BC-7654-4F7A-9483-278AD950A988}" type="pres">
      <dgm:prSet presAssocID="{4D85CD4D-1B45-40D8-B9BD-13BE6E4BCEE2}" presName="Name111" presStyleLbl="parChTrans1D4" presStyleIdx="8" presStyleCnt="14"/>
      <dgm:spPr/>
      <dgm:t>
        <a:bodyPr/>
        <a:lstStyle/>
        <a:p>
          <a:endParaRPr lang="es-PE"/>
        </a:p>
      </dgm:t>
    </dgm:pt>
    <dgm:pt modelId="{80F63D96-1326-417E-B658-9B5B52B7FCF3}" type="pres">
      <dgm:prSet presAssocID="{19DCA461-2445-49EB-95A4-5FCF5455DA0F}" presName="hierRoot3" presStyleCnt="0">
        <dgm:presLayoutVars>
          <dgm:hierBranch val="init"/>
        </dgm:presLayoutVars>
      </dgm:prSet>
      <dgm:spPr/>
      <dgm:t>
        <a:bodyPr/>
        <a:lstStyle/>
        <a:p>
          <a:endParaRPr lang="es-PE"/>
        </a:p>
      </dgm:t>
    </dgm:pt>
    <dgm:pt modelId="{2D6E7BAE-AD14-4783-9BAF-3A478DD6320B}" type="pres">
      <dgm:prSet presAssocID="{19DCA461-2445-49EB-95A4-5FCF5455DA0F}" presName="rootComposite3" presStyleCnt="0"/>
      <dgm:spPr/>
      <dgm:t>
        <a:bodyPr/>
        <a:lstStyle/>
        <a:p>
          <a:endParaRPr lang="es-PE"/>
        </a:p>
      </dgm:t>
    </dgm:pt>
    <dgm:pt modelId="{7586D95C-DE56-44AB-8EE3-DE80C4B273CE}" type="pres">
      <dgm:prSet presAssocID="{19DCA461-2445-49EB-95A4-5FCF5455DA0F}" presName="rootText3" presStyleLbl="asst4" presStyleIdx="2" presStyleCnt="4">
        <dgm:presLayoutVars>
          <dgm:chPref val="3"/>
        </dgm:presLayoutVars>
      </dgm:prSet>
      <dgm:spPr/>
      <dgm:t>
        <a:bodyPr/>
        <a:lstStyle/>
        <a:p>
          <a:endParaRPr lang="es-PE"/>
        </a:p>
      </dgm:t>
    </dgm:pt>
    <dgm:pt modelId="{D07A6246-762B-4EB9-A752-1A8F9C27DFA6}" type="pres">
      <dgm:prSet presAssocID="{19DCA461-2445-49EB-95A4-5FCF5455DA0F}" presName="rootConnector3" presStyleLbl="asst4" presStyleIdx="2" presStyleCnt="4"/>
      <dgm:spPr/>
      <dgm:t>
        <a:bodyPr/>
        <a:lstStyle/>
        <a:p>
          <a:endParaRPr lang="es-PE"/>
        </a:p>
      </dgm:t>
    </dgm:pt>
    <dgm:pt modelId="{E9222866-D4EF-4132-939B-8C7EB5F96659}" type="pres">
      <dgm:prSet presAssocID="{19DCA461-2445-49EB-95A4-5FCF5455DA0F}" presName="hierChild6" presStyleCnt="0"/>
      <dgm:spPr/>
      <dgm:t>
        <a:bodyPr/>
        <a:lstStyle/>
        <a:p>
          <a:endParaRPr lang="es-PE"/>
        </a:p>
      </dgm:t>
    </dgm:pt>
    <dgm:pt modelId="{471FA2F3-0CE2-4AF8-AFC5-E64002DC9899}" type="pres">
      <dgm:prSet presAssocID="{19DCA461-2445-49EB-95A4-5FCF5455DA0F}" presName="hierChild7" presStyleCnt="0"/>
      <dgm:spPr/>
      <dgm:t>
        <a:bodyPr/>
        <a:lstStyle/>
        <a:p>
          <a:endParaRPr lang="es-PE"/>
        </a:p>
      </dgm:t>
    </dgm:pt>
    <dgm:pt modelId="{947EB896-749B-44F8-A706-1AC67BD519F4}" type="pres">
      <dgm:prSet presAssocID="{8C0A8047-E2B7-4974-AEBF-D52949CFE4EB}" presName="Name35" presStyleLbl="parChTrans1D4" presStyleIdx="9" presStyleCnt="14"/>
      <dgm:spPr/>
      <dgm:t>
        <a:bodyPr/>
        <a:lstStyle/>
        <a:p>
          <a:endParaRPr lang="es-PE"/>
        </a:p>
      </dgm:t>
    </dgm:pt>
    <dgm:pt modelId="{74A325AC-BAA1-4C24-B86E-B7661AA2F989}" type="pres">
      <dgm:prSet presAssocID="{B48EBCAA-8272-4273-A492-9E8261ED8806}" presName="hierRoot2" presStyleCnt="0">
        <dgm:presLayoutVars>
          <dgm:hierBranch val="init"/>
        </dgm:presLayoutVars>
      </dgm:prSet>
      <dgm:spPr/>
      <dgm:t>
        <a:bodyPr/>
        <a:lstStyle/>
        <a:p>
          <a:endParaRPr lang="es-PE"/>
        </a:p>
      </dgm:t>
    </dgm:pt>
    <dgm:pt modelId="{265B151C-B35C-488B-9DBE-DC5983F1BF24}" type="pres">
      <dgm:prSet presAssocID="{B48EBCAA-8272-4273-A492-9E8261ED8806}" presName="rootComposite" presStyleCnt="0"/>
      <dgm:spPr/>
      <dgm:t>
        <a:bodyPr/>
        <a:lstStyle/>
        <a:p>
          <a:endParaRPr lang="es-PE"/>
        </a:p>
      </dgm:t>
    </dgm:pt>
    <dgm:pt modelId="{1C8B6661-F28D-4860-B8D9-E4E0797AB537}" type="pres">
      <dgm:prSet presAssocID="{B48EBCAA-8272-4273-A492-9E8261ED8806}" presName="rootText" presStyleLbl="node4" presStyleIdx="6" presStyleCnt="9">
        <dgm:presLayoutVars>
          <dgm:chPref val="3"/>
        </dgm:presLayoutVars>
      </dgm:prSet>
      <dgm:spPr/>
      <dgm:t>
        <a:bodyPr/>
        <a:lstStyle/>
        <a:p>
          <a:endParaRPr lang="es-PE"/>
        </a:p>
      </dgm:t>
    </dgm:pt>
    <dgm:pt modelId="{960B95C7-B6BA-4482-93A0-C037E4313F26}" type="pres">
      <dgm:prSet presAssocID="{B48EBCAA-8272-4273-A492-9E8261ED8806}" presName="rootConnector" presStyleLbl="node4" presStyleIdx="6" presStyleCnt="9"/>
      <dgm:spPr/>
      <dgm:t>
        <a:bodyPr/>
        <a:lstStyle/>
        <a:p>
          <a:endParaRPr lang="es-PE"/>
        </a:p>
      </dgm:t>
    </dgm:pt>
    <dgm:pt modelId="{E34E3DEB-CF40-431F-BC4D-B7DEE64BD199}" type="pres">
      <dgm:prSet presAssocID="{B48EBCAA-8272-4273-A492-9E8261ED8806}" presName="hierChild4" presStyleCnt="0"/>
      <dgm:spPr/>
      <dgm:t>
        <a:bodyPr/>
        <a:lstStyle/>
        <a:p>
          <a:endParaRPr lang="es-PE"/>
        </a:p>
      </dgm:t>
    </dgm:pt>
    <dgm:pt modelId="{EA415483-FA77-433D-A4ED-DF65901CEFF8}" type="pres">
      <dgm:prSet presAssocID="{3FFF5F54-F77C-4A1F-AD57-FA0395614202}" presName="Name37" presStyleLbl="parChTrans1D4" presStyleIdx="10" presStyleCnt="14"/>
      <dgm:spPr/>
      <dgm:t>
        <a:bodyPr/>
        <a:lstStyle/>
        <a:p>
          <a:endParaRPr lang="es-PE"/>
        </a:p>
      </dgm:t>
    </dgm:pt>
    <dgm:pt modelId="{CE848968-4A5B-4874-8F73-579FB97B9861}" type="pres">
      <dgm:prSet presAssocID="{8B4A3C44-A4D0-4E3C-84F1-4543026AD6D7}" presName="hierRoot2" presStyleCnt="0">
        <dgm:presLayoutVars>
          <dgm:hierBranch val="init"/>
        </dgm:presLayoutVars>
      </dgm:prSet>
      <dgm:spPr/>
      <dgm:t>
        <a:bodyPr/>
        <a:lstStyle/>
        <a:p>
          <a:endParaRPr lang="es-PE"/>
        </a:p>
      </dgm:t>
    </dgm:pt>
    <dgm:pt modelId="{A6F8E0AD-F3BA-46F2-B1B9-3BBD20D8337A}" type="pres">
      <dgm:prSet presAssocID="{8B4A3C44-A4D0-4E3C-84F1-4543026AD6D7}" presName="rootComposite" presStyleCnt="0"/>
      <dgm:spPr/>
      <dgm:t>
        <a:bodyPr/>
        <a:lstStyle/>
        <a:p>
          <a:endParaRPr lang="es-PE"/>
        </a:p>
      </dgm:t>
    </dgm:pt>
    <dgm:pt modelId="{5E7A582C-DB7D-497A-BFFA-A2D6EA232BB8}" type="pres">
      <dgm:prSet presAssocID="{8B4A3C44-A4D0-4E3C-84F1-4543026AD6D7}" presName="rootText" presStyleLbl="node4" presStyleIdx="7" presStyleCnt="9">
        <dgm:presLayoutVars>
          <dgm:chPref val="3"/>
        </dgm:presLayoutVars>
      </dgm:prSet>
      <dgm:spPr/>
      <dgm:t>
        <a:bodyPr/>
        <a:lstStyle/>
        <a:p>
          <a:endParaRPr lang="es-PE"/>
        </a:p>
      </dgm:t>
    </dgm:pt>
    <dgm:pt modelId="{265964B1-7052-44D6-BF56-D0C9384FD416}" type="pres">
      <dgm:prSet presAssocID="{8B4A3C44-A4D0-4E3C-84F1-4543026AD6D7}" presName="rootConnector" presStyleLbl="node4" presStyleIdx="7" presStyleCnt="9"/>
      <dgm:spPr/>
      <dgm:t>
        <a:bodyPr/>
        <a:lstStyle/>
        <a:p>
          <a:endParaRPr lang="es-PE"/>
        </a:p>
      </dgm:t>
    </dgm:pt>
    <dgm:pt modelId="{F3EA7F7C-EBF3-40CE-9E5D-D85210BD0E91}" type="pres">
      <dgm:prSet presAssocID="{8B4A3C44-A4D0-4E3C-84F1-4543026AD6D7}" presName="hierChild4" presStyleCnt="0"/>
      <dgm:spPr/>
      <dgm:t>
        <a:bodyPr/>
        <a:lstStyle/>
        <a:p>
          <a:endParaRPr lang="es-PE"/>
        </a:p>
      </dgm:t>
    </dgm:pt>
    <dgm:pt modelId="{55EB9633-054F-438B-B7B0-8314153BBF11}" type="pres">
      <dgm:prSet presAssocID="{8B4A3C44-A4D0-4E3C-84F1-4543026AD6D7}" presName="hierChild5" presStyleCnt="0"/>
      <dgm:spPr/>
      <dgm:t>
        <a:bodyPr/>
        <a:lstStyle/>
        <a:p>
          <a:endParaRPr lang="es-PE"/>
        </a:p>
      </dgm:t>
    </dgm:pt>
    <dgm:pt modelId="{9494F7FE-33A9-44CC-802C-102AF590C66B}" type="pres">
      <dgm:prSet presAssocID="{B48EBCAA-8272-4273-A492-9E8261ED8806}" presName="hierChild5" presStyleCnt="0"/>
      <dgm:spPr/>
      <dgm:t>
        <a:bodyPr/>
        <a:lstStyle/>
        <a:p>
          <a:endParaRPr lang="es-PE"/>
        </a:p>
      </dgm:t>
    </dgm:pt>
    <dgm:pt modelId="{597150B9-C146-445E-A9A7-1CB375311188}" type="pres">
      <dgm:prSet presAssocID="{6A79F198-542F-4F25-8B60-2E9C9E913A31}" presName="Name111" presStyleLbl="parChTrans1D4" presStyleIdx="11" presStyleCnt="14"/>
      <dgm:spPr/>
      <dgm:t>
        <a:bodyPr/>
        <a:lstStyle/>
        <a:p>
          <a:endParaRPr lang="es-PE"/>
        </a:p>
      </dgm:t>
    </dgm:pt>
    <dgm:pt modelId="{DE1AF795-90FA-4EE8-8AF5-DB6B0CED8DD3}" type="pres">
      <dgm:prSet presAssocID="{3E2E7276-73B4-4AED-8006-329523BA9B26}" presName="hierRoot3" presStyleCnt="0">
        <dgm:presLayoutVars>
          <dgm:hierBranch val="init"/>
        </dgm:presLayoutVars>
      </dgm:prSet>
      <dgm:spPr/>
      <dgm:t>
        <a:bodyPr/>
        <a:lstStyle/>
        <a:p>
          <a:endParaRPr lang="es-PE"/>
        </a:p>
      </dgm:t>
    </dgm:pt>
    <dgm:pt modelId="{447455B0-E441-46E5-BB38-D6A52C6F3177}" type="pres">
      <dgm:prSet presAssocID="{3E2E7276-73B4-4AED-8006-329523BA9B26}" presName="rootComposite3" presStyleCnt="0"/>
      <dgm:spPr/>
      <dgm:t>
        <a:bodyPr/>
        <a:lstStyle/>
        <a:p>
          <a:endParaRPr lang="es-PE"/>
        </a:p>
      </dgm:t>
    </dgm:pt>
    <dgm:pt modelId="{7C43C9D8-DE21-4F02-8515-B896A433EAF7}" type="pres">
      <dgm:prSet presAssocID="{3E2E7276-73B4-4AED-8006-329523BA9B26}" presName="rootText3" presStyleLbl="asst4" presStyleIdx="3" presStyleCnt="4">
        <dgm:presLayoutVars>
          <dgm:chPref val="3"/>
        </dgm:presLayoutVars>
      </dgm:prSet>
      <dgm:spPr/>
      <dgm:t>
        <a:bodyPr/>
        <a:lstStyle/>
        <a:p>
          <a:endParaRPr lang="es-PE"/>
        </a:p>
      </dgm:t>
    </dgm:pt>
    <dgm:pt modelId="{6A55E1BB-A3C9-4EBD-BC67-257697994479}" type="pres">
      <dgm:prSet presAssocID="{3E2E7276-73B4-4AED-8006-329523BA9B26}" presName="rootConnector3" presStyleLbl="asst4" presStyleIdx="3" presStyleCnt="4"/>
      <dgm:spPr/>
      <dgm:t>
        <a:bodyPr/>
        <a:lstStyle/>
        <a:p>
          <a:endParaRPr lang="es-PE"/>
        </a:p>
      </dgm:t>
    </dgm:pt>
    <dgm:pt modelId="{182406B2-BFB6-4038-A48F-798DAAA98FBD}" type="pres">
      <dgm:prSet presAssocID="{3E2E7276-73B4-4AED-8006-329523BA9B26}" presName="hierChild6" presStyleCnt="0"/>
      <dgm:spPr/>
      <dgm:t>
        <a:bodyPr/>
        <a:lstStyle/>
        <a:p>
          <a:endParaRPr lang="es-PE"/>
        </a:p>
      </dgm:t>
    </dgm:pt>
    <dgm:pt modelId="{E68EED7E-E3B6-474B-B0C3-0C0DB54E0983}" type="pres">
      <dgm:prSet presAssocID="{3E2E7276-73B4-4AED-8006-329523BA9B26}" presName="hierChild7" presStyleCnt="0"/>
      <dgm:spPr/>
      <dgm:t>
        <a:bodyPr/>
        <a:lstStyle/>
        <a:p>
          <a:endParaRPr lang="es-PE"/>
        </a:p>
      </dgm:t>
    </dgm:pt>
    <dgm:pt modelId="{A5F9C5A0-2518-4370-9ECF-4F1E06898153}" type="pres">
      <dgm:prSet presAssocID="{037ACA90-4F4B-4E55-B7A3-FBC16786139B}" presName="Name35" presStyleLbl="parChTrans1D4" presStyleIdx="12" presStyleCnt="14"/>
      <dgm:spPr/>
      <dgm:t>
        <a:bodyPr/>
        <a:lstStyle/>
        <a:p>
          <a:endParaRPr lang="es-PE"/>
        </a:p>
      </dgm:t>
    </dgm:pt>
    <dgm:pt modelId="{468E1E97-6685-4203-86BC-9B9517526240}" type="pres">
      <dgm:prSet presAssocID="{D1B06A11-C4F7-4904-BEEE-06704B64BB3A}" presName="hierRoot2" presStyleCnt="0">
        <dgm:presLayoutVars>
          <dgm:hierBranch val="init"/>
        </dgm:presLayoutVars>
      </dgm:prSet>
      <dgm:spPr/>
      <dgm:t>
        <a:bodyPr/>
        <a:lstStyle/>
        <a:p>
          <a:endParaRPr lang="es-PE"/>
        </a:p>
      </dgm:t>
    </dgm:pt>
    <dgm:pt modelId="{4B2542F3-AC17-449A-9EAD-D3D7FE3C5FA0}" type="pres">
      <dgm:prSet presAssocID="{D1B06A11-C4F7-4904-BEEE-06704B64BB3A}" presName="rootComposite" presStyleCnt="0"/>
      <dgm:spPr/>
      <dgm:t>
        <a:bodyPr/>
        <a:lstStyle/>
        <a:p>
          <a:endParaRPr lang="es-PE"/>
        </a:p>
      </dgm:t>
    </dgm:pt>
    <dgm:pt modelId="{9A48D0E1-A273-48D5-854A-76A040C9E84D}" type="pres">
      <dgm:prSet presAssocID="{D1B06A11-C4F7-4904-BEEE-06704B64BB3A}" presName="rootText" presStyleLbl="node4" presStyleIdx="8" presStyleCnt="9">
        <dgm:presLayoutVars>
          <dgm:chPref val="3"/>
        </dgm:presLayoutVars>
      </dgm:prSet>
      <dgm:spPr/>
      <dgm:t>
        <a:bodyPr/>
        <a:lstStyle/>
        <a:p>
          <a:endParaRPr lang="es-PE"/>
        </a:p>
      </dgm:t>
    </dgm:pt>
    <dgm:pt modelId="{48E31FDD-E0F2-4879-A3E4-AFFBE5F6FCBF}" type="pres">
      <dgm:prSet presAssocID="{D1B06A11-C4F7-4904-BEEE-06704B64BB3A}" presName="rootConnector" presStyleLbl="node4" presStyleIdx="8" presStyleCnt="9"/>
      <dgm:spPr/>
      <dgm:t>
        <a:bodyPr/>
        <a:lstStyle/>
        <a:p>
          <a:endParaRPr lang="es-PE"/>
        </a:p>
      </dgm:t>
    </dgm:pt>
    <dgm:pt modelId="{F643EB84-5E54-462E-A453-95491D5C4F50}" type="pres">
      <dgm:prSet presAssocID="{D1B06A11-C4F7-4904-BEEE-06704B64BB3A}" presName="hierChild4" presStyleCnt="0"/>
      <dgm:spPr/>
      <dgm:t>
        <a:bodyPr/>
        <a:lstStyle/>
        <a:p>
          <a:endParaRPr lang="es-PE"/>
        </a:p>
      </dgm:t>
    </dgm:pt>
    <dgm:pt modelId="{B8845FD3-AC2D-4F57-A8FA-CC5CAF434E70}" type="pres">
      <dgm:prSet presAssocID="{D1B06A11-C4F7-4904-BEEE-06704B64BB3A}" presName="hierChild5" presStyleCnt="0"/>
      <dgm:spPr/>
      <dgm:t>
        <a:bodyPr/>
        <a:lstStyle/>
        <a:p>
          <a:endParaRPr lang="es-PE"/>
        </a:p>
      </dgm:t>
    </dgm:pt>
    <dgm:pt modelId="{6C40A20F-1578-4114-BB6E-3512D6D1FA4D}" type="pres">
      <dgm:prSet presAssocID="{25B2C245-8D9E-47CE-B983-812C7484C66D}" presName="hierChild5" presStyleCnt="0"/>
      <dgm:spPr/>
      <dgm:t>
        <a:bodyPr/>
        <a:lstStyle/>
        <a:p>
          <a:endParaRPr lang="es-PE"/>
        </a:p>
      </dgm:t>
    </dgm:pt>
    <dgm:pt modelId="{ED9A874E-4589-4FCB-A84F-E4B19E654CDB}" type="pres">
      <dgm:prSet presAssocID="{2E60E394-82B8-468F-B937-7E18E79FCC57}" presName="Name111" presStyleLbl="parChTrans1D4" presStyleIdx="13" presStyleCnt="14"/>
      <dgm:spPr/>
      <dgm:t>
        <a:bodyPr/>
        <a:lstStyle/>
        <a:p>
          <a:endParaRPr lang="es-PE"/>
        </a:p>
      </dgm:t>
    </dgm:pt>
    <dgm:pt modelId="{9B7F2AA4-508C-45DF-8777-7478DBB04D6B}" type="pres">
      <dgm:prSet presAssocID="{9F61B119-E4A0-4CEF-9BD6-8BBB592D3E74}" presName="hierRoot3" presStyleCnt="0">
        <dgm:presLayoutVars>
          <dgm:hierBranch val="init"/>
        </dgm:presLayoutVars>
      </dgm:prSet>
      <dgm:spPr/>
      <dgm:t>
        <a:bodyPr/>
        <a:lstStyle/>
        <a:p>
          <a:endParaRPr lang="es-PE"/>
        </a:p>
      </dgm:t>
    </dgm:pt>
    <dgm:pt modelId="{FE50D690-17D1-4E03-AFA0-48C3FF7A72E6}" type="pres">
      <dgm:prSet presAssocID="{9F61B119-E4A0-4CEF-9BD6-8BBB592D3E74}" presName="rootComposite3" presStyleCnt="0"/>
      <dgm:spPr/>
      <dgm:t>
        <a:bodyPr/>
        <a:lstStyle/>
        <a:p>
          <a:endParaRPr lang="es-PE"/>
        </a:p>
      </dgm:t>
    </dgm:pt>
    <dgm:pt modelId="{9AB57A66-F176-472C-999B-D7538F308542}" type="pres">
      <dgm:prSet presAssocID="{9F61B119-E4A0-4CEF-9BD6-8BBB592D3E74}" presName="rootText3" presStyleLbl="asst3" presStyleIdx="0" presStyleCnt="1">
        <dgm:presLayoutVars>
          <dgm:chPref val="3"/>
        </dgm:presLayoutVars>
      </dgm:prSet>
      <dgm:spPr/>
      <dgm:t>
        <a:bodyPr/>
        <a:lstStyle/>
        <a:p>
          <a:endParaRPr lang="es-PE"/>
        </a:p>
      </dgm:t>
    </dgm:pt>
    <dgm:pt modelId="{29C03E93-785D-4B9A-A816-67BE60A080A5}" type="pres">
      <dgm:prSet presAssocID="{9F61B119-E4A0-4CEF-9BD6-8BBB592D3E74}" presName="rootConnector3" presStyleLbl="asst3" presStyleIdx="0" presStyleCnt="1"/>
      <dgm:spPr/>
      <dgm:t>
        <a:bodyPr/>
        <a:lstStyle/>
        <a:p>
          <a:endParaRPr lang="es-PE"/>
        </a:p>
      </dgm:t>
    </dgm:pt>
    <dgm:pt modelId="{BBCF5A04-1265-4655-8F37-8F6456514EAB}" type="pres">
      <dgm:prSet presAssocID="{9F61B119-E4A0-4CEF-9BD6-8BBB592D3E74}" presName="hierChild6" presStyleCnt="0"/>
      <dgm:spPr/>
      <dgm:t>
        <a:bodyPr/>
        <a:lstStyle/>
        <a:p>
          <a:endParaRPr lang="es-PE"/>
        </a:p>
      </dgm:t>
    </dgm:pt>
    <dgm:pt modelId="{ADB6322A-4A1C-470C-B191-692AA72A0B5A}" type="pres">
      <dgm:prSet presAssocID="{9F61B119-E4A0-4CEF-9BD6-8BBB592D3E74}" presName="hierChild7" presStyleCnt="0"/>
      <dgm:spPr/>
      <dgm:t>
        <a:bodyPr/>
        <a:lstStyle/>
        <a:p>
          <a:endParaRPr lang="es-PE"/>
        </a:p>
      </dgm:t>
    </dgm:pt>
    <dgm:pt modelId="{34F760D1-8BF9-4DA2-97BA-A3E282882875}" type="pres">
      <dgm:prSet presAssocID="{A9B3DE91-D029-43CF-8A73-C8D9E48F7C29}" presName="hierChild5" presStyleCnt="0"/>
      <dgm:spPr/>
      <dgm:t>
        <a:bodyPr/>
        <a:lstStyle/>
        <a:p>
          <a:endParaRPr lang="es-PE"/>
        </a:p>
      </dgm:t>
    </dgm:pt>
    <dgm:pt modelId="{E86FDE13-7F80-4F05-9AFA-ECEE5A2CC417}" type="pres">
      <dgm:prSet presAssocID="{B6A0C93F-AAC6-48BA-BB11-D9F04AAA6078}" presName="Name111" presStyleLbl="parChTrans1D3" presStyleIdx="8" presStyleCnt="10"/>
      <dgm:spPr/>
      <dgm:t>
        <a:bodyPr/>
        <a:lstStyle/>
        <a:p>
          <a:endParaRPr lang="es-PE"/>
        </a:p>
      </dgm:t>
    </dgm:pt>
    <dgm:pt modelId="{9FC5309C-1D43-423D-8712-B11F9C7870E7}" type="pres">
      <dgm:prSet presAssocID="{5E1300FF-3662-436B-917B-3293C7DDF5D4}" presName="hierRoot3" presStyleCnt="0">
        <dgm:presLayoutVars>
          <dgm:hierBranch val="init"/>
        </dgm:presLayoutVars>
      </dgm:prSet>
      <dgm:spPr/>
      <dgm:t>
        <a:bodyPr/>
        <a:lstStyle/>
        <a:p>
          <a:endParaRPr lang="es-PE"/>
        </a:p>
      </dgm:t>
    </dgm:pt>
    <dgm:pt modelId="{E7EB4FA7-9577-4175-A895-A29A692EFA32}" type="pres">
      <dgm:prSet presAssocID="{5E1300FF-3662-436B-917B-3293C7DDF5D4}" presName="rootComposite3" presStyleCnt="0"/>
      <dgm:spPr/>
      <dgm:t>
        <a:bodyPr/>
        <a:lstStyle/>
        <a:p>
          <a:endParaRPr lang="es-PE"/>
        </a:p>
      </dgm:t>
    </dgm:pt>
    <dgm:pt modelId="{1521F4B0-E18D-4F90-8F57-1FB47F096617}" type="pres">
      <dgm:prSet presAssocID="{5E1300FF-3662-436B-917B-3293C7DDF5D4}" presName="rootText3" presStyleLbl="asst2" presStyleIdx="2" presStyleCnt="4">
        <dgm:presLayoutVars>
          <dgm:chPref val="3"/>
        </dgm:presLayoutVars>
      </dgm:prSet>
      <dgm:spPr/>
      <dgm:t>
        <a:bodyPr/>
        <a:lstStyle/>
        <a:p>
          <a:endParaRPr lang="es-PE"/>
        </a:p>
      </dgm:t>
    </dgm:pt>
    <dgm:pt modelId="{A77F34CF-8AA5-40FF-9616-73BC7CF1BC72}" type="pres">
      <dgm:prSet presAssocID="{5E1300FF-3662-436B-917B-3293C7DDF5D4}" presName="rootConnector3" presStyleLbl="asst2" presStyleIdx="2" presStyleCnt="4"/>
      <dgm:spPr/>
      <dgm:t>
        <a:bodyPr/>
        <a:lstStyle/>
        <a:p>
          <a:endParaRPr lang="es-PE"/>
        </a:p>
      </dgm:t>
    </dgm:pt>
    <dgm:pt modelId="{8D5D4CB8-9243-479D-81B1-2849968D893B}" type="pres">
      <dgm:prSet presAssocID="{5E1300FF-3662-436B-917B-3293C7DDF5D4}" presName="hierChild6" presStyleCnt="0"/>
      <dgm:spPr/>
      <dgm:t>
        <a:bodyPr/>
        <a:lstStyle/>
        <a:p>
          <a:endParaRPr lang="es-PE"/>
        </a:p>
      </dgm:t>
    </dgm:pt>
    <dgm:pt modelId="{8A96BE91-0B76-4976-B7FC-6EC80542A9F8}" type="pres">
      <dgm:prSet presAssocID="{5E1300FF-3662-436B-917B-3293C7DDF5D4}" presName="hierChild7" presStyleCnt="0"/>
      <dgm:spPr/>
      <dgm:t>
        <a:bodyPr/>
        <a:lstStyle/>
        <a:p>
          <a:endParaRPr lang="es-PE"/>
        </a:p>
      </dgm:t>
    </dgm:pt>
    <dgm:pt modelId="{1CE7271C-0958-4C2E-922A-7D5DEA8FC620}" type="pres">
      <dgm:prSet presAssocID="{5376FD62-1EA3-47C5-999C-FE2736E552CA}" presName="Name111" presStyleLbl="parChTrans1D3" presStyleIdx="9" presStyleCnt="10"/>
      <dgm:spPr/>
      <dgm:t>
        <a:bodyPr/>
        <a:lstStyle/>
        <a:p>
          <a:endParaRPr lang="es-PE"/>
        </a:p>
      </dgm:t>
    </dgm:pt>
    <dgm:pt modelId="{1FD9BB57-5EC8-4932-8C4A-14EBB12D0356}" type="pres">
      <dgm:prSet presAssocID="{122CD21C-F8D5-4B85-B6DE-DD97DC3DFCBF}" presName="hierRoot3" presStyleCnt="0">
        <dgm:presLayoutVars>
          <dgm:hierBranch val="init"/>
        </dgm:presLayoutVars>
      </dgm:prSet>
      <dgm:spPr/>
      <dgm:t>
        <a:bodyPr/>
        <a:lstStyle/>
        <a:p>
          <a:endParaRPr lang="es-PE"/>
        </a:p>
      </dgm:t>
    </dgm:pt>
    <dgm:pt modelId="{22166555-2229-4FAD-BADB-94B270095F69}" type="pres">
      <dgm:prSet presAssocID="{122CD21C-F8D5-4B85-B6DE-DD97DC3DFCBF}" presName="rootComposite3" presStyleCnt="0"/>
      <dgm:spPr/>
      <dgm:t>
        <a:bodyPr/>
        <a:lstStyle/>
        <a:p>
          <a:endParaRPr lang="es-PE"/>
        </a:p>
      </dgm:t>
    </dgm:pt>
    <dgm:pt modelId="{97873205-5B5B-42CD-90D0-47E561F32A8C}" type="pres">
      <dgm:prSet presAssocID="{122CD21C-F8D5-4B85-B6DE-DD97DC3DFCBF}" presName="rootText3" presStyleLbl="asst2" presStyleIdx="3" presStyleCnt="4">
        <dgm:presLayoutVars>
          <dgm:chPref val="3"/>
        </dgm:presLayoutVars>
      </dgm:prSet>
      <dgm:spPr/>
      <dgm:t>
        <a:bodyPr/>
        <a:lstStyle/>
        <a:p>
          <a:endParaRPr lang="es-PE"/>
        </a:p>
      </dgm:t>
    </dgm:pt>
    <dgm:pt modelId="{5C1F8BFA-E896-4351-A0D5-2DC4E149708A}" type="pres">
      <dgm:prSet presAssocID="{122CD21C-F8D5-4B85-B6DE-DD97DC3DFCBF}" presName="rootConnector3" presStyleLbl="asst2" presStyleIdx="3" presStyleCnt="4"/>
      <dgm:spPr/>
      <dgm:t>
        <a:bodyPr/>
        <a:lstStyle/>
        <a:p>
          <a:endParaRPr lang="es-PE"/>
        </a:p>
      </dgm:t>
    </dgm:pt>
    <dgm:pt modelId="{F031FE47-D78C-4D11-A6DA-FD4D45E9F44D}" type="pres">
      <dgm:prSet presAssocID="{122CD21C-F8D5-4B85-B6DE-DD97DC3DFCBF}" presName="hierChild6" presStyleCnt="0"/>
      <dgm:spPr/>
      <dgm:t>
        <a:bodyPr/>
        <a:lstStyle/>
        <a:p>
          <a:endParaRPr lang="es-PE"/>
        </a:p>
      </dgm:t>
    </dgm:pt>
    <dgm:pt modelId="{1054B63B-6034-4069-8AA1-4FDC8DEC1B61}" type="pres">
      <dgm:prSet presAssocID="{122CD21C-F8D5-4B85-B6DE-DD97DC3DFCBF}" presName="hierChild7" presStyleCnt="0"/>
      <dgm:spPr/>
      <dgm:t>
        <a:bodyPr/>
        <a:lstStyle/>
        <a:p>
          <a:endParaRPr lang="es-PE"/>
        </a:p>
      </dgm:t>
    </dgm:pt>
    <dgm:pt modelId="{25E24310-D8D4-4A33-A50C-C9CF93A6E2E3}" type="pres">
      <dgm:prSet presAssocID="{1B85712A-9AEC-4069-9F5D-7C864BBFCDEC}" presName="Name37" presStyleLbl="parChTrans1D2" presStyleIdx="2" presStyleCnt="3"/>
      <dgm:spPr/>
      <dgm:t>
        <a:bodyPr/>
        <a:lstStyle/>
        <a:p>
          <a:endParaRPr lang="es-PE"/>
        </a:p>
      </dgm:t>
    </dgm:pt>
    <dgm:pt modelId="{2FFEFAB0-4B94-4462-82BB-4692338CF7A9}" type="pres">
      <dgm:prSet presAssocID="{1F2317F0-9580-4441-95AB-096DA59B6CDF}" presName="hierRoot2" presStyleCnt="0">
        <dgm:presLayoutVars>
          <dgm:hierBranch val="init"/>
        </dgm:presLayoutVars>
      </dgm:prSet>
      <dgm:spPr/>
      <dgm:t>
        <a:bodyPr/>
        <a:lstStyle/>
        <a:p>
          <a:endParaRPr lang="es-PE"/>
        </a:p>
      </dgm:t>
    </dgm:pt>
    <dgm:pt modelId="{75FC91F7-2593-4272-A3E3-80FDA35D6128}" type="pres">
      <dgm:prSet presAssocID="{1F2317F0-9580-4441-95AB-096DA59B6CDF}" presName="rootComposite" presStyleCnt="0"/>
      <dgm:spPr/>
      <dgm:t>
        <a:bodyPr/>
        <a:lstStyle/>
        <a:p>
          <a:endParaRPr lang="es-PE"/>
        </a:p>
      </dgm:t>
    </dgm:pt>
    <dgm:pt modelId="{B66B4779-783E-43DA-B45C-A88DF8143868}" type="pres">
      <dgm:prSet presAssocID="{1F2317F0-9580-4441-95AB-096DA59B6CDF}" presName="rootText" presStyleLbl="node2" presStyleIdx="2" presStyleCnt="3">
        <dgm:presLayoutVars>
          <dgm:chPref val="3"/>
        </dgm:presLayoutVars>
      </dgm:prSet>
      <dgm:spPr/>
      <dgm:t>
        <a:bodyPr/>
        <a:lstStyle/>
        <a:p>
          <a:endParaRPr lang="es-PE"/>
        </a:p>
      </dgm:t>
    </dgm:pt>
    <dgm:pt modelId="{BF939F21-594F-4969-9B44-4E2C98019A0A}" type="pres">
      <dgm:prSet presAssocID="{1F2317F0-9580-4441-95AB-096DA59B6CDF}" presName="rootConnector" presStyleLbl="node2" presStyleIdx="2" presStyleCnt="3"/>
      <dgm:spPr/>
      <dgm:t>
        <a:bodyPr/>
        <a:lstStyle/>
        <a:p>
          <a:endParaRPr lang="es-PE"/>
        </a:p>
      </dgm:t>
    </dgm:pt>
    <dgm:pt modelId="{0A4ABAD8-18E5-475D-9700-28FEAB231734}" type="pres">
      <dgm:prSet presAssocID="{1F2317F0-9580-4441-95AB-096DA59B6CDF}" presName="hierChild4" presStyleCnt="0"/>
      <dgm:spPr/>
      <dgm:t>
        <a:bodyPr/>
        <a:lstStyle/>
        <a:p>
          <a:endParaRPr lang="es-PE"/>
        </a:p>
      </dgm:t>
    </dgm:pt>
    <dgm:pt modelId="{9CB424DA-8EB1-4337-9496-3862BC9BFF8F}" type="pres">
      <dgm:prSet presAssocID="{1F2317F0-9580-4441-95AB-096DA59B6CDF}" presName="hierChild5" presStyleCnt="0"/>
      <dgm:spPr/>
      <dgm:t>
        <a:bodyPr/>
        <a:lstStyle/>
        <a:p>
          <a:endParaRPr lang="es-PE"/>
        </a:p>
      </dgm:t>
    </dgm:pt>
    <dgm:pt modelId="{995D2297-C8B5-496C-9465-00A235D0EDAC}" type="pres">
      <dgm:prSet presAssocID="{DF345836-08CC-495E-9B5C-37E9764787F0}" presName="hierChild3" presStyleCnt="0"/>
      <dgm:spPr/>
      <dgm:t>
        <a:bodyPr/>
        <a:lstStyle/>
        <a:p>
          <a:endParaRPr lang="es-PE"/>
        </a:p>
      </dgm:t>
    </dgm:pt>
  </dgm:ptLst>
  <dgm:cxnLst>
    <dgm:cxn modelId="{AECB8FDC-1EF8-45B2-89C8-6E75B4FB2C62}" srcId="{2D7FEAAE-399B-40A1-971A-427A99EF30FE}" destId="{1F06873F-B489-4313-B2EA-6FACC86C5B9C}" srcOrd="2" destOrd="0" parTransId="{4D577DBF-B1CC-49A6-8C7F-0C8C67E93BDF}" sibTransId="{8DC82C02-2156-4338-AE37-4EFE8BA2A769}"/>
    <dgm:cxn modelId="{97E30D7F-E476-4F4C-B96C-39290FA17276}" type="presOf" srcId="{02A56A2C-73CF-460D-BA94-0065059B74CF}" destId="{E5E27230-6B20-449B-8563-F739F6F8EB50}" srcOrd="1" destOrd="0" presId="urn:microsoft.com/office/officeart/2005/8/layout/orgChart1"/>
    <dgm:cxn modelId="{5D72E498-3A4F-4AD1-9852-60DF176CD7A4}" type="presOf" srcId="{57350FFC-57DB-47D2-A45C-EBA712BFA9A2}" destId="{6C4D7FCC-EDA8-44CD-AA2D-BCF22E2AA18C}" srcOrd="0" destOrd="0" presId="urn:microsoft.com/office/officeart/2005/8/layout/orgChart1"/>
    <dgm:cxn modelId="{E8C69CCC-1EEA-44E8-BB2D-12F66EF16232}" type="presOf" srcId="{490AE362-C66F-4658-87A0-DD99D367AE8C}" destId="{C1ECF539-7BD3-4535-B7E6-6AFB0C4D78E4}" srcOrd="0" destOrd="0" presId="urn:microsoft.com/office/officeart/2005/8/layout/orgChart1"/>
    <dgm:cxn modelId="{341080F1-07EA-40A0-93DF-84674F1401A7}" type="presOf" srcId="{FA36F0F2-2D98-4850-AEEE-01243308662D}" destId="{94ED1EE3-B621-461F-A76B-A1EE13FCD787}" srcOrd="0" destOrd="0" presId="urn:microsoft.com/office/officeart/2005/8/layout/orgChart1"/>
    <dgm:cxn modelId="{A3E5C13A-6943-4F8A-8B26-E762F475F103}" type="presOf" srcId="{AE7A3F89-9843-4660-95A1-26A7F2160015}" destId="{328194AE-B720-40D7-8F08-D33E91220BE0}" srcOrd="0" destOrd="0" presId="urn:microsoft.com/office/officeart/2005/8/layout/orgChart1"/>
    <dgm:cxn modelId="{313A7669-4AF2-40CF-BABC-5512BB86AF3A}" type="presOf" srcId="{276C83B1-A3F5-48A5-81A4-7AAB102DF48A}" destId="{59425323-812E-478F-92F0-FA4704B2B297}" srcOrd="0" destOrd="0" presId="urn:microsoft.com/office/officeart/2005/8/layout/orgChart1"/>
    <dgm:cxn modelId="{5BB36648-E355-472E-B8EB-FAC24A9F74DD}" type="presOf" srcId="{DF345836-08CC-495E-9B5C-37E9764787F0}" destId="{C58C816E-3D21-4BE9-BDFB-1CBEB236A452}" srcOrd="1" destOrd="0" presId="urn:microsoft.com/office/officeart/2005/8/layout/orgChart1"/>
    <dgm:cxn modelId="{E4A8DEF3-90A9-4037-B2DC-7322E6B74A5E}" type="presOf" srcId="{6B24DA7F-2469-4A77-AD9B-BBA7219B4E0A}" destId="{707C5328-334C-4DD4-AB09-2C278629D55D}" srcOrd="1" destOrd="0" presId="urn:microsoft.com/office/officeart/2005/8/layout/orgChart1"/>
    <dgm:cxn modelId="{FB914FC3-3C9C-48D7-9AED-483F24E5165C}" type="presOf" srcId="{64B4B91F-8216-43E7-AADA-596BA26FD2B8}" destId="{7E36A51E-7E6C-4DE3-9FB7-FA67DC45EC87}" srcOrd="1" destOrd="0" presId="urn:microsoft.com/office/officeart/2005/8/layout/orgChart1"/>
    <dgm:cxn modelId="{C007E217-FCB6-4C74-83C2-36AF5B5CC19A}" type="presOf" srcId="{8B4A3C44-A4D0-4E3C-84F1-4543026AD6D7}" destId="{265964B1-7052-44D6-BF56-D0C9384FD416}" srcOrd="1" destOrd="0" presId="urn:microsoft.com/office/officeart/2005/8/layout/orgChart1"/>
    <dgm:cxn modelId="{38F0BA9E-4792-4B4F-8D1F-DBE4B10AC332}" srcId="{A9B3DE91-D029-43CF-8A73-C8D9E48F7C29}" destId="{25B2C245-8D9E-47CE-B983-812C7484C66D}" srcOrd="6" destOrd="0" parTransId="{FA36F0F2-2D98-4850-AEEE-01243308662D}" sibTransId="{4BC6B024-9636-4BB5-B7E9-B970CFFBD1F8}"/>
    <dgm:cxn modelId="{81B96B8D-B739-4624-A3D3-C9FB288721F9}" type="presOf" srcId="{A991D5B2-5283-4DE5-A39A-AB9768A07700}" destId="{461672F3-9251-4D91-AAA2-617F14C122F0}" srcOrd="0" destOrd="0" presId="urn:microsoft.com/office/officeart/2005/8/layout/orgChart1"/>
    <dgm:cxn modelId="{ABD45B87-92AB-4DE9-9602-58D2A53D4CF3}" type="presOf" srcId="{155DFC01-E607-4E64-943F-8316C5C5CB5D}" destId="{1944BC82-0A90-49EE-9B20-690697679D54}" srcOrd="1" destOrd="0" presId="urn:microsoft.com/office/officeart/2005/8/layout/orgChart1"/>
    <dgm:cxn modelId="{249AAC37-1AC6-423A-8C5B-005E47A2B8C5}" type="presOf" srcId="{E32FBC54-D53E-4971-B00E-977256502C30}" destId="{8EFEAF04-A2B4-4220-ACF5-613C9BA0ED7E}" srcOrd="0" destOrd="0" presId="urn:microsoft.com/office/officeart/2005/8/layout/orgChart1"/>
    <dgm:cxn modelId="{57B089A0-B69C-4790-8B7E-2DF6F56C69E4}" type="presOf" srcId="{64B4B91F-8216-43E7-AADA-596BA26FD2B8}" destId="{D9E9E4C5-FE17-43A8-8C14-11A2F6F6DDC5}" srcOrd="0" destOrd="0" presId="urn:microsoft.com/office/officeart/2005/8/layout/orgChart1"/>
    <dgm:cxn modelId="{E198A408-1B0F-44FD-8BCD-78F557E95863}" type="presOf" srcId="{6CAC7ADC-F0A4-4AB7-8CC1-0807E7FC6B1D}" destId="{FC249423-325F-4F1B-8BB3-252DCB84816D}" srcOrd="0" destOrd="0" presId="urn:microsoft.com/office/officeart/2005/8/layout/orgChart1"/>
    <dgm:cxn modelId="{03D381FE-8D34-47B5-BDE3-9DFCE9468D40}" type="presOf" srcId="{2D7FEAAE-399B-40A1-971A-427A99EF30FE}" destId="{08A28A7B-9FDC-4C63-995A-6987BEE4BA29}" srcOrd="0" destOrd="0" presId="urn:microsoft.com/office/officeart/2005/8/layout/orgChart1"/>
    <dgm:cxn modelId="{1B2C5BCE-AFF5-4BC8-9887-37105C9A67EB}" type="presOf" srcId="{2E60E394-82B8-468F-B937-7E18E79FCC57}" destId="{ED9A874E-4589-4FCB-A84F-E4B19E654CDB}" srcOrd="0" destOrd="0" presId="urn:microsoft.com/office/officeart/2005/8/layout/orgChart1"/>
    <dgm:cxn modelId="{7E30977D-A9AB-4FC9-951E-5C71C11C1871}" type="presOf" srcId="{1F06873F-B489-4313-B2EA-6FACC86C5B9C}" destId="{671C03F0-B876-4866-BBFF-76354E8953DB}" srcOrd="0" destOrd="0" presId="urn:microsoft.com/office/officeart/2005/8/layout/orgChart1"/>
    <dgm:cxn modelId="{FA1DB521-8A19-4BB8-B2EC-DBA3D7E50989}" srcId="{A9B3DE91-D029-43CF-8A73-C8D9E48F7C29}" destId="{5E1300FF-3662-436B-917B-3293C7DDF5D4}" srcOrd="0" destOrd="0" parTransId="{B6A0C93F-AAC6-48BA-BB11-D9F04AAA6078}" sibTransId="{0F9268CF-7C7A-43C2-8C3E-03C04BEF21D0}"/>
    <dgm:cxn modelId="{3850C3AE-A2E7-4170-9148-296B3E25FDE6}" type="presOf" srcId="{1B85712A-9AEC-4069-9F5D-7C864BBFCDEC}" destId="{25E24310-D8D4-4A33-A50C-C9CF93A6E2E3}" srcOrd="0" destOrd="0" presId="urn:microsoft.com/office/officeart/2005/8/layout/orgChart1"/>
    <dgm:cxn modelId="{6DEEC74C-545F-46CE-8C10-90D9623BBE4D}" type="presOf" srcId="{1F2317F0-9580-4441-95AB-096DA59B6CDF}" destId="{B66B4779-783E-43DA-B45C-A88DF8143868}" srcOrd="0" destOrd="0" presId="urn:microsoft.com/office/officeart/2005/8/layout/orgChart1"/>
    <dgm:cxn modelId="{1D5F89FA-41C6-480E-8C39-6D256A5D549E}" srcId="{25B2C245-8D9E-47CE-B983-812C7484C66D}" destId="{B48EBCAA-8272-4273-A492-9E8261ED8806}" srcOrd="2" destOrd="0" parTransId="{8C0A8047-E2B7-4974-AEBF-D52949CFE4EB}" sibTransId="{7D6748BE-A2A1-4EE0-A7E5-2841884CDB82}"/>
    <dgm:cxn modelId="{9C2AF574-C527-4AD9-B086-154331E85E9A}" type="presOf" srcId="{57350FFC-57DB-47D2-A45C-EBA712BFA9A2}" destId="{A3EDD901-92FA-4908-A763-7B4270783B14}" srcOrd="1" destOrd="0" presId="urn:microsoft.com/office/officeart/2005/8/layout/orgChart1"/>
    <dgm:cxn modelId="{AE316A21-A17F-4FE2-B0E6-50EB4CDEFA41}" type="presOf" srcId="{4067D636-96CF-461F-B84C-3F34D6F888B2}" destId="{21D74D6F-C6EC-4D37-A0C6-5048E29A70D1}" srcOrd="0" destOrd="0" presId="urn:microsoft.com/office/officeart/2005/8/layout/orgChart1"/>
    <dgm:cxn modelId="{69F7F47E-4D30-482C-B754-9EC54A17EFB2}" type="presOf" srcId="{D1B06A11-C4F7-4904-BEEE-06704B64BB3A}" destId="{48E31FDD-E0F2-4879-A3E4-AFFBE5F6FCBF}" srcOrd="1" destOrd="0" presId="urn:microsoft.com/office/officeart/2005/8/layout/orgChart1"/>
    <dgm:cxn modelId="{AE46172E-5CDF-4F0B-B1A1-D17008A7C5CB}" type="presOf" srcId="{879A07EB-0665-43B7-8623-996CE365A9E6}" destId="{76AA3871-1CBE-48BE-A7A9-37A1CF319B7A}" srcOrd="0" destOrd="0" presId="urn:microsoft.com/office/officeart/2005/8/layout/orgChart1"/>
    <dgm:cxn modelId="{614EAD49-CE8B-434B-828C-9748360656EF}" type="presOf" srcId="{A9B3DE91-D029-43CF-8A73-C8D9E48F7C29}" destId="{63B2D682-2F9F-4390-97B3-93ECF5817EE5}" srcOrd="0" destOrd="0" presId="urn:microsoft.com/office/officeart/2005/8/layout/orgChart1"/>
    <dgm:cxn modelId="{A06D7741-E611-41C1-9DAD-610C3993BF57}" type="presOf" srcId="{4D85CD4D-1B45-40D8-B9BD-13BE6E4BCEE2}" destId="{28E551BC-7654-4F7A-9483-278AD950A988}" srcOrd="0" destOrd="0" presId="urn:microsoft.com/office/officeart/2005/8/layout/orgChart1"/>
    <dgm:cxn modelId="{862DCFA2-9446-4F35-8327-D3A6EE6C983A}" type="presOf" srcId="{B6A0C93F-AAC6-48BA-BB11-D9F04AAA6078}" destId="{E86FDE13-7F80-4F05-9AFA-ECEE5A2CC417}" srcOrd="0" destOrd="0" presId="urn:microsoft.com/office/officeart/2005/8/layout/orgChart1"/>
    <dgm:cxn modelId="{4E34BCF8-1C9B-4AEF-AAFD-1CB73E34CE23}" type="presOf" srcId="{8A5732B0-1A78-4829-AF16-925839364917}" destId="{370ACABB-2021-4CB3-ADF8-92DC310F17FE}" srcOrd="0" destOrd="0" presId="urn:microsoft.com/office/officeart/2005/8/layout/orgChart1"/>
    <dgm:cxn modelId="{1CC2606D-C9B0-42F4-9EE8-286DB2DB9F89}" type="presOf" srcId="{5376FD62-1EA3-47C5-999C-FE2736E552CA}" destId="{1CE7271C-0958-4C2E-922A-7D5DEA8FC620}" srcOrd="0" destOrd="0" presId="urn:microsoft.com/office/officeart/2005/8/layout/orgChart1"/>
    <dgm:cxn modelId="{03359270-9305-4642-B99D-A243465321DD}" type="presOf" srcId="{25B2C245-8D9E-47CE-B983-812C7484C66D}" destId="{C699FD07-9D18-4979-8538-FBF5CA5B34BB}" srcOrd="0" destOrd="0" presId="urn:microsoft.com/office/officeart/2005/8/layout/orgChart1"/>
    <dgm:cxn modelId="{39341B64-C347-4E78-B786-3C057038A491}" type="presOf" srcId="{25FE84FB-0AF9-49D9-A9A6-00F33D5272EB}" destId="{517B2DB2-3CF4-4246-90CE-B66D58D9438F}" srcOrd="0" destOrd="0" presId="urn:microsoft.com/office/officeart/2005/8/layout/orgChart1"/>
    <dgm:cxn modelId="{B01FC8AA-675A-418C-B876-F7F9B3051885}" type="presOf" srcId="{3E2E7276-73B4-4AED-8006-329523BA9B26}" destId="{7C43C9D8-DE21-4F02-8515-B896A433EAF7}" srcOrd="0" destOrd="0" presId="urn:microsoft.com/office/officeart/2005/8/layout/orgChart1"/>
    <dgm:cxn modelId="{75C57AC3-06EF-43D7-AE2C-95330FF02B3C}" srcId="{A9B3DE91-D029-43CF-8A73-C8D9E48F7C29}" destId="{7950AADE-014F-4FE3-874E-8254936B87F1}" srcOrd="2" destOrd="0" parTransId="{D5BACCC6-24C2-41EC-9613-717E91717780}" sibTransId="{9F19A164-C2A3-4908-AB9D-A386AAD68B4C}"/>
    <dgm:cxn modelId="{A5789A85-FE30-43F1-9555-8217B86446BF}" type="presOf" srcId="{1BFC2ED1-D6C5-41ED-A468-BB5A0EDB8EAF}" destId="{E9B19FA8-2067-4700-8E1F-5B436BA7F265}" srcOrd="0" destOrd="0" presId="urn:microsoft.com/office/officeart/2005/8/layout/orgChart1"/>
    <dgm:cxn modelId="{2D470473-474E-4E75-99A9-F2A4A370DFAE}" type="presOf" srcId="{6B24DA7F-2469-4A77-AD9B-BBA7219B4E0A}" destId="{14BCEA43-99CF-413D-995F-42E01A2A7E38}" srcOrd="0" destOrd="0" presId="urn:microsoft.com/office/officeart/2005/8/layout/orgChart1"/>
    <dgm:cxn modelId="{A22229D4-B7EC-4741-8763-18EA2C915F0B}" srcId="{220B2253-ECFE-4114-BE1A-E18BE4B4E1B6}" destId="{DF345836-08CC-495E-9B5C-37E9764787F0}" srcOrd="0" destOrd="0" parTransId="{982830A6-470A-46D8-9429-E8E7E253085E}" sibTransId="{8B82D314-0354-4B89-98C9-A2D8E1EF1BC3}"/>
    <dgm:cxn modelId="{4AF46416-A0E9-4381-9820-4113F209E47D}" srcId="{A5504812-EFEE-4549-9F17-52BE2D2C00B4}" destId="{64B4B91F-8216-43E7-AADA-596BA26FD2B8}" srcOrd="0" destOrd="0" parTransId="{A991D5B2-5283-4DE5-A39A-AB9768A07700}" sibTransId="{C5F8EFCE-E32B-496C-A14D-120B0EF9D8A9}"/>
    <dgm:cxn modelId="{A5F2C4B2-F6E9-4D5F-972F-88F3B52E7058}" srcId="{57350FFC-57DB-47D2-A45C-EBA712BFA9A2}" destId="{4067D636-96CF-461F-B84C-3F34D6F888B2}" srcOrd="0" destOrd="0" parTransId="{30BA735B-6804-4242-B9CA-588AE4C9D572}" sibTransId="{2E1E6B1D-8A92-4AEA-B63D-5888CDDCCD48}"/>
    <dgm:cxn modelId="{8C7F1212-1C5D-4802-8625-52DA92BF3FE3}" srcId="{25B2C245-8D9E-47CE-B983-812C7484C66D}" destId="{6B24DA7F-2469-4A77-AD9B-BBA7219B4E0A}" srcOrd="1" destOrd="0" parTransId="{42C53651-5ADF-41E6-93D5-BA8F1AF02CB6}" sibTransId="{E214766C-7337-403A-8824-EC2D437E80E7}"/>
    <dgm:cxn modelId="{1C1DB805-947B-4069-9CDA-BABFA3D3030E}" type="presOf" srcId="{A9B3DE91-D029-43CF-8A73-C8D9E48F7C29}" destId="{3311ADCA-1FE8-463B-9E74-AEF89EC93B03}" srcOrd="1" destOrd="0" presId="urn:microsoft.com/office/officeart/2005/8/layout/orgChart1"/>
    <dgm:cxn modelId="{B0A5650B-6F85-42AB-BAD4-F8E24AD16396}" type="presOf" srcId="{8C0A8047-E2B7-4974-AEBF-D52949CFE4EB}" destId="{947EB896-749B-44F8-A706-1AC67BD519F4}" srcOrd="0" destOrd="0" presId="urn:microsoft.com/office/officeart/2005/8/layout/orgChart1"/>
    <dgm:cxn modelId="{50D0A3F0-5DB7-449C-A8B7-22F87DB2ECDD}" type="presOf" srcId="{9F61B119-E4A0-4CEF-9BD6-8BBB592D3E74}" destId="{29C03E93-785D-4B9A-A816-67BE60A080A5}" srcOrd="1" destOrd="0" presId="urn:microsoft.com/office/officeart/2005/8/layout/orgChart1"/>
    <dgm:cxn modelId="{780DADED-14FB-48CB-BA2A-A3C3C35C5341}" type="presOf" srcId="{B48EBCAA-8272-4273-A492-9E8261ED8806}" destId="{1C8B6661-F28D-4860-B8D9-E4E0797AB537}" srcOrd="0" destOrd="0" presId="urn:microsoft.com/office/officeart/2005/8/layout/orgChart1"/>
    <dgm:cxn modelId="{4E4E6EBD-4117-4B0F-BEF9-C4B2EEEFC25A}" srcId="{E32FBC54-D53E-4971-B00E-977256502C30}" destId="{A5504812-EFEE-4549-9F17-52BE2D2C00B4}" srcOrd="0" destOrd="0" parTransId="{276C83B1-A3F5-48A5-81A4-7AAB102DF48A}" sibTransId="{1269647D-7267-467D-A083-632B35849303}"/>
    <dgm:cxn modelId="{6D5753D9-D792-4321-A7F5-2621C7EBC32C}" type="presOf" srcId="{9F61B119-E4A0-4CEF-9BD6-8BBB592D3E74}" destId="{9AB57A66-F176-472C-999B-D7538F308542}" srcOrd="0" destOrd="0" presId="urn:microsoft.com/office/officeart/2005/8/layout/orgChart1"/>
    <dgm:cxn modelId="{654EA841-BCDF-4940-93EF-E02EDB5CB5EE}" type="presOf" srcId="{30BA735B-6804-4242-B9CA-588AE4C9D572}" destId="{17744D24-06F3-4717-8327-5C003F4B1929}" srcOrd="0" destOrd="0" presId="urn:microsoft.com/office/officeart/2005/8/layout/orgChart1"/>
    <dgm:cxn modelId="{1F9283D7-5B32-4E1A-BAA6-AA7260E49600}" type="presOf" srcId="{3FFF5F54-F77C-4A1F-AD57-FA0395614202}" destId="{EA415483-FA77-433D-A4ED-DF65901CEFF8}" srcOrd="0" destOrd="0" presId="urn:microsoft.com/office/officeart/2005/8/layout/orgChart1"/>
    <dgm:cxn modelId="{D7F7BBEB-A6DE-45CD-9127-7F41458F0AB7}" type="presOf" srcId="{5E1300FF-3662-436B-917B-3293C7DDF5D4}" destId="{A77F34CF-8AA5-40FF-9616-73BC7CF1BC72}" srcOrd="1" destOrd="0" presId="urn:microsoft.com/office/officeart/2005/8/layout/orgChart1"/>
    <dgm:cxn modelId="{0105C822-BC3D-4A6F-9C36-DA71E256CA66}" type="presOf" srcId="{122CD21C-F8D5-4B85-B6DE-DD97DC3DFCBF}" destId="{97873205-5B5B-42CD-90D0-47E561F32A8C}" srcOrd="0" destOrd="0" presId="urn:microsoft.com/office/officeart/2005/8/layout/orgChart1"/>
    <dgm:cxn modelId="{514579C2-782D-44A9-BA95-08BDDE10210C}" type="presOf" srcId="{25FE84FB-0AF9-49D9-A9A6-00F33D5272EB}" destId="{B4D24D25-BA12-4940-8142-5673094D79EE}" srcOrd="1" destOrd="0" presId="urn:microsoft.com/office/officeart/2005/8/layout/orgChart1"/>
    <dgm:cxn modelId="{F8A07018-286E-4B89-8766-B18958EB4379}" type="presOf" srcId="{DF345836-08CC-495E-9B5C-37E9764787F0}" destId="{EDA40CF1-F1F3-4171-926D-AD39F99B912C}" srcOrd="0" destOrd="0" presId="urn:microsoft.com/office/officeart/2005/8/layout/orgChart1"/>
    <dgm:cxn modelId="{D886DB02-3205-4EA2-BA32-E6E37BE3A5BA}" type="presOf" srcId="{B48EBCAA-8272-4273-A492-9E8261ED8806}" destId="{960B95C7-B6BA-4482-93A0-C037E4313F26}" srcOrd="1" destOrd="0" presId="urn:microsoft.com/office/officeart/2005/8/layout/orgChart1"/>
    <dgm:cxn modelId="{88832617-FE4D-4EF8-A335-40BC65C7AE9D}" srcId="{4980C1B1-9AC0-4462-B983-D9BBF6FF70C0}" destId="{F8612EA8-9574-437B-8AC1-E3C04A6DAA84}" srcOrd="0" destOrd="0" parTransId="{490AE362-C66F-4658-87A0-DD99D367AE8C}" sibTransId="{EC7E1FEE-4C8C-4F76-81B3-0ED3AFB7B32D}"/>
    <dgm:cxn modelId="{D2AF04CC-00B2-4EF0-98DF-C4235D6A347C}" srcId="{155DFC01-E607-4E64-943F-8316C5C5CB5D}" destId="{02A56A2C-73CF-460D-BA94-0065059B74CF}" srcOrd="0" destOrd="0" parTransId="{46FB40EC-5704-45D7-9361-153C9CB286BA}" sibTransId="{8200C064-9C2A-4EF9-98D2-6FFFA12F64A0}"/>
    <dgm:cxn modelId="{2C0CD44A-F09B-4296-8197-07FB0D8BAD1A}" srcId="{A9B3DE91-D029-43CF-8A73-C8D9E48F7C29}" destId="{155DFC01-E607-4E64-943F-8316C5C5CB5D}" srcOrd="5" destOrd="0" parTransId="{1BFC2ED1-D6C5-41ED-A468-BB5A0EDB8EAF}" sibTransId="{0660E61A-8CCB-4039-9E2D-8EBD2B393872}"/>
    <dgm:cxn modelId="{49551D11-CF11-4579-AF09-CBCB23485C05}" type="presOf" srcId="{4980C1B1-9AC0-4462-B983-D9BBF6FF70C0}" destId="{135E3AE7-3AD2-4CD2-99D9-27F50CA33D0E}" srcOrd="0" destOrd="0" presId="urn:microsoft.com/office/officeart/2005/8/layout/orgChart1"/>
    <dgm:cxn modelId="{249DDEF4-FFCB-48CA-BDD9-F708903C6506}" type="presOf" srcId="{3E2E7276-73B4-4AED-8006-329523BA9B26}" destId="{6A55E1BB-A3C9-4EBD-BC67-257697994479}" srcOrd="1" destOrd="0" presId="urn:microsoft.com/office/officeart/2005/8/layout/orgChart1"/>
    <dgm:cxn modelId="{70F57360-D8E5-4B26-BF5F-F1390184DE74}" type="presOf" srcId="{1214E906-C961-4D0C-A880-F9D72DAEC3EA}" destId="{622E4A15-CDAB-4350-AA03-00F98EF80B62}" srcOrd="1" destOrd="0" presId="urn:microsoft.com/office/officeart/2005/8/layout/orgChart1"/>
    <dgm:cxn modelId="{0AAC36DF-0594-4B3D-B6DC-3FE3B8738E13}" type="presOf" srcId="{155DFC01-E607-4E64-943F-8316C5C5CB5D}" destId="{283BB7B6-198B-4B98-ACE5-EF7015FA99A9}" srcOrd="0" destOrd="0" presId="urn:microsoft.com/office/officeart/2005/8/layout/orgChart1"/>
    <dgm:cxn modelId="{47DCD59F-FE6C-477F-9C3F-F10BF5B2CA4D}" srcId="{A9B3DE91-D029-43CF-8A73-C8D9E48F7C29}" destId="{57350FFC-57DB-47D2-A45C-EBA712BFA9A2}" srcOrd="3" destOrd="0" parTransId="{7F6D2205-657C-4744-9097-21FE80E9A00E}" sibTransId="{7BE2A816-708D-4B57-9A3F-64E956D61E17}"/>
    <dgm:cxn modelId="{4EDB2A10-12CF-429C-98F1-C8289F04243E}" type="presOf" srcId="{02A56A2C-73CF-460D-BA94-0065059B74CF}" destId="{39D85438-E85A-4CF0-84BE-4E50BD1FE5B8}" srcOrd="0" destOrd="0" presId="urn:microsoft.com/office/officeart/2005/8/layout/orgChart1"/>
    <dgm:cxn modelId="{822C0487-06D6-49F7-AE6B-23773E3CB179}" srcId="{2D7FEAAE-399B-40A1-971A-427A99EF30FE}" destId="{4980C1B1-9AC0-4462-B983-D9BBF6FF70C0}" srcOrd="0" destOrd="0" parTransId="{AE7A3F89-9843-4660-95A1-26A7F2160015}" sibTransId="{664E3E72-4617-4E4F-904D-408A218978CA}"/>
    <dgm:cxn modelId="{18DB01BD-FAB6-47F1-9DC5-0DFFA002A507}" type="presOf" srcId="{5E1300FF-3662-436B-917B-3293C7DDF5D4}" destId="{1521F4B0-E18D-4F90-8F57-1FB47F096617}" srcOrd="0" destOrd="0" presId="urn:microsoft.com/office/officeart/2005/8/layout/orgChart1"/>
    <dgm:cxn modelId="{94B88073-DB42-4310-87F3-9C8596662A07}" type="presOf" srcId="{A72589AA-2FDE-4BB2-8660-CA3DD70B02D7}" destId="{208454FB-AA6F-41DA-90D3-0F214EA635FC}" srcOrd="0" destOrd="0" presId="urn:microsoft.com/office/officeart/2005/8/layout/orgChart1"/>
    <dgm:cxn modelId="{A7D9165E-EA55-460F-B79A-E9F35579CA7A}" type="presOf" srcId="{D1B06A11-C4F7-4904-BEEE-06704B64BB3A}" destId="{9A48D0E1-A273-48D5-854A-76A040C9E84D}" srcOrd="0" destOrd="0" presId="urn:microsoft.com/office/officeart/2005/8/layout/orgChart1"/>
    <dgm:cxn modelId="{45A225A1-8FA1-4E96-9853-08D613E29D7D}" type="presOf" srcId="{F8612EA8-9574-437B-8AC1-E3C04A6DAA84}" destId="{1AA191C9-1139-4B60-A488-2DFA299D15E5}" srcOrd="0" destOrd="0" presId="urn:microsoft.com/office/officeart/2005/8/layout/orgChart1"/>
    <dgm:cxn modelId="{E56DDABD-7B5A-4795-A0B9-84981616BBFC}" type="presOf" srcId="{1214E906-C961-4D0C-A880-F9D72DAEC3EA}" destId="{10D41E50-0843-44D5-91CA-979D79DA4B05}" srcOrd="0" destOrd="0" presId="urn:microsoft.com/office/officeart/2005/8/layout/orgChart1"/>
    <dgm:cxn modelId="{A9880E2C-C492-4346-A008-C5521F74347E}" type="presOf" srcId="{19DCA461-2445-49EB-95A4-5FCF5455DA0F}" destId="{7586D95C-DE56-44AB-8EE3-DE80C4B273CE}" srcOrd="0" destOrd="0" presId="urn:microsoft.com/office/officeart/2005/8/layout/orgChart1"/>
    <dgm:cxn modelId="{592A3FDE-F5BA-4BA0-8CE5-00CE299A232C}" srcId="{DF345836-08CC-495E-9B5C-37E9764787F0}" destId="{A9B3DE91-D029-43CF-8A73-C8D9E48F7C29}" srcOrd="1" destOrd="0" parTransId="{879A07EB-0665-43B7-8623-996CE365A9E6}" sibTransId="{7CF88363-AEBC-487E-80B5-0884C939B104}"/>
    <dgm:cxn modelId="{0048E0E9-E8F2-4007-BE48-4CFBDDE937B6}" type="presOf" srcId="{1F06873F-B489-4313-B2EA-6FACC86C5B9C}" destId="{4E28A49F-3787-49EA-9C3E-0F4EC51C5214}" srcOrd="1" destOrd="0" presId="urn:microsoft.com/office/officeart/2005/8/layout/orgChart1"/>
    <dgm:cxn modelId="{2E86B008-AB12-4B5D-8967-D5F780A0D1CB}" type="presOf" srcId="{7950AADE-014F-4FE3-874E-8254936B87F1}" destId="{59F83FAA-1797-496E-8CA2-D9C22EEEBED3}" srcOrd="1" destOrd="0" presId="urn:microsoft.com/office/officeart/2005/8/layout/orgChart1"/>
    <dgm:cxn modelId="{EBF41787-94F1-4866-B517-21BA4866133E}" srcId="{2D7FEAAE-399B-40A1-971A-427A99EF30FE}" destId="{A72589AA-2FDE-4BB2-8660-CA3DD70B02D7}" srcOrd="1" destOrd="0" parTransId="{8A5732B0-1A78-4829-AF16-925839364917}" sibTransId="{ED8932CD-A520-46BC-A002-ACEFC5C8DC96}"/>
    <dgm:cxn modelId="{3BFD5340-178B-416A-94FF-1F1C00810729}" srcId="{B48EBCAA-8272-4273-A492-9E8261ED8806}" destId="{8B4A3C44-A4D0-4E3C-84F1-4543026AD6D7}" srcOrd="1" destOrd="0" parTransId="{3FFF5F54-F77C-4A1F-AD57-FA0395614202}" sibTransId="{3FBAE763-8740-4A31-B68B-91D6C0E5B927}"/>
    <dgm:cxn modelId="{4F8FFB19-38DB-4E98-94A7-121763B9EC3E}" type="presOf" srcId="{A5504812-EFEE-4549-9F17-52BE2D2C00B4}" destId="{263FAE3C-B0C6-45F0-876A-1A01D4C544C4}" srcOrd="0" destOrd="0" presId="urn:microsoft.com/office/officeart/2005/8/layout/orgChart1"/>
    <dgm:cxn modelId="{68EC202E-DD5F-4151-809F-2294DB845424}" type="presOf" srcId="{4980C1B1-9AC0-4462-B983-D9BBF6FF70C0}" destId="{09D8AFD8-D6FC-445D-A75A-74C2305CEE4C}" srcOrd="1" destOrd="0" presId="urn:microsoft.com/office/officeart/2005/8/layout/orgChart1"/>
    <dgm:cxn modelId="{D30E3FA7-A13F-4A0C-8EE3-F504D48CC5D7}" srcId="{A9B3DE91-D029-43CF-8A73-C8D9E48F7C29}" destId="{122CD21C-F8D5-4B85-B6DE-DD97DC3DFCBF}" srcOrd="1" destOrd="0" parTransId="{5376FD62-1EA3-47C5-999C-FE2736E552CA}" sibTransId="{BE21E3FC-3223-4A31-9FD6-20DC0A93F07E}"/>
    <dgm:cxn modelId="{68358B2B-5FEB-45D0-8552-AB799F0CC1C4}" type="presOf" srcId="{A5504812-EFEE-4549-9F17-52BE2D2C00B4}" destId="{4D5AA21C-A5FD-4AF6-BEC5-1648850FE287}" srcOrd="1" destOrd="0" presId="urn:microsoft.com/office/officeart/2005/8/layout/orgChart1"/>
    <dgm:cxn modelId="{E7D61832-594F-49B5-BCF2-A9E5405AE8C5}" type="presOf" srcId="{46FB40EC-5704-45D7-9361-153C9CB286BA}" destId="{05DCF94B-83F0-4948-BD01-E1B329202008}" srcOrd="0" destOrd="0" presId="urn:microsoft.com/office/officeart/2005/8/layout/orgChart1"/>
    <dgm:cxn modelId="{81BFE082-7A6B-4727-B68F-647B4DBD4BE5}" srcId="{B48EBCAA-8272-4273-A492-9E8261ED8806}" destId="{3E2E7276-73B4-4AED-8006-329523BA9B26}" srcOrd="0" destOrd="0" parTransId="{6A79F198-542F-4F25-8B60-2E9C9E913A31}" sibTransId="{0198BE5A-518F-4F27-9D00-BC95F2324DD9}"/>
    <dgm:cxn modelId="{1435C244-394E-43EA-8A14-4D256899CEA5}" type="presOf" srcId="{7950AADE-014F-4FE3-874E-8254936B87F1}" destId="{CD891C05-D8CC-4906-BFEF-F01C2AB482D9}" srcOrd="0" destOrd="0" presId="urn:microsoft.com/office/officeart/2005/8/layout/orgChart1"/>
    <dgm:cxn modelId="{77839725-4D0B-4461-BDD8-AD7040B80689}" type="presOf" srcId="{A72589AA-2FDE-4BB2-8660-CA3DD70B02D7}" destId="{A80DC14E-C0EF-48BB-893E-06316CAF7AD4}" srcOrd="1" destOrd="0" presId="urn:microsoft.com/office/officeart/2005/8/layout/orgChart1"/>
    <dgm:cxn modelId="{10A7ECCE-A43F-499A-851F-8104920636E9}" srcId="{4067D636-96CF-461F-B84C-3F34D6F888B2}" destId="{25FE84FB-0AF9-49D9-A9A6-00F33D5272EB}" srcOrd="0" destOrd="0" parTransId="{0A8380DD-25F3-4DCF-A80A-99A717CC6ADE}" sibTransId="{187B9493-E0A4-4EE8-8C21-70977456835D}"/>
    <dgm:cxn modelId="{5C2C86DC-802D-4671-8BFB-591FE308B694}" type="presOf" srcId="{19DCA461-2445-49EB-95A4-5FCF5455DA0F}" destId="{D07A6246-762B-4EB9-A752-1A8F9C27DFA6}" srcOrd="1" destOrd="0" presId="urn:microsoft.com/office/officeart/2005/8/layout/orgChart1"/>
    <dgm:cxn modelId="{EABD3C85-4C02-4C50-A95D-C903A4442B48}" srcId="{25B2C245-8D9E-47CE-B983-812C7484C66D}" destId="{9F61B119-E4A0-4CEF-9BD6-8BBB592D3E74}" srcOrd="0" destOrd="0" parTransId="{2E60E394-82B8-468F-B937-7E18E79FCC57}" sibTransId="{3BDF094B-3625-4EFF-B06E-2FD86F256C92}"/>
    <dgm:cxn modelId="{32C18671-9554-4F21-8FBC-1FEDFC9A33C9}" type="presOf" srcId="{122CD21C-F8D5-4B85-B6DE-DD97DC3DFCBF}" destId="{5C1F8BFA-E896-4351-A0D5-2DC4E149708A}" srcOrd="1" destOrd="0" presId="urn:microsoft.com/office/officeart/2005/8/layout/orgChart1"/>
    <dgm:cxn modelId="{41F8714F-76F8-4BDE-93F1-53E649DC24C2}" type="presOf" srcId="{037ACA90-4F4B-4E55-B7A3-FBC16786139B}" destId="{A5F9C5A0-2518-4370-9ECF-4F1E06898153}" srcOrd="0" destOrd="0" presId="urn:microsoft.com/office/officeart/2005/8/layout/orgChart1"/>
    <dgm:cxn modelId="{129AF173-8921-45EE-B629-16CD41D77165}" srcId="{25B2C245-8D9E-47CE-B983-812C7484C66D}" destId="{D1B06A11-C4F7-4904-BEEE-06704B64BB3A}" srcOrd="3" destOrd="0" parTransId="{037ACA90-4F4B-4E55-B7A3-FBC16786139B}" sibTransId="{5B11C914-5764-42AC-9B34-C9FB6BE5E47D}"/>
    <dgm:cxn modelId="{9489FBE9-442E-440B-8970-3E4CB89EE74E}" type="presOf" srcId="{7F6D2205-657C-4744-9097-21FE80E9A00E}" destId="{5544E440-4429-4588-BA4B-41D9BEFAA694}" srcOrd="0" destOrd="0" presId="urn:microsoft.com/office/officeart/2005/8/layout/orgChart1"/>
    <dgm:cxn modelId="{96D361AF-44D9-4E40-BADE-4394775F6DA8}" srcId="{A9B3DE91-D029-43CF-8A73-C8D9E48F7C29}" destId="{E32FBC54-D53E-4971-B00E-977256502C30}" srcOrd="4" destOrd="0" parTransId="{6CAC7ADC-F0A4-4AB7-8CC1-0807E7FC6B1D}" sibTransId="{9BF177E9-0A81-4AB7-9E69-78C44BE72913}"/>
    <dgm:cxn modelId="{67259B2B-6234-436A-B55C-8AC844D5577D}" type="presOf" srcId="{25B2C245-8D9E-47CE-B983-812C7484C66D}" destId="{00D54C8D-6A14-45AE-B8E4-E8002B7E3541}" srcOrd="1" destOrd="0" presId="urn:microsoft.com/office/officeart/2005/8/layout/orgChart1"/>
    <dgm:cxn modelId="{7AC967CB-049F-4B08-A5C6-2431A43529DC}" srcId="{DF345836-08CC-495E-9B5C-37E9764787F0}" destId="{1F2317F0-9580-4441-95AB-096DA59B6CDF}" srcOrd="2" destOrd="0" parTransId="{1B85712A-9AEC-4069-9F5D-7C864BBFCDEC}" sibTransId="{AC6CCE20-9AC0-4E10-8322-8068424F2987}"/>
    <dgm:cxn modelId="{D9DD62EA-59D2-4434-9A3D-E8F02C3748FB}" type="presOf" srcId="{2D7FEAAE-399B-40A1-971A-427A99EF30FE}" destId="{02A15FDF-E403-43D2-86AA-5756450543E5}" srcOrd="1" destOrd="0" presId="urn:microsoft.com/office/officeart/2005/8/layout/orgChart1"/>
    <dgm:cxn modelId="{4D7CF60E-6473-44D7-9CA6-54F030015330}" type="presOf" srcId="{F8612EA8-9574-437B-8AC1-E3C04A6DAA84}" destId="{67570CB1-FAEC-4C3A-AA70-B8BF25901E72}" srcOrd="1" destOrd="0" presId="urn:microsoft.com/office/officeart/2005/8/layout/orgChart1"/>
    <dgm:cxn modelId="{21FE1093-5180-42EF-9DF7-D77FC9868066}" type="presOf" srcId="{220B2253-ECFE-4114-BE1A-E18BE4B4E1B6}" destId="{05B46166-3343-43CD-9ADE-38354D948E36}" srcOrd="0" destOrd="0" presId="urn:microsoft.com/office/officeart/2005/8/layout/orgChart1"/>
    <dgm:cxn modelId="{CC9081A5-DE74-4218-A31B-ACC8CF41994D}" type="presOf" srcId="{6A79F198-542F-4F25-8B60-2E9C9E913A31}" destId="{597150B9-C146-445E-A9A7-1CB375311188}" srcOrd="0" destOrd="0" presId="urn:microsoft.com/office/officeart/2005/8/layout/orgChart1"/>
    <dgm:cxn modelId="{9C38C7C5-35F4-4642-852C-2E60609328C2}" type="presOf" srcId="{0A8380DD-25F3-4DCF-A80A-99A717CC6ADE}" destId="{4A5EDA5C-0B0C-4BD7-9467-0481B4550633}" srcOrd="0" destOrd="0" presId="urn:microsoft.com/office/officeart/2005/8/layout/orgChart1"/>
    <dgm:cxn modelId="{42A26993-7E98-4EC0-9222-577E412CBC7E}" type="presOf" srcId="{42C53651-5ADF-41E6-93D5-BA8F1AF02CB6}" destId="{C4B5584D-4199-4E14-8E62-8D9A147BB6DB}" srcOrd="0" destOrd="0" presId="urn:microsoft.com/office/officeart/2005/8/layout/orgChart1"/>
    <dgm:cxn modelId="{CA8B6F0D-C60C-428E-A602-141669C7EE69}" srcId="{DF345836-08CC-495E-9B5C-37E9764787F0}" destId="{2D7FEAAE-399B-40A1-971A-427A99EF30FE}" srcOrd="0" destOrd="0" parTransId="{EB5DBAD7-36D7-4026-9836-BEF245CC376B}" sibTransId="{5D6C1B35-FF9F-46B0-8D7B-D1F64615F7A9}"/>
    <dgm:cxn modelId="{1098F75E-B9E1-4CC6-8AE1-DD58F26D7BBF}" type="presOf" srcId="{EB5DBAD7-36D7-4026-9836-BEF245CC376B}" destId="{9257CB65-978A-45A0-8691-FF7552D686BE}" srcOrd="0" destOrd="0" presId="urn:microsoft.com/office/officeart/2005/8/layout/orgChart1"/>
    <dgm:cxn modelId="{6E9E41BE-C43A-4AA8-A02D-AC91079DCF70}" type="presOf" srcId="{D5BACCC6-24C2-41EC-9613-717E91717780}" destId="{1D17F05B-1323-499E-B07E-36E12BC0F71B}" srcOrd="0" destOrd="0" presId="urn:microsoft.com/office/officeart/2005/8/layout/orgChart1"/>
    <dgm:cxn modelId="{8B8B7FF3-B8EF-45ED-96E7-84BCB6D810A2}" srcId="{6B24DA7F-2469-4A77-AD9B-BBA7219B4E0A}" destId="{1214E906-C961-4D0C-A880-F9D72DAEC3EA}" srcOrd="1" destOrd="0" parTransId="{77B7A34B-AA2F-4A87-BCF2-87AABCB1DDCD}" sibTransId="{7AB2DC27-5F71-49C4-8B3A-D98C6B633875}"/>
    <dgm:cxn modelId="{1DC6BE00-10C4-4ECB-A25F-7379FCC9EF14}" type="presOf" srcId="{77B7A34B-AA2F-4A87-BCF2-87AABCB1DDCD}" destId="{C17BE7D3-E9E0-42D9-AD7F-027F91C08D23}" srcOrd="0" destOrd="0" presId="urn:microsoft.com/office/officeart/2005/8/layout/orgChart1"/>
    <dgm:cxn modelId="{D4548254-24F5-4822-BD84-DFBE17F15BE3}" type="presOf" srcId="{1F2317F0-9580-4441-95AB-096DA59B6CDF}" destId="{BF939F21-594F-4969-9B44-4E2C98019A0A}" srcOrd="1" destOrd="0" presId="urn:microsoft.com/office/officeart/2005/8/layout/orgChart1"/>
    <dgm:cxn modelId="{87ECF71E-EE59-4217-96EA-A640F906229A}" type="presOf" srcId="{8B4A3C44-A4D0-4E3C-84F1-4543026AD6D7}" destId="{5E7A582C-DB7D-497A-BFFA-A2D6EA232BB8}" srcOrd="0" destOrd="0" presId="urn:microsoft.com/office/officeart/2005/8/layout/orgChart1"/>
    <dgm:cxn modelId="{C03B79C3-1108-4228-8334-5646D4C88628}" type="presOf" srcId="{4D577DBF-B1CC-49A6-8C7F-0C8C67E93BDF}" destId="{BB4FF847-1EFD-4D46-99A4-EEA8898322FA}" srcOrd="0" destOrd="0" presId="urn:microsoft.com/office/officeart/2005/8/layout/orgChart1"/>
    <dgm:cxn modelId="{6066A24A-94C0-42D9-BA42-653C6D13745E}" type="presOf" srcId="{4067D636-96CF-461F-B84C-3F34D6F888B2}" destId="{0C1C054C-BB97-4B80-9B1A-F808AD952CF1}" srcOrd="1" destOrd="0" presId="urn:microsoft.com/office/officeart/2005/8/layout/orgChart1"/>
    <dgm:cxn modelId="{BE9A8CC2-BE86-450C-8747-890B1B4DCDB3}" type="presOf" srcId="{E32FBC54-D53E-4971-B00E-977256502C30}" destId="{CEC4A582-3283-45A9-A0B3-A18AEFCCC2FC}" srcOrd="1" destOrd="0" presId="urn:microsoft.com/office/officeart/2005/8/layout/orgChart1"/>
    <dgm:cxn modelId="{ECD62B1A-6BFF-459C-BEE4-AA4500944BF3}" srcId="{6B24DA7F-2469-4A77-AD9B-BBA7219B4E0A}" destId="{19DCA461-2445-49EB-95A4-5FCF5455DA0F}" srcOrd="0" destOrd="0" parTransId="{4D85CD4D-1B45-40D8-B9BD-13BE6E4BCEE2}" sibTransId="{7530F208-4BB6-4D19-B4F2-5FDD5D91DE17}"/>
    <dgm:cxn modelId="{905E190C-09FB-4946-A28F-A30D46D680D4}" type="presParOf" srcId="{05B46166-3343-43CD-9ADE-38354D948E36}" destId="{26E069F7-B994-4EB8-BC16-17A73FBA1682}" srcOrd="0" destOrd="0" presId="urn:microsoft.com/office/officeart/2005/8/layout/orgChart1"/>
    <dgm:cxn modelId="{31CED330-72A3-4E50-A157-D5B9434D6E50}" type="presParOf" srcId="{26E069F7-B994-4EB8-BC16-17A73FBA1682}" destId="{8AE64EFB-F309-47EE-AF11-FDEC5B89F1CB}" srcOrd="0" destOrd="0" presId="urn:microsoft.com/office/officeart/2005/8/layout/orgChart1"/>
    <dgm:cxn modelId="{7E736C81-C546-4BA1-977A-E8CC212185E4}" type="presParOf" srcId="{8AE64EFB-F309-47EE-AF11-FDEC5B89F1CB}" destId="{EDA40CF1-F1F3-4171-926D-AD39F99B912C}" srcOrd="0" destOrd="0" presId="urn:microsoft.com/office/officeart/2005/8/layout/orgChart1"/>
    <dgm:cxn modelId="{0DE58CC3-6632-44E4-A7DD-F9BEEF6197D9}" type="presParOf" srcId="{8AE64EFB-F309-47EE-AF11-FDEC5B89F1CB}" destId="{C58C816E-3D21-4BE9-BDFB-1CBEB236A452}" srcOrd="1" destOrd="0" presId="urn:microsoft.com/office/officeart/2005/8/layout/orgChart1"/>
    <dgm:cxn modelId="{20485546-5253-41A2-8145-72E1332E4E41}" type="presParOf" srcId="{26E069F7-B994-4EB8-BC16-17A73FBA1682}" destId="{001C8A75-0E52-47F8-AB1C-CC1E11CA6570}" srcOrd="1" destOrd="0" presId="urn:microsoft.com/office/officeart/2005/8/layout/orgChart1"/>
    <dgm:cxn modelId="{1A00A680-4BDE-4045-A4B8-57FA4C624769}" type="presParOf" srcId="{001C8A75-0E52-47F8-AB1C-CC1E11CA6570}" destId="{9257CB65-978A-45A0-8691-FF7552D686BE}" srcOrd="0" destOrd="0" presId="urn:microsoft.com/office/officeart/2005/8/layout/orgChart1"/>
    <dgm:cxn modelId="{456650AB-C88E-45B6-9184-578B7772A113}" type="presParOf" srcId="{001C8A75-0E52-47F8-AB1C-CC1E11CA6570}" destId="{38BC3A45-E106-444A-A6D2-DDC8954F20E0}" srcOrd="1" destOrd="0" presId="urn:microsoft.com/office/officeart/2005/8/layout/orgChart1"/>
    <dgm:cxn modelId="{4A97E274-423C-42B9-A1E2-1DD0731077AA}" type="presParOf" srcId="{38BC3A45-E106-444A-A6D2-DDC8954F20E0}" destId="{1C294BA1-A846-4EE0-8BF0-F6BAA048C4D8}" srcOrd="0" destOrd="0" presId="urn:microsoft.com/office/officeart/2005/8/layout/orgChart1"/>
    <dgm:cxn modelId="{0692F942-1FD7-4ABA-B00B-666FABBD8835}" type="presParOf" srcId="{1C294BA1-A846-4EE0-8BF0-F6BAA048C4D8}" destId="{08A28A7B-9FDC-4C63-995A-6987BEE4BA29}" srcOrd="0" destOrd="0" presId="urn:microsoft.com/office/officeart/2005/8/layout/orgChart1"/>
    <dgm:cxn modelId="{DEC10844-3C9B-4F62-89F3-3D817409A911}" type="presParOf" srcId="{1C294BA1-A846-4EE0-8BF0-F6BAA048C4D8}" destId="{02A15FDF-E403-43D2-86AA-5756450543E5}" srcOrd="1" destOrd="0" presId="urn:microsoft.com/office/officeart/2005/8/layout/orgChart1"/>
    <dgm:cxn modelId="{337F016D-F2E2-4484-9EC3-5108AF0526F9}" type="presParOf" srcId="{38BC3A45-E106-444A-A6D2-DDC8954F20E0}" destId="{8F5B5F8D-3358-40B6-A31E-827464DA21CE}" srcOrd="1" destOrd="0" presId="urn:microsoft.com/office/officeart/2005/8/layout/orgChart1"/>
    <dgm:cxn modelId="{85062E2A-74C5-4F5E-8193-4671DDCADC71}" type="presParOf" srcId="{8F5B5F8D-3358-40B6-A31E-827464DA21CE}" destId="{328194AE-B720-40D7-8F08-D33E91220BE0}" srcOrd="0" destOrd="0" presId="urn:microsoft.com/office/officeart/2005/8/layout/orgChart1"/>
    <dgm:cxn modelId="{907C95D6-8021-45DE-933D-CD12342DBEDB}" type="presParOf" srcId="{8F5B5F8D-3358-40B6-A31E-827464DA21CE}" destId="{D2375608-FF07-46E1-9D65-FC68071366B8}" srcOrd="1" destOrd="0" presId="urn:microsoft.com/office/officeart/2005/8/layout/orgChart1"/>
    <dgm:cxn modelId="{C0C5B4D3-699E-433B-9A9B-9DE48282CF11}" type="presParOf" srcId="{D2375608-FF07-46E1-9D65-FC68071366B8}" destId="{4D3B3CD1-B58B-4AA3-9473-1D3C33028DE3}" srcOrd="0" destOrd="0" presId="urn:microsoft.com/office/officeart/2005/8/layout/orgChart1"/>
    <dgm:cxn modelId="{E9A50D98-E171-4AC9-B974-9A51528EEED7}" type="presParOf" srcId="{4D3B3CD1-B58B-4AA3-9473-1D3C33028DE3}" destId="{135E3AE7-3AD2-4CD2-99D9-27F50CA33D0E}" srcOrd="0" destOrd="0" presId="urn:microsoft.com/office/officeart/2005/8/layout/orgChart1"/>
    <dgm:cxn modelId="{950829F5-1982-47B7-B40D-EDE200F2F2B4}" type="presParOf" srcId="{4D3B3CD1-B58B-4AA3-9473-1D3C33028DE3}" destId="{09D8AFD8-D6FC-445D-A75A-74C2305CEE4C}" srcOrd="1" destOrd="0" presId="urn:microsoft.com/office/officeart/2005/8/layout/orgChart1"/>
    <dgm:cxn modelId="{12ABE43C-3E32-44B4-84C2-AD6363E6D209}" type="presParOf" srcId="{D2375608-FF07-46E1-9D65-FC68071366B8}" destId="{29CB8144-07FF-4627-BD57-2C8207B88E59}" srcOrd="1" destOrd="0" presId="urn:microsoft.com/office/officeart/2005/8/layout/orgChart1"/>
    <dgm:cxn modelId="{485DBC7B-CBCF-4B6A-B05E-32CD4020F2EE}" type="presParOf" srcId="{29CB8144-07FF-4627-BD57-2C8207B88E59}" destId="{C1ECF539-7BD3-4535-B7E6-6AFB0C4D78E4}" srcOrd="0" destOrd="0" presId="urn:microsoft.com/office/officeart/2005/8/layout/orgChart1"/>
    <dgm:cxn modelId="{980056CD-1866-4F8B-819F-EF20EAB5530F}" type="presParOf" srcId="{29CB8144-07FF-4627-BD57-2C8207B88E59}" destId="{961675A5-8A98-440C-892E-BF3C9B75C214}" srcOrd="1" destOrd="0" presId="urn:microsoft.com/office/officeart/2005/8/layout/orgChart1"/>
    <dgm:cxn modelId="{6EDDA2E4-C219-4586-97A4-7B8A2E4CC225}" type="presParOf" srcId="{961675A5-8A98-440C-892E-BF3C9B75C214}" destId="{3F685433-497A-4079-A517-07931D342F41}" srcOrd="0" destOrd="0" presId="urn:microsoft.com/office/officeart/2005/8/layout/orgChart1"/>
    <dgm:cxn modelId="{17822347-E11E-4D01-A079-C3D130832631}" type="presParOf" srcId="{3F685433-497A-4079-A517-07931D342F41}" destId="{1AA191C9-1139-4B60-A488-2DFA299D15E5}" srcOrd="0" destOrd="0" presId="urn:microsoft.com/office/officeart/2005/8/layout/orgChart1"/>
    <dgm:cxn modelId="{9C2FFB01-4A0B-47A7-8B30-A93BB8498444}" type="presParOf" srcId="{3F685433-497A-4079-A517-07931D342F41}" destId="{67570CB1-FAEC-4C3A-AA70-B8BF25901E72}" srcOrd="1" destOrd="0" presId="urn:microsoft.com/office/officeart/2005/8/layout/orgChart1"/>
    <dgm:cxn modelId="{2C205682-58A6-4F1B-A5F1-3EABA6898E9E}" type="presParOf" srcId="{961675A5-8A98-440C-892E-BF3C9B75C214}" destId="{414A0A58-1775-4AC5-B724-7AD5BAEC7026}" srcOrd="1" destOrd="0" presId="urn:microsoft.com/office/officeart/2005/8/layout/orgChart1"/>
    <dgm:cxn modelId="{49B9A2AF-C1A5-4691-8DDC-E4D673573696}" type="presParOf" srcId="{961675A5-8A98-440C-892E-BF3C9B75C214}" destId="{82797B0D-4314-420F-B22A-258A12993CEB}" srcOrd="2" destOrd="0" presId="urn:microsoft.com/office/officeart/2005/8/layout/orgChart1"/>
    <dgm:cxn modelId="{8EDF8DA8-6EE8-4C13-BE8B-285B33F16FBF}" type="presParOf" srcId="{D2375608-FF07-46E1-9D65-FC68071366B8}" destId="{49D81571-20CA-4645-913C-F13B3FE5C22C}" srcOrd="2" destOrd="0" presId="urn:microsoft.com/office/officeart/2005/8/layout/orgChart1"/>
    <dgm:cxn modelId="{639A65D9-C740-43CB-ADAD-955C0471199D}" type="presParOf" srcId="{38BC3A45-E106-444A-A6D2-DDC8954F20E0}" destId="{D90ABBBE-28FD-46E9-B244-8BE52D267560}" srcOrd="2" destOrd="0" presId="urn:microsoft.com/office/officeart/2005/8/layout/orgChart1"/>
    <dgm:cxn modelId="{9279E8D2-6F50-4B71-8A03-2557C421B65E}" type="presParOf" srcId="{D90ABBBE-28FD-46E9-B244-8BE52D267560}" destId="{370ACABB-2021-4CB3-ADF8-92DC310F17FE}" srcOrd="0" destOrd="0" presId="urn:microsoft.com/office/officeart/2005/8/layout/orgChart1"/>
    <dgm:cxn modelId="{B8FDE30F-6921-41E4-816F-6CC88ACE5446}" type="presParOf" srcId="{D90ABBBE-28FD-46E9-B244-8BE52D267560}" destId="{F46DB134-4C55-446C-8103-140762F3EC53}" srcOrd="1" destOrd="0" presId="urn:microsoft.com/office/officeart/2005/8/layout/orgChart1"/>
    <dgm:cxn modelId="{C4EF8478-87AC-480A-8F98-86C13913BD3E}" type="presParOf" srcId="{F46DB134-4C55-446C-8103-140762F3EC53}" destId="{334324A2-AD00-4D7E-A39F-A149BE394705}" srcOrd="0" destOrd="0" presId="urn:microsoft.com/office/officeart/2005/8/layout/orgChart1"/>
    <dgm:cxn modelId="{A27201AE-ABD6-4A4A-B48F-DF58BC2B8945}" type="presParOf" srcId="{334324A2-AD00-4D7E-A39F-A149BE394705}" destId="{208454FB-AA6F-41DA-90D3-0F214EA635FC}" srcOrd="0" destOrd="0" presId="urn:microsoft.com/office/officeart/2005/8/layout/orgChart1"/>
    <dgm:cxn modelId="{41E6DAC1-492E-4E41-9311-EB81CFA34C70}" type="presParOf" srcId="{334324A2-AD00-4D7E-A39F-A149BE394705}" destId="{A80DC14E-C0EF-48BB-893E-06316CAF7AD4}" srcOrd="1" destOrd="0" presId="urn:microsoft.com/office/officeart/2005/8/layout/orgChart1"/>
    <dgm:cxn modelId="{E6641B6E-022A-4532-BB3D-DFFF91586FC1}" type="presParOf" srcId="{F46DB134-4C55-446C-8103-140762F3EC53}" destId="{DE818E01-089B-4408-915B-A8FC047E8330}" srcOrd="1" destOrd="0" presId="urn:microsoft.com/office/officeart/2005/8/layout/orgChart1"/>
    <dgm:cxn modelId="{65FFBC5F-4ECF-4BB2-8385-9FE2157C7397}" type="presParOf" srcId="{F46DB134-4C55-446C-8103-140762F3EC53}" destId="{03425CB3-88EF-4E71-992B-2D00B88DA87B}" srcOrd="2" destOrd="0" presId="urn:microsoft.com/office/officeart/2005/8/layout/orgChart1"/>
    <dgm:cxn modelId="{79CCB877-C269-455B-AE35-D6F9E5BEF73C}" type="presParOf" srcId="{D90ABBBE-28FD-46E9-B244-8BE52D267560}" destId="{BB4FF847-1EFD-4D46-99A4-EEA8898322FA}" srcOrd="2" destOrd="0" presId="urn:microsoft.com/office/officeart/2005/8/layout/orgChart1"/>
    <dgm:cxn modelId="{8178FCDD-9C27-4C96-9551-63C040DC4BF4}" type="presParOf" srcId="{D90ABBBE-28FD-46E9-B244-8BE52D267560}" destId="{117AA40F-FA46-40B2-8191-6A9C75D84F3B}" srcOrd="3" destOrd="0" presId="urn:microsoft.com/office/officeart/2005/8/layout/orgChart1"/>
    <dgm:cxn modelId="{C356C2E2-ADB0-4E7F-88A6-B6735FBFDCAC}" type="presParOf" srcId="{117AA40F-FA46-40B2-8191-6A9C75D84F3B}" destId="{EA6E47C2-57CD-43A9-9FEF-E5371C7EFD26}" srcOrd="0" destOrd="0" presId="urn:microsoft.com/office/officeart/2005/8/layout/orgChart1"/>
    <dgm:cxn modelId="{C39C09A3-916C-4CE3-925F-E57DDFEE210F}" type="presParOf" srcId="{EA6E47C2-57CD-43A9-9FEF-E5371C7EFD26}" destId="{671C03F0-B876-4866-BBFF-76354E8953DB}" srcOrd="0" destOrd="0" presId="urn:microsoft.com/office/officeart/2005/8/layout/orgChart1"/>
    <dgm:cxn modelId="{1AF208F7-8D22-41D3-9272-4229CB1FF8D2}" type="presParOf" srcId="{EA6E47C2-57CD-43A9-9FEF-E5371C7EFD26}" destId="{4E28A49F-3787-49EA-9C3E-0F4EC51C5214}" srcOrd="1" destOrd="0" presId="urn:microsoft.com/office/officeart/2005/8/layout/orgChart1"/>
    <dgm:cxn modelId="{C12330E1-A217-483E-ACB1-B9CCCCF4170C}" type="presParOf" srcId="{117AA40F-FA46-40B2-8191-6A9C75D84F3B}" destId="{A1AA526D-2D59-4C23-90D2-74604175BC88}" srcOrd="1" destOrd="0" presId="urn:microsoft.com/office/officeart/2005/8/layout/orgChart1"/>
    <dgm:cxn modelId="{94EB1562-C3BE-4635-A807-BAAE7C8DDAB9}" type="presParOf" srcId="{117AA40F-FA46-40B2-8191-6A9C75D84F3B}" destId="{093DAF19-C696-410C-BB42-B6D2B6674D90}" srcOrd="2" destOrd="0" presId="urn:microsoft.com/office/officeart/2005/8/layout/orgChart1"/>
    <dgm:cxn modelId="{87047631-54BF-461E-ABF8-F13B69F38F63}" type="presParOf" srcId="{001C8A75-0E52-47F8-AB1C-CC1E11CA6570}" destId="{76AA3871-1CBE-48BE-A7A9-37A1CF319B7A}" srcOrd="2" destOrd="0" presId="urn:microsoft.com/office/officeart/2005/8/layout/orgChart1"/>
    <dgm:cxn modelId="{7592685B-308B-4241-9293-967594573D24}" type="presParOf" srcId="{001C8A75-0E52-47F8-AB1C-CC1E11CA6570}" destId="{5049D5D4-FE93-494B-8406-6CC0A9D3EFD2}" srcOrd="3" destOrd="0" presId="urn:microsoft.com/office/officeart/2005/8/layout/orgChart1"/>
    <dgm:cxn modelId="{0FFE066E-FD8D-498E-987E-FF800BCB716B}" type="presParOf" srcId="{5049D5D4-FE93-494B-8406-6CC0A9D3EFD2}" destId="{0315EE53-1D6E-43E2-B3ED-F0C71805D17B}" srcOrd="0" destOrd="0" presId="urn:microsoft.com/office/officeart/2005/8/layout/orgChart1"/>
    <dgm:cxn modelId="{97DE3429-A9C7-4DBD-B43C-A8C69A154761}" type="presParOf" srcId="{0315EE53-1D6E-43E2-B3ED-F0C71805D17B}" destId="{63B2D682-2F9F-4390-97B3-93ECF5817EE5}" srcOrd="0" destOrd="0" presId="urn:microsoft.com/office/officeart/2005/8/layout/orgChart1"/>
    <dgm:cxn modelId="{7C5D588C-C536-4751-90E7-9AA837B53C05}" type="presParOf" srcId="{0315EE53-1D6E-43E2-B3ED-F0C71805D17B}" destId="{3311ADCA-1FE8-463B-9E74-AEF89EC93B03}" srcOrd="1" destOrd="0" presId="urn:microsoft.com/office/officeart/2005/8/layout/orgChart1"/>
    <dgm:cxn modelId="{01952792-6AC5-47AE-9B32-33260AB4A12A}" type="presParOf" srcId="{5049D5D4-FE93-494B-8406-6CC0A9D3EFD2}" destId="{E1B3ACBB-B3AA-4C2F-9373-DE4E30438907}" srcOrd="1" destOrd="0" presId="urn:microsoft.com/office/officeart/2005/8/layout/orgChart1"/>
    <dgm:cxn modelId="{C69E5DFC-390F-4C07-9323-684BEAF4EF16}" type="presParOf" srcId="{E1B3ACBB-B3AA-4C2F-9373-DE4E30438907}" destId="{1D17F05B-1323-499E-B07E-36E12BC0F71B}" srcOrd="0" destOrd="0" presId="urn:microsoft.com/office/officeart/2005/8/layout/orgChart1"/>
    <dgm:cxn modelId="{879EA7AF-178C-4E09-8320-4B7C821B7F98}" type="presParOf" srcId="{E1B3ACBB-B3AA-4C2F-9373-DE4E30438907}" destId="{14AC6AE7-8524-4C01-994D-F82652DAFB54}" srcOrd="1" destOrd="0" presId="urn:microsoft.com/office/officeart/2005/8/layout/orgChart1"/>
    <dgm:cxn modelId="{D8E49085-AD4B-4B2D-AD28-C65134D6504D}" type="presParOf" srcId="{14AC6AE7-8524-4C01-994D-F82652DAFB54}" destId="{4D8F1521-CBB9-47DD-A911-C70DF4E23204}" srcOrd="0" destOrd="0" presId="urn:microsoft.com/office/officeart/2005/8/layout/orgChart1"/>
    <dgm:cxn modelId="{F237E248-6061-4915-9181-4884AA0D31F0}" type="presParOf" srcId="{4D8F1521-CBB9-47DD-A911-C70DF4E23204}" destId="{CD891C05-D8CC-4906-BFEF-F01C2AB482D9}" srcOrd="0" destOrd="0" presId="urn:microsoft.com/office/officeart/2005/8/layout/orgChart1"/>
    <dgm:cxn modelId="{27C59108-2CB8-44B2-BB66-A25EB6A53236}" type="presParOf" srcId="{4D8F1521-CBB9-47DD-A911-C70DF4E23204}" destId="{59F83FAA-1797-496E-8CA2-D9C22EEEBED3}" srcOrd="1" destOrd="0" presId="urn:microsoft.com/office/officeart/2005/8/layout/orgChart1"/>
    <dgm:cxn modelId="{1DDB1829-6A93-4B88-813D-53469248D163}" type="presParOf" srcId="{14AC6AE7-8524-4C01-994D-F82652DAFB54}" destId="{57D2580D-90D8-4A57-963D-EBB80411A0A8}" srcOrd="1" destOrd="0" presId="urn:microsoft.com/office/officeart/2005/8/layout/orgChart1"/>
    <dgm:cxn modelId="{70E703B8-5F44-40E0-8760-055D697577B6}" type="presParOf" srcId="{14AC6AE7-8524-4C01-994D-F82652DAFB54}" destId="{D600CBD3-37D8-46D7-BBBF-AF9FE11E92EE}" srcOrd="2" destOrd="0" presId="urn:microsoft.com/office/officeart/2005/8/layout/orgChart1"/>
    <dgm:cxn modelId="{63FACF5B-1F23-4A1F-8651-4AAB64A9FA5D}" type="presParOf" srcId="{E1B3ACBB-B3AA-4C2F-9373-DE4E30438907}" destId="{5544E440-4429-4588-BA4B-41D9BEFAA694}" srcOrd="2" destOrd="0" presId="urn:microsoft.com/office/officeart/2005/8/layout/orgChart1"/>
    <dgm:cxn modelId="{AEEFB464-3173-4A21-B984-8B966096CD2F}" type="presParOf" srcId="{E1B3ACBB-B3AA-4C2F-9373-DE4E30438907}" destId="{B1D41108-492C-4264-93A6-8F4A0E9153D6}" srcOrd="3" destOrd="0" presId="urn:microsoft.com/office/officeart/2005/8/layout/orgChart1"/>
    <dgm:cxn modelId="{FEF51DDF-3C76-400D-A1FA-08114670800C}" type="presParOf" srcId="{B1D41108-492C-4264-93A6-8F4A0E9153D6}" destId="{5A93ED45-A22D-4A08-962C-D681BC4B828E}" srcOrd="0" destOrd="0" presId="urn:microsoft.com/office/officeart/2005/8/layout/orgChart1"/>
    <dgm:cxn modelId="{2807F6F5-3881-4477-B8BC-1659788DCD6C}" type="presParOf" srcId="{5A93ED45-A22D-4A08-962C-D681BC4B828E}" destId="{6C4D7FCC-EDA8-44CD-AA2D-BCF22E2AA18C}" srcOrd="0" destOrd="0" presId="urn:microsoft.com/office/officeart/2005/8/layout/orgChart1"/>
    <dgm:cxn modelId="{A67DEE65-A607-4973-B868-9621004F470D}" type="presParOf" srcId="{5A93ED45-A22D-4A08-962C-D681BC4B828E}" destId="{A3EDD901-92FA-4908-A763-7B4270783B14}" srcOrd="1" destOrd="0" presId="urn:microsoft.com/office/officeart/2005/8/layout/orgChart1"/>
    <dgm:cxn modelId="{33C959C8-3973-4BC9-968E-5ECE2CA70807}" type="presParOf" srcId="{B1D41108-492C-4264-93A6-8F4A0E9153D6}" destId="{834CE84A-AA3F-4351-927B-E9F9E6FDFA93}" srcOrd="1" destOrd="0" presId="urn:microsoft.com/office/officeart/2005/8/layout/orgChart1"/>
    <dgm:cxn modelId="{CDEB95F9-1097-42BA-AA15-5EAEB072D97F}" type="presParOf" srcId="{834CE84A-AA3F-4351-927B-E9F9E6FDFA93}" destId="{17744D24-06F3-4717-8327-5C003F4B1929}" srcOrd="0" destOrd="0" presId="urn:microsoft.com/office/officeart/2005/8/layout/orgChart1"/>
    <dgm:cxn modelId="{D9E35975-6D58-4C8B-AEDE-635588281C2D}" type="presParOf" srcId="{834CE84A-AA3F-4351-927B-E9F9E6FDFA93}" destId="{A1BEE961-8B6E-45DA-A746-281DD0782093}" srcOrd="1" destOrd="0" presId="urn:microsoft.com/office/officeart/2005/8/layout/orgChart1"/>
    <dgm:cxn modelId="{73F5BA9D-5B5D-4915-81C9-35C47F8B4B84}" type="presParOf" srcId="{A1BEE961-8B6E-45DA-A746-281DD0782093}" destId="{9E24BEE5-EDD6-41B1-B3B8-41C5E3DD0A91}" srcOrd="0" destOrd="0" presId="urn:microsoft.com/office/officeart/2005/8/layout/orgChart1"/>
    <dgm:cxn modelId="{F27019BF-6C02-4DC7-BF91-80F16446D44A}" type="presParOf" srcId="{9E24BEE5-EDD6-41B1-B3B8-41C5E3DD0A91}" destId="{21D74D6F-C6EC-4D37-A0C6-5048E29A70D1}" srcOrd="0" destOrd="0" presId="urn:microsoft.com/office/officeart/2005/8/layout/orgChart1"/>
    <dgm:cxn modelId="{AC6CD66A-1127-469D-B825-9CDBA1BF6ABA}" type="presParOf" srcId="{9E24BEE5-EDD6-41B1-B3B8-41C5E3DD0A91}" destId="{0C1C054C-BB97-4B80-9B1A-F808AD952CF1}" srcOrd="1" destOrd="0" presId="urn:microsoft.com/office/officeart/2005/8/layout/orgChart1"/>
    <dgm:cxn modelId="{7DFA803D-D54F-48EC-B29A-8ADAD68EECBE}" type="presParOf" srcId="{A1BEE961-8B6E-45DA-A746-281DD0782093}" destId="{39BEE5EE-79A5-4474-8F31-93DAA66C705D}" srcOrd="1" destOrd="0" presId="urn:microsoft.com/office/officeart/2005/8/layout/orgChart1"/>
    <dgm:cxn modelId="{6BC38EDA-A968-4119-BEE5-B52AC68B65BA}" type="presParOf" srcId="{A1BEE961-8B6E-45DA-A746-281DD0782093}" destId="{BCD83AB5-927D-40AD-9F64-6FCB2E5C86D8}" srcOrd="2" destOrd="0" presId="urn:microsoft.com/office/officeart/2005/8/layout/orgChart1"/>
    <dgm:cxn modelId="{9E836CBE-1F8C-4354-A7EC-1375C7F083CC}" type="presParOf" srcId="{BCD83AB5-927D-40AD-9F64-6FCB2E5C86D8}" destId="{4A5EDA5C-0B0C-4BD7-9467-0481B4550633}" srcOrd="0" destOrd="0" presId="urn:microsoft.com/office/officeart/2005/8/layout/orgChart1"/>
    <dgm:cxn modelId="{23392225-498F-4ACE-933F-EBF6837C7D87}" type="presParOf" srcId="{BCD83AB5-927D-40AD-9F64-6FCB2E5C86D8}" destId="{6AAF750D-DB22-46D0-9D83-87FF08806C74}" srcOrd="1" destOrd="0" presId="urn:microsoft.com/office/officeart/2005/8/layout/orgChart1"/>
    <dgm:cxn modelId="{D9F81886-181E-4A00-9A50-D9F5441CDC59}" type="presParOf" srcId="{6AAF750D-DB22-46D0-9D83-87FF08806C74}" destId="{FCF8A507-2016-4B20-A0E3-18B26C4BBE8D}" srcOrd="0" destOrd="0" presId="urn:microsoft.com/office/officeart/2005/8/layout/orgChart1"/>
    <dgm:cxn modelId="{1FC33A43-F0E9-403A-BEC0-B7DE1FD477F4}" type="presParOf" srcId="{FCF8A507-2016-4B20-A0E3-18B26C4BBE8D}" destId="{517B2DB2-3CF4-4246-90CE-B66D58D9438F}" srcOrd="0" destOrd="0" presId="urn:microsoft.com/office/officeart/2005/8/layout/orgChart1"/>
    <dgm:cxn modelId="{0988C227-6B38-4EF7-8BB3-EC9F8A843A00}" type="presParOf" srcId="{FCF8A507-2016-4B20-A0E3-18B26C4BBE8D}" destId="{B4D24D25-BA12-4940-8142-5673094D79EE}" srcOrd="1" destOrd="0" presId="urn:microsoft.com/office/officeart/2005/8/layout/orgChart1"/>
    <dgm:cxn modelId="{823B0026-27C2-4E56-9579-2E33910AA3AC}" type="presParOf" srcId="{6AAF750D-DB22-46D0-9D83-87FF08806C74}" destId="{ECBE4DF7-6C58-4934-86B1-7440611C8C97}" srcOrd="1" destOrd="0" presId="urn:microsoft.com/office/officeart/2005/8/layout/orgChart1"/>
    <dgm:cxn modelId="{8397B04F-9AA9-4CF0-A958-4AA03E1CD3C1}" type="presParOf" srcId="{6AAF750D-DB22-46D0-9D83-87FF08806C74}" destId="{171B4F6A-70C1-4BB8-BEB1-9F1B2DB67600}" srcOrd="2" destOrd="0" presId="urn:microsoft.com/office/officeart/2005/8/layout/orgChart1"/>
    <dgm:cxn modelId="{C638C92B-DEF9-476C-AB74-42C6866F2F1C}" type="presParOf" srcId="{B1D41108-492C-4264-93A6-8F4A0E9153D6}" destId="{6D2F88CB-2917-4877-B510-0A4919457B69}" srcOrd="2" destOrd="0" presId="urn:microsoft.com/office/officeart/2005/8/layout/orgChart1"/>
    <dgm:cxn modelId="{74DB84C7-9645-414B-B933-49941B1155F1}" type="presParOf" srcId="{E1B3ACBB-B3AA-4C2F-9373-DE4E30438907}" destId="{FC249423-325F-4F1B-8BB3-252DCB84816D}" srcOrd="4" destOrd="0" presId="urn:microsoft.com/office/officeart/2005/8/layout/orgChart1"/>
    <dgm:cxn modelId="{99D071C8-4E86-4E80-97EF-44F8D025B82C}" type="presParOf" srcId="{E1B3ACBB-B3AA-4C2F-9373-DE4E30438907}" destId="{BE8C4DFE-9BE2-4BC9-9261-F35C42CB2692}" srcOrd="5" destOrd="0" presId="urn:microsoft.com/office/officeart/2005/8/layout/orgChart1"/>
    <dgm:cxn modelId="{36BF42F1-2E94-4B4E-AB11-1F917E1B3696}" type="presParOf" srcId="{BE8C4DFE-9BE2-4BC9-9261-F35C42CB2692}" destId="{74A93A90-7657-4D97-8083-AE045F5F9706}" srcOrd="0" destOrd="0" presId="urn:microsoft.com/office/officeart/2005/8/layout/orgChart1"/>
    <dgm:cxn modelId="{6BBDCE63-8769-4C49-91C0-6D7992F0194C}" type="presParOf" srcId="{74A93A90-7657-4D97-8083-AE045F5F9706}" destId="{8EFEAF04-A2B4-4220-ACF5-613C9BA0ED7E}" srcOrd="0" destOrd="0" presId="urn:microsoft.com/office/officeart/2005/8/layout/orgChart1"/>
    <dgm:cxn modelId="{69E0D1B7-CDF1-4C6E-8220-F51F3C3BABE0}" type="presParOf" srcId="{74A93A90-7657-4D97-8083-AE045F5F9706}" destId="{CEC4A582-3283-45A9-A0B3-A18AEFCCC2FC}" srcOrd="1" destOrd="0" presId="urn:microsoft.com/office/officeart/2005/8/layout/orgChart1"/>
    <dgm:cxn modelId="{D8C57225-E8AB-4AB0-9F32-7D962396DF42}" type="presParOf" srcId="{BE8C4DFE-9BE2-4BC9-9261-F35C42CB2692}" destId="{FAF1993E-6FC9-4F6E-B33C-5FC8266CE024}" srcOrd="1" destOrd="0" presId="urn:microsoft.com/office/officeart/2005/8/layout/orgChart1"/>
    <dgm:cxn modelId="{09CE0F8F-F662-4A90-B05C-10D48CD9BBF6}" type="presParOf" srcId="{FAF1993E-6FC9-4F6E-B33C-5FC8266CE024}" destId="{59425323-812E-478F-92F0-FA4704B2B297}" srcOrd="0" destOrd="0" presId="urn:microsoft.com/office/officeart/2005/8/layout/orgChart1"/>
    <dgm:cxn modelId="{746434D0-D53D-4BAA-89E9-DE4A7C17EDF1}" type="presParOf" srcId="{FAF1993E-6FC9-4F6E-B33C-5FC8266CE024}" destId="{2C804B8B-B3FD-46E4-829E-C8C67142D6BB}" srcOrd="1" destOrd="0" presId="urn:microsoft.com/office/officeart/2005/8/layout/orgChart1"/>
    <dgm:cxn modelId="{548DD40E-4DFD-4B24-814E-48D60DD57161}" type="presParOf" srcId="{2C804B8B-B3FD-46E4-829E-C8C67142D6BB}" destId="{3BA3CCE8-43C3-481C-99AE-41A16E5D08A6}" srcOrd="0" destOrd="0" presId="urn:microsoft.com/office/officeart/2005/8/layout/orgChart1"/>
    <dgm:cxn modelId="{47F28C4D-A68B-40CD-B129-2F2E22F815CD}" type="presParOf" srcId="{3BA3CCE8-43C3-481C-99AE-41A16E5D08A6}" destId="{263FAE3C-B0C6-45F0-876A-1A01D4C544C4}" srcOrd="0" destOrd="0" presId="urn:microsoft.com/office/officeart/2005/8/layout/orgChart1"/>
    <dgm:cxn modelId="{395FB74D-A192-4A06-AB8E-22BA29DFB4FB}" type="presParOf" srcId="{3BA3CCE8-43C3-481C-99AE-41A16E5D08A6}" destId="{4D5AA21C-A5FD-4AF6-BEC5-1648850FE287}" srcOrd="1" destOrd="0" presId="urn:microsoft.com/office/officeart/2005/8/layout/orgChart1"/>
    <dgm:cxn modelId="{CEA72AE0-55AB-49C7-9F3D-CFD75E4F4127}" type="presParOf" srcId="{2C804B8B-B3FD-46E4-829E-C8C67142D6BB}" destId="{7B967086-9A18-45E3-8DCA-CE3E63D26DB1}" srcOrd="1" destOrd="0" presId="urn:microsoft.com/office/officeart/2005/8/layout/orgChart1"/>
    <dgm:cxn modelId="{0F06F532-A14A-4118-86F0-FCED16A6A5BA}" type="presParOf" srcId="{2C804B8B-B3FD-46E4-829E-C8C67142D6BB}" destId="{0EEACC80-32EE-4350-8CEE-D79E9922510A}" srcOrd="2" destOrd="0" presId="urn:microsoft.com/office/officeart/2005/8/layout/orgChart1"/>
    <dgm:cxn modelId="{69C30CD4-A933-4E33-AA03-45E1E5430EF6}" type="presParOf" srcId="{0EEACC80-32EE-4350-8CEE-D79E9922510A}" destId="{461672F3-9251-4D91-AAA2-617F14C122F0}" srcOrd="0" destOrd="0" presId="urn:microsoft.com/office/officeart/2005/8/layout/orgChart1"/>
    <dgm:cxn modelId="{2659DF52-8EE1-4354-AC41-220945E00729}" type="presParOf" srcId="{0EEACC80-32EE-4350-8CEE-D79E9922510A}" destId="{491E3AE8-5733-42FB-BC84-FD46E533B945}" srcOrd="1" destOrd="0" presId="urn:microsoft.com/office/officeart/2005/8/layout/orgChart1"/>
    <dgm:cxn modelId="{DBC729D5-53CD-4C28-8CE9-80793123FA48}" type="presParOf" srcId="{491E3AE8-5733-42FB-BC84-FD46E533B945}" destId="{F4D48EE0-1FFD-48F1-951B-5BA977482013}" srcOrd="0" destOrd="0" presId="urn:microsoft.com/office/officeart/2005/8/layout/orgChart1"/>
    <dgm:cxn modelId="{C8CF5717-C048-4EFD-973D-A809544F2DE3}" type="presParOf" srcId="{F4D48EE0-1FFD-48F1-951B-5BA977482013}" destId="{D9E9E4C5-FE17-43A8-8C14-11A2F6F6DDC5}" srcOrd="0" destOrd="0" presId="urn:microsoft.com/office/officeart/2005/8/layout/orgChart1"/>
    <dgm:cxn modelId="{67EEBF0B-40A4-45E7-95F4-ACDC073C84EE}" type="presParOf" srcId="{F4D48EE0-1FFD-48F1-951B-5BA977482013}" destId="{7E36A51E-7E6C-4DE3-9FB7-FA67DC45EC87}" srcOrd="1" destOrd="0" presId="urn:microsoft.com/office/officeart/2005/8/layout/orgChart1"/>
    <dgm:cxn modelId="{F10F89C1-8AE0-4B77-B56F-1445F80CF6D7}" type="presParOf" srcId="{491E3AE8-5733-42FB-BC84-FD46E533B945}" destId="{00B48247-9C04-4548-AB89-A740D69ABA7F}" srcOrd="1" destOrd="0" presId="urn:microsoft.com/office/officeart/2005/8/layout/orgChart1"/>
    <dgm:cxn modelId="{DD251411-2714-4F99-8208-C483478851BF}" type="presParOf" srcId="{491E3AE8-5733-42FB-BC84-FD46E533B945}" destId="{C4926439-0DF0-4178-89E9-30EA4E0220BA}" srcOrd="2" destOrd="0" presId="urn:microsoft.com/office/officeart/2005/8/layout/orgChart1"/>
    <dgm:cxn modelId="{CBE1E515-574D-45A7-9A88-7E7A91B05D58}" type="presParOf" srcId="{BE8C4DFE-9BE2-4BC9-9261-F35C42CB2692}" destId="{2881D924-CA9A-4D15-B26C-AFD1FBBB4176}" srcOrd="2" destOrd="0" presId="urn:microsoft.com/office/officeart/2005/8/layout/orgChart1"/>
    <dgm:cxn modelId="{C7B2B882-5BFB-4704-BF7B-CB16F83705B5}" type="presParOf" srcId="{E1B3ACBB-B3AA-4C2F-9373-DE4E30438907}" destId="{E9B19FA8-2067-4700-8E1F-5B436BA7F265}" srcOrd="6" destOrd="0" presId="urn:microsoft.com/office/officeart/2005/8/layout/orgChart1"/>
    <dgm:cxn modelId="{7E3AC41A-D31C-4130-9D63-0CED8C0EC2F0}" type="presParOf" srcId="{E1B3ACBB-B3AA-4C2F-9373-DE4E30438907}" destId="{9524D8B0-17BA-46A1-9FFF-226694CC5034}" srcOrd="7" destOrd="0" presId="urn:microsoft.com/office/officeart/2005/8/layout/orgChart1"/>
    <dgm:cxn modelId="{970E5829-B36D-48EB-A595-3E960A8905D6}" type="presParOf" srcId="{9524D8B0-17BA-46A1-9FFF-226694CC5034}" destId="{4B1C88FB-9E99-425C-996F-1A3F2E908060}" srcOrd="0" destOrd="0" presId="urn:microsoft.com/office/officeart/2005/8/layout/orgChart1"/>
    <dgm:cxn modelId="{F1748E46-8EB6-4029-AD15-E643FA5E85BA}" type="presParOf" srcId="{4B1C88FB-9E99-425C-996F-1A3F2E908060}" destId="{283BB7B6-198B-4B98-ACE5-EF7015FA99A9}" srcOrd="0" destOrd="0" presId="urn:microsoft.com/office/officeart/2005/8/layout/orgChart1"/>
    <dgm:cxn modelId="{49D2B93A-8358-4483-8C83-65AA8A6696B7}" type="presParOf" srcId="{4B1C88FB-9E99-425C-996F-1A3F2E908060}" destId="{1944BC82-0A90-49EE-9B20-690697679D54}" srcOrd="1" destOrd="0" presId="urn:microsoft.com/office/officeart/2005/8/layout/orgChart1"/>
    <dgm:cxn modelId="{982844B4-5B47-4280-959E-93DBDB6C2954}" type="presParOf" srcId="{9524D8B0-17BA-46A1-9FFF-226694CC5034}" destId="{81829BEF-FF21-4836-B5CF-ED49161D0798}" srcOrd="1" destOrd="0" presId="urn:microsoft.com/office/officeart/2005/8/layout/orgChart1"/>
    <dgm:cxn modelId="{99EAA95C-D21E-43B5-B3AA-3BB2F83C3F2B}" type="presParOf" srcId="{81829BEF-FF21-4836-B5CF-ED49161D0798}" destId="{05DCF94B-83F0-4948-BD01-E1B329202008}" srcOrd="0" destOrd="0" presId="urn:microsoft.com/office/officeart/2005/8/layout/orgChart1"/>
    <dgm:cxn modelId="{622163BB-7477-42BA-967B-809C2C0913C6}" type="presParOf" srcId="{81829BEF-FF21-4836-B5CF-ED49161D0798}" destId="{649CD88C-1B31-49EC-8315-DE82BD5D292E}" srcOrd="1" destOrd="0" presId="urn:microsoft.com/office/officeart/2005/8/layout/orgChart1"/>
    <dgm:cxn modelId="{E4421944-AE83-46F3-AA34-48C0B8F3FA79}" type="presParOf" srcId="{649CD88C-1B31-49EC-8315-DE82BD5D292E}" destId="{523081FF-2D75-4851-931A-F9107838A0AA}" srcOrd="0" destOrd="0" presId="urn:microsoft.com/office/officeart/2005/8/layout/orgChart1"/>
    <dgm:cxn modelId="{743F294A-B006-4034-ABC8-7A2A76ACB236}" type="presParOf" srcId="{523081FF-2D75-4851-931A-F9107838A0AA}" destId="{39D85438-E85A-4CF0-84BE-4E50BD1FE5B8}" srcOrd="0" destOrd="0" presId="urn:microsoft.com/office/officeart/2005/8/layout/orgChart1"/>
    <dgm:cxn modelId="{CDA1BE2F-F3E8-420E-BE75-34EDB376884E}" type="presParOf" srcId="{523081FF-2D75-4851-931A-F9107838A0AA}" destId="{E5E27230-6B20-449B-8563-F739F6F8EB50}" srcOrd="1" destOrd="0" presId="urn:microsoft.com/office/officeart/2005/8/layout/orgChart1"/>
    <dgm:cxn modelId="{B9BDE83E-FBCC-49E4-A8A9-0010FAC37B1C}" type="presParOf" srcId="{649CD88C-1B31-49EC-8315-DE82BD5D292E}" destId="{D4B1F053-6630-48BA-851E-21886AF8F50E}" srcOrd="1" destOrd="0" presId="urn:microsoft.com/office/officeart/2005/8/layout/orgChart1"/>
    <dgm:cxn modelId="{EB55407B-22D0-4418-86A7-D48832C6C4B5}" type="presParOf" srcId="{649CD88C-1B31-49EC-8315-DE82BD5D292E}" destId="{8C48FFBF-872C-4C73-ABA0-44D5D0D66047}" srcOrd="2" destOrd="0" presId="urn:microsoft.com/office/officeart/2005/8/layout/orgChart1"/>
    <dgm:cxn modelId="{4E6F5820-0146-42F5-BA76-6B74F6846F3F}" type="presParOf" srcId="{9524D8B0-17BA-46A1-9FFF-226694CC5034}" destId="{E194CC90-061E-4AD4-BB44-6F96D1390A16}" srcOrd="2" destOrd="0" presId="urn:microsoft.com/office/officeart/2005/8/layout/orgChart1"/>
    <dgm:cxn modelId="{F7CC1328-C538-4A53-8FC4-044C8DEB94E6}" type="presParOf" srcId="{E1B3ACBB-B3AA-4C2F-9373-DE4E30438907}" destId="{94ED1EE3-B621-461F-A76B-A1EE13FCD787}" srcOrd="8" destOrd="0" presId="urn:microsoft.com/office/officeart/2005/8/layout/orgChart1"/>
    <dgm:cxn modelId="{54622EA1-2979-4C66-BC98-0E6E282E31E4}" type="presParOf" srcId="{E1B3ACBB-B3AA-4C2F-9373-DE4E30438907}" destId="{F254A704-5534-4CEB-93F4-08491D066598}" srcOrd="9" destOrd="0" presId="urn:microsoft.com/office/officeart/2005/8/layout/orgChart1"/>
    <dgm:cxn modelId="{046B5101-B106-4543-880C-593B83435819}" type="presParOf" srcId="{F254A704-5534-4CEB-93F4-08491D066598}" destId="{F2A8DA46-4FF0-407B-A7CB-4D9711B1F63E}" srcOrd="0" destOrd="0" presId="urn:microsoft.com/office/officeart/2005/8/layout/orgChart1"/>
    <dgm:cxn modelId="{D1CB4CF7-9116-4A98-97C4-84B086EF0B00}" type="presParOf" srcId="{F2A8DA46-4FF0-407B-A7CB-4D9711B1F63E}" destId="{C699FD07-9D18-4979-8538-FBF5CA5B34BB}" srcOrd="0" destOrd="0" presId="urn:microsoft.com/office/officeart/2005/8/layout/orgChart1"/>
    <dgm:cxn modelId="{7AF52851-638D-41F5-9077-4EA4296A2DF6}" type="presParOf" srcId="{F2A8DA46-4FF0-407B-A7CB-4D9711B1F63E}" destId="{00D54C8D-6A14-45AE-B8E4-E8002B7E3541}" srcOrd="1" destOrd="0" presId="urn:microsoft.com/office/officeart/2005/8/layout/orgChart1"/>
    <dgm:cxn modelId="{F0B46BA0-C4C6-4549-B1A4-33210952050A}" type="presParOf" srcId="{F254A704-5534-4CEB-93F4-08491D066598}" destId="{949066C4-B961-486A-9A1C-E4813C306947}" srcOrd="1" destOrd="0" presId="urn:microsoft.com/office/officeart/2005/8/layout/orgChart1"/>
    <dgm:cxn modelId="{06C12EED-A82C-43CC-9865-B73046416AA6}" type="presParOf" srcId="{949066C4-B961-486A-9A1C-E4813C306947}" destId="{C4B5584D-4199-4E14-8E62-8D9A147BB6DB}" srcOrd="0" destOrd="0" presId="urn:microsoft.com/office/officeart/2005/8/layout/orgChart1"/>
    <dgm:cxn modelId="{97615ECC-FF8F-48B5-9EAA-A217D48B87C3}" type="presParOf" srcId="{949066C4-B961-486A-9A1C-E4813C306947}" destId="{209E87DD-9575-48D6-AB5F-934182D889A7}" srcOrd="1" destOrd="0" presId="urn:microsoft.com/office/officeart/2005/8/layout/orgChart1"/>
    <dgm:cxn modelId="{D57E46FC-195E-4AC0-9280-E8DFC89AE15E}" type="presParOf" srcId="{209E87DD-9575-48D6-AB5F-934182D889A7}" destId="{E00AF2E7-6E9D-4F3C-85CA-E969E757F2C5}" srcOrd="0" destOrd="0" presId="urn:microsoft.com/office/officeart/2005/8/layout/orgChart1"/>
    <dgm:cxn modelId="{59C7CDF7-3873-43AB-92D7-079E272A8BF6}" type="presParOf" srcId="{E00AF2E7-6E9D-4F3C-85CA-E969E757F2C5}" destId="{14BCEA43-99CF-413D-995F-42E01A2A7E38}" srcOrd="0" destOrd="0" presId="urn:microsoft.com/office/officeart/2005/8/layout/orgChart1"/>
    <dgm:cxn modelId="{95DE24B9-6049-43A7-AB25-D53809004061}" type="presParOf" srcId="{E00AF2E7-6E9D-4F3C-85CA-E969E757F2C5}" destId="{707C5328-334C-4DD4-AB09-2C278629D55D}" srcOrd="1" destOrd="0" presId="urn:microsoft.com/office/officeart/2005/8/layout/orgChart1"/>
    <dgm:cxn modelId="{5CABB9B3-E3A2-4078-A520-E278BAEFA773}" type="presParOf" srcId="{209E87DD-9575-48D6-AB5F-934182D889A7}" destId="{460CB334-36B7-4A91-843C-D33EE6C4AD88}" srcOrd="1" destOrd="0" presId="urn:microsoft.com/office/officeart/2005/8/layout/orgChart1"/>
    <dgm:cxn modelId="{05E3BA1E-F1BF-4F5B-9044-5074FC50772D}" type="presParOf" srcId="{460CB334-36B7-4A91-843C-D33EE6C4AD88}" destId="{C17BE7D3-E9E0-42D9-AD7F-027F91C08D23}" srcOrd="0" destOrd="0" presId="urn:microsoft.com/office/officeart/2005/8/layout/orgChart1"/>
    <dgm:cxn modelId="{6DEBA9AD-9E01-4C0C-90F8-C72D0F38C9F2}" type="presParOf" srcId="{460CB334-36B7-4A91-843C-D33EE6C4AD88}" destId="{BC94FBC8-0273-4825-9EC2-46585BAB0694}" srcOrd="1" destOrd="0" presId="urn:microsoft.com/office/officeart/2005/8/layout/orgChart1"/>
    <dgm:cxn modelId="{4964499B-6648-43EF-B59C-A09973A46E82}" type="presParOf" srcId="{BC94FBC8-0273-4825-9EC2-46585BAB0694}" destId="{09D78FD0-338C-4B85-9F34-8AA55A1E0406}" srcOrd="0" destOrd="0" presId="urn:microsoft.com/office/officeart/2005/8/layout/orgChart1"/>
    <dgm:cxn modelId="{7CAFD6AE-6321-49D7-8E5B-08ECFFB041B3}" type="presParOf" srcId="{09D78FD0-338C-4B85-9F34-8AA55A1E0406}" destId="{10D41E50-0843-44D5-91CA-979D79DA4B05}" srcOrd="0" destOrd="0" presId="urn:microsoft.com/office/officeart/2005/8/layout/orgChart1"/>
    <dgm:cxn modelId="{40314794-F98F-44F1-B832-5874D07B65A0}" type="presParOf" srcId="{09D78FD0-338C-4B85-9F34-8AA55A1E0406}" destId="{622E4A15-CDAB-4350-AA03-00F98EF80B62}" srcOrd="1" destOrd="0" presId="urn:microsoft.com/office/officeart/2005/8/layout/orgChart1"/>
    <dgm:cxn modelId="{83A08156-66EE-4D0A-8C8F-008D57419739}" type="presParOf" srcId="{BC94FBC8-0273-4825-9EC2-46585BAB0694}" destId="{69C64533-EA99-4CAF-8E45-79EF0FCA42D1}" srcOrd="1" destOrd="0" presId="urn:microsoft.com/office/officeart/2005/8/layout/orgChart1"/>
    <dgm:cxn modelId="{254382CB-D771-43B2-B041-E723B6C1CC2D}" type="presParOf" srcId="{BC94FBC8-0273-4825-9EC2-46585BAB0694}" destId="{0C31B375-410C-4931-BFBD-54FBB29DDD3A}" srcOrd="2" destOrd="0" presId="urn:microsoft.com/office/officeart/2005/8/layout/orgChart1"/>
    <dgm:cxn modelId="{D72437A5-8BF2-4B29-A221-B6CA70D7416C}" type="presParOf" srcId="{209E87DD-9575-48D6-AB5F-934182D889A7}" destId="{32B5DC61-DD0D-4249-9722-495BFD6860F7}" srcOrd="2" destOrd="0" presId="urn:microsoft.com/office/officeart/2005/8/layout/orgChart1"/>
    <dgm:cxn modelId="{45F31223-344D-4B35-9EED-819A4695147D}" type="presParOf" srcId="{32B5DC61-DD0D-4249-9722-495BFD6860F7}" destId="{28E551BC-7654-4F7A-9483-278AD950A988}" srcOrd="0" destOrd="0" presId="urn:microsoft.com/office/officeart/2005/8/layout/orgChart1"/>
    <dgm:cxn modelId="{CBD311FB-F5F9-4B7C-887D-E3C714374D0A}" type="presParOf" srcId="{32B5DC61-DD0D-4249-9722-495BFD6860F7}" destId="{80F63D96-1326-417E-B658-9B5B52B7FCF3}" srcOrd="1" destOrd="0" presId="urn:microsoft.com/office/officeart/2005/8/layout/orgChart1"/>
    <dgm:cxn modelId="{A46E4B2F-B004-4804-AC65-143D382E25D3}" type="presParOf" srcId="{80F63D96-1326-417E-B658-9B5B52B7FCF3}" destId="{2D6E7BAE-AD14-4783-9BAF-3A478DD6320B}" srcOrd="0" destOrd="0" presId="urn:microsoft.com/office/officeart/2005/8/layout/orgChart1"/>
    <dgm:cxn modelId="{52B3B841-6DE2-40ED-9BF9-416906E6FC06}" type="presParOf" srcId="{2D6E7BAE-AD14-4783-9BAF-3A478DD6320B}" destId="{7586D95C-DE56-44AB-8EE3-DE80C4B273CE}" srcOrd="0" destOrd="0" presId="urn:microsoft.com/office/officeart/2005/8/layout/orgChart1"/>
    <dgm:cxn modelId="{4116EB7A-F463-4531-870E-7D5DDC0EE005}" type="presParOf" srcId="{2D6E7BAE-AD14-4783-9BAF-3A478DD6320B}" destId="{D07A6246-762B-4EB9-A752-1A8F9C27DFA6}" srcOrd="1" destOrd="0" presId="urn:microsoft.com/office/officeart/2005/8/layout/orgChart1"/>
    <dgm:cxn modelId="{E611A3C0-3280-4446-B047-10CF37DD1661}" type="presParOf" srcId="{80F63D96-1326-417E-B658-9B5B52B7FCF3}" destId="{E9222866-D4EF-4132-939B-8C7EB5F96659}" srcOrd="1" destOrd="0" presId="urn:microsoft.com/office/officeart/2005/8/layout/orgChart1"/>
    <dgm:cxn modelId="{B3E4A012-0305-4119-9B5D-AB581FBC3563}" type="presParOf" srcId="{80F63D96-1326-417E-B658-9B5B52B7FCF3}" destId="{471FA2F3-0CE2-4AF8-AFC5-E64002DC9899}" srcOrd="2" destOrd="0" presId="urn:microsoft.com/office/officeart/2005/8/layout/orgChart1"/>
    <dgm:cxn modelId="{B9C830EC-4DCE-48F0-80CA-1846A1E402CA}" type="presParOf" srcId="{949066C4-B961-486A-9A1C-E4813C306947}" destId="{947EB896-749B-44F8-A706-1AC67BD519F4}" srcOrd="2" destOrd="0" presId="urn:microsoft.com/office/officeart/2005/8/layout/orgChart1"/>
    <dgm:cxn modelId="{3E10EC92-3F52-423D-BFBD-91A9AE33CAF2}" type="presParOf" srcId="{949066C4-B961-486A-9A1C-E4813C306947}" destId="{74A325AC-BAA1-4C24-B86E-B7661AA2F989}" srcOrd="3" destOrd="0" presId="urn:microsoft.com/office/officeart/2005/8/layout/orgChart1"/>
    <dgm:cxn modelId="{EF63328D-7A3C-44CD-9972-44EA59C5EEE3}" type="presParOf" srcId="{74A325AC-BAA1-4C24-B86E-B7661AA2F989}" destId="{265B151C-B35C-488B-9DBE-DC5983F1BF24}" srcOrd="0" destOrd="0" presId="urn:microsoft.com/office/officeart/2005/8/layout/orgChart1"/>
    <dgm:cxn modelId="{B1ED460D-C3DD-49EB-8E0F-6E19B71BDE0F}" type="presParOf" srcId="{265B151C-B35C-488B-9DBE-DC5983F1BF24}" destId="{1C8B6661-F28D-4860-B8D9-E4E0797AB537}" srcOrd="0" destOrd="0" presId="urn:microsoft.com/office/officeart/2005/8/layout/orgChart1"/>
    <dgm:cxn modelId="{0E65EF0D-8F07-4342-9883-E40846E80D21}" type="presParOf" srcId="{265B151C-B35C-488B-9DBE-DC5983F1BF24}" destId="{960B95C7-B6BA-4482-93A0-C037E4313F26}" srcOrd="1" destOrd="0" presId="urn:microsoft.com/office/officeart/2005/8/layout/orgChart1"/>
    <dgm:cxn modelId="{3FD1BB83-7CD4-4D6C-91CA-E97E41FDFF64}" type="presParOf" srcId="{74A325AC-BAA1-4C24-B86E-B7661AA2F989}" destId="{E34E3DEB-CF40-431F-BC4D-B7DEE64BD199}" srcOrd="1" destOrd="0" presId="urn:microsoft.com/office/officeart/2005/8/layout/orgChart1"/>
    <dgm:cxn modelId="{98370619-6290-4706-ACA6-3E2A62CCD924}" type="presParOf" srcId="{E34E3DEB-CF40-431F-BC4D-B7DEE64BD199}" destId="{EA415483-FA77-433D-A4ED-DF65901CEFF8}" srcOrd="0" destOrd="0" presId="urn:microsoft.com/office/officeart/2005/8/layout/orgChart1"/>
    <dgm:cxn modelId="{BDF19FEB-5C1B-43EE-827A-6592A31D12A6}" type="presParOf" srcId="{E34E3DEB-CF40-431F-BC4D-B7DEE64BD199}" destId="{CE848968-4A5B-4874-8F73-579FB97B9861}" srcOrd="1" destOrd="0" presId="urn:microsoft.com/office/officeart/2005/8/layout/orgChart1"/>
    <dgm:cxn modelId="{FAEC7D67-7CA0-4EFF-B077-2040D0C061C4}" type="presParOf" srcId="{CE848968-4A5B-4874-8F73-579FB97B9861}" destId="{A6F8E0AD-F3BA-46F2-B1B9-3BBD20D8337A}" srcOrd="0" destOrd="0" presId="urn:microsoft.com/office/officeart/2005/8/layout/orgChart1"/>
    <dgm:cxn modelId="{7987874F-A48A-49B2-B78A-41F290A04176}" type="presParOf" srcId="{A6F8E0AD-F3BA-46F2-B1B9-3BBD20D8337A}" destId="{5E7A582C-DB7D-497A-BFFA-A2D6EA232BB8}" srcOrd="0" destOrd="0" presId="urn:microsoft.com/office/officeart/2005/8/layout/orgChart1"/>
    <dgm:cxn modelId="{ED292B4B-BEBA-4712-92F5-73644F838360}" type="presParOf" srcId="{A6F8E0AD-F3BA-46F2-B1B9-3BBD20D8337A}" destId="{265964B1-7052-44D6-BF56-D0C9384FD416}" srcOrd="1" destOrd="0" presId="urn:microsoft.com/office/officeart/2005/8/layout/orgChart1"/>
    <dgm:cxn modelId="{6B353F66-A54F-448B-9618-F27B9E472714}" type="presParOf" srcId="{CE848968-4A5B-4874-8F73-579FB97B9861}" destId="{F3EA7F7C-EBF3-40CE-9E5D-D85210BD0E91}" srcOrd="1" destOrd="0" presId="urn:microsoft.com/office/officeart/2005/8/layout/orgChart1"/>
    <dgm:cxn modelId="{745D3ECE-ABFE-4B20-AFF4-70578B294978}" type="presParOf" srcId="{CE848968-4A5B-4874-8F73-579FB97B9861}" destId="{55EB9633-054F-438B-B7B0-8314153BBF11}" srcOrd="2" destOrd="0" presId="urn:microsoft.com/office/officeart/2005/8/layout/orgChart1"/>
    <dgm:cxn modelId="{642CC83C-78D3-497E-A7A8-186344A971E9}" type="presParOf" srcId="{74A325AC-BAA1-4C24-B86E-B7661AA2F989}" destId="{9494F7FE-33A9-44CC-802C-102AF590C66B}" srcOrd="2" destOrd="0" presId="urn:microsoft.com/office/officeart/2005/8/layout/orgChart1"/>
    <dgm:cxn modelId="{0C83C983-4A09-4DC9-BC20-0ACA1B867FDC}" type="presParOf" srcId="{9494F7FE-33A9-44CC-802C-102AF590C66B}" destId="{597150B9-C146-445E-A9A7-1CB375311188}" srcOrd="0" destOrd="0" presId="urn:microsoft.com/office/officeart/2005/8/layout/orgChart1"/>
    <dgm:cxn modelId="{449D568D-D4DD-4210-BFC0-49C246270186}" type="presParOf" srcId="{9494F7FE-33A9-44CC-802C-102AF590C66B}" destId="{DE1AF795-90FA-4EE8-8AF5-DB6B0CED8DD3}" srcOrd="1" destOrd="0" presId="urn:microsoft.com/office/officeart/2005/8/layout/orgChart1"/>
    <dgm:cxn modelId="{752DF286-DC7C-46C9-BB9D-11D99C67F2CF}" type="presParOf" srcId="{DE1AF795-90FA-4EE8-8AF5-DB6B0CED8DD3}" destId="{447455B0-E441-46E5-BB38-D6A52C6F3177}" srcOrd="0" destOrd="0" presId="urn:microsoft.com/office/officeart/2005/8/layout/orgChart1"/>
    <dgm:cxn modelId="{063D5E35-4811-4FA7-B4A0-B2D1C810EED8}" type="presParOf" srcId="{447455B0-E441-46E5-BB38-D6A52C6F3177}" destId="{7C43C9D8-DE21-4F02-8515-B896A433EAF7}" srcOrd="0" destOrd="0" presId="urn:microsoft.com/office/officeart/2005/8/layout/orgChart1"/>
    <dgm:cxn modelId="{A535CEDC-B492-4B1D-8893-BC8A7DFF18A2}" type="presParOf" srcId="{447455B0-E441-46E5-BB38-D6A52C6F3177}" destId="{6A55E1BB-A3C9-4EBD-BC67-257697994479}" srcOrd="1" destOrd="0" presId="urn:microsoft.com/office/officeart/2005/8/layout/orgChart1"/>
    <dgm:cxn modelId="{EE4898E8-86DF-4EA9-926F-B71B4A11A494}" type="presParOf" srcId="{DE1AF795-90FA-4EE8-8AF5-DB6B0CED8DD3}" destId="{182406B2-BFB6-4038-A48F-798DAAA98FBD}" srcOrd="1" destOrd="0" presId="urn:microsoft.com/office/officeart/2005/8/layout/orgChart1"/>
    <dgm:cxn modelId="{E8EB3ACF-913E-420A-BD52-9B2A25947220}" type="presParOf" srcId="{DE1AF795-90FA-4EE8-8AF5-DB6B0CED8DD3}" destId="{E68EED7E-E3B6-474B-B0C3-0C0DB54E0983}" srcOrd="2" destOrd="0" presId="urn:microsoft.com/office/officeart/2005/8/layout/orgChart1"/>
    <dgm:cxn modelId="{04C89145-C668-43B5-9F00-6B1D79E332C8}" type="presParOf" srcId="{949066C4-B961-486A-9A1C-E4813C306947}" destId="{A5F9C5A0-2518-4370-9ECF-4F1E06898153}" srcOrd="4" destOrd="0" presId="urn:microsoft.com/office/officeart/2005/8/layout/orgChart1"/>
    <dgm:cxn modelId="{E6B3F2A2-EEBD-4F9B-97EE-9775AEBD6AE3}" type="presParOf" srcId="{949066C4-B961-486A-9A1C-E4813C306947}" destId="{468E1E97-6685-4203-86BC-9B9517526240}" srcOrd="5" destOrd="0" presId="urn:microsoft.com/office/officeart/2005/8/layout/orgChart1"/>
    <dgm:cxn modelId="{24AD306B-7BC9-4A97-95EE-E6F2F0A32E1D}" type="presParOf" srcId="{468E1E97-6685-4203-86BC-9B9517526240}" destId="{4B2542F3-AC17-449A-9EAD-D3D7FE3C5FA0}" srcOrd="0" destOrd="0" presId="urn:microsoft.com/office/officeart/2005/8/layout/orgChart1"/>
    <dgm:cxn modelId="{F2DDE206-A066-4FF8-8C89-E1A15EC389E7}" type="presParOf" srcId="{4B2542F3-AC17-449A-9EAD-D3D7FE3C5FA0}" destId="{9A48D0E1-A273-48D5-854A-76A040C9E84D}" srcOrd="0" destOrd="0" presId="urn:microsoft.com/office/officeart/2005/8/layout/orgChart1"/>
    <dgm:cxn modelId="{71A18F10-DDFA-40C6-B3C0-067FD511D0D8}" type="presParOf" srcId="{4B2542F3-AC17-449A-9EAD-D3D7FE3C5FA0}" destId="{48E31FDD-E0F2-4879-A3E4-AFFBE5F6FCBF}" srcOrd="1" destOrd="0" presId="urn:microsoft.com/office/officeart/2005/8/layout/orgChart1"/>
    <dgm:cxn modelId="{3FD69A24-17EF-4BF5-9B7E-B663D68F48D9}" type="presParOf" srcId="{468E1E97-6685-4203-86BC-9B9517526240}" destId="{F643EB84-5E54-462E-A453-95491D5C4F50}" srcOrd="1" destOrd="0" presId="urn:microsoft.com/office/officeart/2005/8/layout/orgChart1"/>
    <dgm:cxn modelId="{D2D4EB35-93DE-4F3E-A1E3-E83A5B227578}" type="presParOf" srcId="{468E1E97-6685-4203-86BC-9B9517526240}" destId="{B8845FD3-AC2D-4F57-A8FA-CC5CAF434E70}" srcOrd="2" destOrd="0" presId="urn:microsoft.com/office/officeart/2005/8/layout/orgChart1"/>
    <dgm:cxn modelId="{7A7D36E3-CAB7-44B9-B235-ABD273C3A169}" type="presParOf" srcId="{F254A704-5534-4CEB-93F4-08491D066598}" destId="{6C40A20F-1578-4114-BB6E-3512D6D1FA4D}" srcOrd="2" destOrd="0" presId="urn:microsoft.com/office/officeart/2005/8/layout/orgChart1"/>
    <dgm:cxn modelId="{9DA56C9C-E0E2-4F3F-8165-96F9DE4593AC}" type="presParOf" srcId="{6C40A20F-1578-4114-BB6E-3512D6D1FA4D}" destId="{ED9A874E-4589-4FCB-A84F-E4B19E654CDB}" srcOrd="0" destOrd="0" presId="urn:microsoft.com/office/officeart/2005/8/layout/orgChart1"/>
    <dgm:cxn modelId="{7E145132-98EA-4334-978F-DC46BAFD38D2}" type="presParOf" srcId="{6C40A20F-1578-4114-BB6E-3512D6D1FA4D}" destId="{9B7F2AA4-508C-45DF-8777-7478DBB04D6B}" srcOrd="1" destOrd="0" presId="urn:microsoft.com/office/officeart/2005/8/layout/orgChart1"/>
    <dgm:cxn modelId="{CC43225C-1F0F-4EA4-88DC-D8068D9346F0}" type="presParOf" srcId="{9B7F2AA4-508C-45DF-8777-7478DBB04D6B}" destId="{FE50D690-17D1-4E03-AFA0-48C3FF7A72E6}" srcOrd="0" destOrd="0" presId="urn:microsoft.com/office/officeart/2005/8/layout/orgChart1"/>
    <dgm:cxn modelId="{565D6796-33D5-48DD-A63C-BFEEF9EC74A5}" type="presParOf" srcId="{FE50D690-17D1-4E03-AFA0-48C3FF7A72E6}" destId="{9AB57A66-F176-472C-999B-D7538F308542}" srcOrd="0" destOrd="0" presId="urn:microsoft.com/office/officeart/2005/8/layout/orgChart1"/>
    <dgm:cxn modelId="{F24B008E-238A-4D4D-A6CE-2D09977586B7}" type="presParOf" srcId="{FE50D690-17D1-4E03-AFA0-48C3FF7A72E6}" destId="{29C03E93-785D-4B9A-A816-67BE60A080A5}" srcOrd="1" destOrd="0" presId="urn:microsoft.com/office/officeart/2005/8/layout/orgChart1"/>
    <dgm:cxn modelId="{90B2D6D7-E261-4EA5-903E-E7CFD2230166}" type="presParOf" srcId="{9B7F2AA4-508C-45DF-8777-7478DBB04D6B}" destId="{BBCF5A04-1265-4655-8F37-8F6456514EAB}" srcOrd="1" destOrd="0" presId="urn:microsoft.com/office/officeart/2005/8/layout/orgChart1"/>
    <dgm:cxn modelId="{006A8E11-3DEA-4F76-8B0D-C9166C43546A}" type="presParOf" srcId="{9B7F2AA4-508C-45DF-8777-7478DBB04D6B}" destId="{ADB6322A-4A1C-470C-B191-692AA72A0B5A}" srcOrd="2" destOrd="0" presId="urn:microsoft.com/office/officeart/2005/8/layout/orgChart1"/>
    <dgm:cxn modelId="{E5824B7D-BB5A-4B86-84DE-72214F53132C}" type="presParOf" srcId="{5049D5D4-FE93-494B-8406-6CC0A9D3EFD2}" destId="{34F760D1-8BF9-4DA2-97BA-A3E282882875}" srcOrd="2" destOrd="0" presId="urn:microsoft.com/office/officeart/2005/8/layout/orgChart1"/>
    <dgm:cxn modelId="{D95865B2-62B7-47DE-BDE8-BACBF10AD819}" type="presParOf" srcId="{34F760D1-8BF9-4DA2-97BA-A3E282882875}" destId="{E86FDE13-7F80-4F05-9AFA-ECEE5A2CC417}" srcOrd="0" destOrd="0" presId="urn:microsoft.com/office/officeart/2005/8/layout/orgChart1"/>
    <dgm:cxn modelId="{0C588379-E2D6-4C5A-89DD-0307818CC33D}" type="presParOf" srcId="{34F760D1-8BF9-4DA2-97BA-A3E282882875}" destId="{9FC5309C-1D43-423D-8712-B11F9C7870E7}" srcOrd="1" destOrd="0" presId="urn:microsoft.com/office/officeart/2005/8/layout/orgChart1"/>
    <dgm:cxn modelId="{507E95A3-1B73-400A-922D-AFA250AACACA}" type="presParOf" srcId="{9FC5309C-1D43-423D-8712-B11F9C7870E7}" destId="{E7EB4FA7-9577-4175-A895-A29A692EFA32}" srcOrd="0" destOrd="0" presId="urn:microsoft.com/office/officeart/2005/8/layout/orgChart1"/>
    <dgm:cxn modelId="{B708DD17-97EB-478D-ABF7-E48F2517B753}" type="presParOf" srcId="{E7EB4FA7-9577-4175-A895-A29A692EFA32}" destId="{1521F4B0-E18D-4F90-8F57-1FB47F096617}" srcOrd="0" destOrd="0" presId="urn:microsoft.com/office/officeart/2005/8/layout/orgChart1"/>
    <dgm:cxn modelId="{9AD5E151-9998-46C1-A71D-B6AE6510F0FB}" type="presParOf" srcId="{E7EB4FA7-9577-4175-A895-A29A692EFA32}" destId="{A77F34CF-8AA5-40FF-9616-73BC7CF1BC72}" srcOrd="1" destOrd="0" presId="urn:microsoft.com/office/officeart/2005/8/layout/orgChart1"/>
    <dgm:cxn modelId="{EFAC8299-98AE-447B-9CCD-D2B8C3C3DF2F}" type="presParOf" srcId="{9FC5309C-1D43-423D-8712-B11F9C7870E7}" destId="{8D5D4CB8-9243-479D-81B1-2849968D893B}" srcOrd="1" destOrd="0" presId="urn:microsoft.com/office/officeart/2005/8/layout/orgChart1"/>
    <dgm:cxn modelId="{D9B6F3F5-F67C-47E4-8C7D-2A97ABFA80EB}" type="presParOf" srcId="{9FC5309C-1D43-423D-8712-B11F9C7870E7}" destId="{8A96BE91-0B76-4976-B7FC-6EC80542A9F8}" srcOrd="2" destOrd="0" presId="urn:microsoft.com/office/officeart/2005/8/layout/orgChart1"/>
    <dgm:cxn modelId="{AD32CF27-8C3F-44EB-B49F-7CEFC94BB790}" type="presParOf" srcId="{34F760D1-8BF9-4DA2-97BA-A3E282882875}" destId="{1CE7271C-0958-4C2E-922A-7D5DEA8FC620}" srcOrd="2" destOrd="0" presId="urn:microsoft.com/office/officeart/2005/8/layout/orgChart1"/>
    <dgm:cxn modelId="{A55E2977-041C-45DD-8F51-C1BA21B40FEA}" type="presParOf" srcId="{34F760D1-8BF9-4DA2-97BA-A3E282882875}" destId="{1FD9BB57-5EC8-4932-8C4A-14EBB12D0356}" srcOrd="3" destOrd="0" presId="urn:microsoft.com/office/officeart/2005/8/layout/orgChart1"/>
    <dgm:cxn modelId="{EE96D461-F513-45F1-A482-8F20E1EA9E03}" type="presParOf" srcId="{1FD9BB57-5EC8-4932-8C4A-14EBB12D0356}" destId="{22166555-2229-4FAD-BADB-94B270095F69}" srcOrd="0" destOrd="0" presId="urn:microsoft.com/office/officeart/2005/8/layout/orgChart1"/>
    <dgm:cxn modelId="{3926F880-0C2B-4F9C-A3A3-1DF0B7F6801B}" type="presParOf" srcId="{22166555-2229-4FAD-BADB-94B270095F69}" destId="{97873205-5B5B-42CD-90D0-47E561F32A8C}" srcOrd="0" destOrd="0" presId="urn:microsoft.com/office/officeart/2005/8/layout/orgChart1"/>
    <dgm:cxn modelId="{5ACD3A90-8233-45A9-AE0D-2D98B256AA58}" type="presParOf" srcId="{22166555-2229-4FAD-BADB-94B270095F69}" destId="{5C1F8BFA-E896-4351-A0D5-2DC4E149708A}" srcOrd="1" destOrd="0" presId="urn:microsoft.com/office/officeart/2005/8/layout/orgChart1"/>
    <dgm:cxn modelId="{9BED4DD6-501A-4FA8-B61E-A7F2A3C05AFF}" type="presParOf" srcId="{1FD9BB57-5EC8-4932-8C4A-14EBB12D0356}" destId="{F031FE47-D78C-4D11-A6DA-FD4D45E9F44D}" srcOrd="1" destOrd="0" presId="urn:microsoft.com/office/officeart/2005/8/layout/orgChart1"/>
    <dgm:cxn modelId="{0AD6E8E9-511F-4AE2-83E7-FCA38F9E78F9}" type="presParOf" srcId="{1FD9BB57-5EC8-4932-8C4A-14EBB12D0356}" destId="{1054B63B-6034-4069-8AA1-4FDC8DEC1B61}" srcOrd="2" destOrd="0" presId="urn:microsoft.com/office/officeart/2005/8/layout/orgChart1"/>
    <dgm:cxn modelId="{C0B60C3E-1632-4C88-92C8-7CB5CF806682}" type="presParOf" srcId="{001C8A75-0E52-47F8-AB1C-CC1E11CA6570}" destId="{25E24310-D8D4-4A33-A50C-C9CF93A6E2E3}" srcOrd="4" destOrd="0" presId="urn:microsoft.com/office/officeart/2005/8/layout/orgChart1"/>
    <dgm:cxn modelId="{F4DA651F-F437-4DF2-8203-103CBD65B88D}" type="presParOf" srcId="{001C8A75-0E52-47F8-AB1C-CC1E11CA6570}" destId="{2FFEFAB0-4B94-4462-82BB-4692338CF7A9}" srcOrd="5" destOrd="0" presId="urn:microsoft.com/office/officeart/2005/8/layout/orgChart1"/>
    <dgm:cxn modelId="{9A63FB0F-4B8E-4598-820B-C903A555E966}" type="presParOf" srcId="{2FFEFAB0-4B94-4462-82BB-4692338CF7A9}" destId="{75FC91F7-2593-4272-A3E3-80FDA35D6128}" srcOrd="0" destOrd="0" presId="urn:microsoft.com/office/officeart/2005/8/layout/orgChart1"/>
    <dgm:cxn modelId="{34F48103-E6E3-412D-8EFA-ECB31DCA3083}" type="presParOf" srcId="{75FC91F7-2593-4272-A3E3-80FDA35D6128}" destId="{B66B4779-783E-43DA-B45C-A88DF8143868}" srcOrd="0" destOrd="0" presId="urn:microsoft.com/office/officeart/2005/8/layout/orgChart1"/>
    <dgm:cxn modelId="{88E59C9F-39C4-4597-9744-2C7561AE6F5B}" type="presParOf" srcId="{75FC91F7-2593-4272-A3E3-80FDA35D6128}" destId="{BF939F21-594F-4969-9B44-4E2C98019A0A}" srcOrd="1" destOrd="0" presId="urn:microsoft.com/office/officeart/2005/8/layout/orgChart1"/>
    <dgm:cxn modelId="{67E9A5B7-2407-4643-A2E3-BA78EB5F9033}" type="presParOf" srcId="{2FFEFAB0-4B94-4462-82BB-4692338CF7A9}" destId="{0A4ABAD8-18E5-475D-9700-28FEAB231734}" srcOrd="1" destOrd="0" presId="urn:microsoft.com/office/officeart/2005/8/layout/orgChart1"/>
    <dgm:cxn modelId="{C0A4875E-E4BE-4A65-938C-4BB88C044B56}" type="presParOf" srcId="{2FFEFAB0-4B94-4462-82BB-4692338CF7A9}" destId="{9CB424DA-8EB1-4337-9496-3862BC9BFF8F}" srcOrd="2" destOrd="0" presId="urn:microsoft.com/office/officeart/2005/8/layout/orgChart1"/>
    <dgm:cxn modelId="{7736B18E-B30A-4FAE-93EC-E3E6FE29FE48}" type="presParOf" srcId="{26E069F7-B994-4EB8-BC16-17A73FBA1682}" destId="{995D2297-C8B5-496C-9465-00A235D0ED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311E3F6-47E4-4637-8113-3B906334037F}" type="presOf" srcId="{0BB70C28-2272-48C9-85DC-D6633F490363}" destId="{FE567C36-82A6-45F9-922C-CA21C32BFB99}" srcOrd="0" destOrd="0" presId="urn:microsoft.com/office/officeart/2005/8/layout/hierarchy1"/>
    <dgm:cxn modelId="{CE01D627-C9BC-435F-88C0-5BB7797452F4}" type="presOf" srcId="{6A3370EE-32C2-4895-A2AC-9EBA90B7F2D3}" destId="{E94498BA-D455-459C-8D9A-638B8ED59D0F}" srcOrd="0" destOrd="0" presId="urn:microsoft.com/office/officeart/2005/8/layout/hierarchy1"/>
    <dgm:cxn modelId="{F3EAAD60-A8A8-4C42-AE6C-7CC7EF26A270}" type="presOf" srcId="{CA270B1F-1077-420C-9102-8BE16D5AA144}" destId="{7577AC45-50E0-422C-85DB-89138E1E940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6C879D83-3AC4-4E7C-9C3C-F9BE945F6C45}" type="presOf" srcId="{2EC1A252-7C30-4508-BCAC-94E3ACB1DAB9}" destId="{DAC717BD-360E-439D-B7F9-5EDE9D71359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3C3A2722-8C21-41F0-8738-087439648D7A}" type="presOf" srcId="{E0E8CD6C-AD47-41D2-8674-EA78C711B8C0}" destId="{306659E0-7746-42E0-AF51-143491CEE338}" srcOrd="0" destOrd="0" presId="urn:microsoft.com/office/officeart/2005/8/layout/hierarchy1"/>
    <dgm:cxn modelId="{5348B661-2292-4347-B44B-E2878E858E0E}" type="presOf" srcId="{CEAE2AE8-B96F-45CA-9E10-88179449A63F}" destId="{CC1FE8FF-9744-47CD-A1B7-8C85839B8EB8}" srcOrd="0" destOrd="0" presId="urn:microsoft.com/office/officeart/2005/8/layout/hierarchy1"/>
    <dgm:cxn modelId="{07494209-934A-43E0-91EB-79B09FCCC14F}" type="presOf" srcId="{06EB2720-226C-4BEE-B25F-8F0260E05A28}" destId="{43B1C383-EB86-4774-A41D-1368ABBC1461}"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026DD753-1DB8-41A7-A374-142F3BCEFB07}" srcId="{CA270B1F-1077-420C-9102-8BE16D5AA144}" destId="{E5BCA4C9-10CB-4863-9277-AF2497901993}" srcOrd="4" destOrd="0" parTransId="{CEAE2AE8-B96F-45CA-9E10-88179449A63F}" sibTransId="{C47BCB0B-8BA4-4A63-9216-4C89ACFFCB44}"/>
    <dgm:cxn modelId="{70BB127C-F6A7-4F39-99B0-A9A36D53E011}" srcId="{CA270B1F-1077-420C-9102-8BE16D5AA144}" destId="{06EB2720-226C-4BEE-B25F-8F0260E05A28}" srcOrd="3" destOrd="0" parTransId="{444E2B4A-8F23-4865-ADAB-ABA690BD5A1B}" sibTransId="{777B7FC7-6FF4-475C-A2EC-FBC50E8CBE14}"/>
    <dgm:cxn modelId="{0D8D121B-6699-408F-AC51-40070CF9C317}" type="presOf" srcId="{D758243A-9DBF-4C47-81CE-2DCFD62F2707}" destId="{A3075025-6D5D-46F7-9539-DD4DE9F6EAAB}" srcOrd="0" destOrd="0" presId="urn:microsoft.com/office/officeart/2005/8/layout/hierarchy1"/>
    <dgm:cxn modelId="{164C619D-6879-4F0E-B45A-D4908C4A9847}" type="presOf" srcId="{A18F4186-7528-4084-B46E-A1C7840B45EF}" destId="{D54C66D0-2F72-403E-B8EA-C9A0FC4EDAB2}" srcOrd="0" destOrd="0" presId="urn:microsoft.com/office/officeart/2005/8/layout/hierarchy1"/>
    <dgm:cxn modelId="{8AD08274-1B74-480B-AD80-18E9987C28D8}" type="presOf" srcId="{FBCE818E-6C30-4B85-A8B4-7DE61B74CB0F}" destId="{68FC13AF-FBC8-4969-BC85-1733989A62D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007A6D5A-EED0-4393-AB6D-0CC5EEDD5A9C}" type="presOf" srcId="{166A788F-B65C-40E4-B354-BD6BA0AF59DE}" destId="{E337B379-3C42-476A-A767-E3BB4098E507}" srcOrd="0" destOrd="0" presId="urn:microsoft.com/office/officeart/2005/8/layout/hierarchy1"/>
    <dgm:cxn modelId="{924E628A-D079-46A1-ADA2-CC222BB9A349}" type="presOf" srcId="{444E2B4A-8F23-4865-ADAB-ABA690BD5A1B}" destId="{0CE93374-589C-4486-9626-188551D6D4C5}" srcOrd="0" destOrd="0" presId="urn:microsoft.com/office/officeart/2005/8/layout/hierarchy1"/>
    <dgm:cxn modelId="{639C3634-9C90-409C-929E-B01FD0AF32E2}" type="presOf" srcId="{D1082E59-7BE3-453A-BC9A-B78D7CEEF6A6}" destId="{E5730DDF-DD32-46D6-9D7E-C2148D2F0881}" srcOrd="0" destOrd="0" presId="urn:microsoft.com/office/officeart/2005/8/layout/hierarchy1"/>
    <dgm:cxn modelId="{D19F2B09-9290-4982-B728-D66F82CCED97}" type="presOf" srcId="{E5BCA4C9-10CB-4863-9277-AF2497901993}" destId="{3224BAD1-7A86-4668-80CC-65AD3EDDA24C}" srcOrd="0" destOrd="0" presId="urn:microsoft.com/office/officeart/2005/8/layout/hierarchy1"/>
    <dgm:cxn modelId="{478FC184-2E08-4DCF-A389-D1933B2E1453}" type="presParOf" srcId="{306659E0-7746-42E0-AF51-143491CEE338}" destId="{3A46E745-E03F-4505-B46D-070E8CE47DEB}" srcOrd="0" destOrd="0" presId="urn:microsoft.com/office/officeart/2005/8/layout/hierarchy1"/>
    <dgm:cxn modelId="{A06C72B3-C71D-453D-9336-EE89A55361C5}" type="presParOf" srcId="{3A46E745-E03F-4505-B46D-070E8CE47DEB}" destId="{E0387A6D-B819-4230-A812-7FF7D85DF3BD}" srcOrd="0" destOrd="0" presId="urn:microsoft.com/office/officeart/2005/8/layout/hierarchy1"/>
    <dgm:cxn modelId="{64AB9BA2-543E-47A0-86F6-EB03CB2A5EB0}" type="presParOf" srcId="{E0387A6D-B819-4230-A812-7FF7D85DF3BD}" destId="{F55F1A53-5010-46CF-BBA2-7F7E7F6BBE49}" srcOrd="0" destOrd="0" presId="urn:microsoft.com/office/officeart/2005/8/layout/hierarchy1"/>
    <dgm:cxn modelId="{77CA1969-A2A2-4DDE-B9AE-3F71CDAB4094}" type="presParOf" srcId="{E0387A6D-B819-4230-A812-7FF7D85DF3BD}" destId="{DAC717BD-360E-439D-B7F9-5EDE9D713591}" srcOrd="1" destOrd="0" presId="urn:microsoft.com/office/officeart/2005/8/layout/hierarchy1"/>
    <dgm:cxn modelId="{FF6710DE-8AC8-47E1-B6D1-10E23B780A1E}" type="presParOf" srcId="{3A46E745-E03F-4505-B46D-070E8CE47DEB}" destId="{124D45A7-8AC3-4F7F-8C1F-877F24B615B8}" srcOrd="1" destOrd="0" presId="urn:microsoft.com/office/officeart/2005/8/layout/hierarchy1"/>
    <dgm:cxn modelId="{DE1FC52F-83D8-4F92-98F0-8F4C5B9214E4}" type="presParOf" srcId="{124D45A7-8AC3-4F7F-8C1F-877F24B615B8}" destId="{E337B379-3C42-476A-A767-E3BB4098E507}" srcOrd="0" destOrd="0" presId="urn:microsoft.com/office/officeart/2005/8/layout/hierarchy1"/>
    <dgm:cxn modelId="{F097C3C2-6922-4948-9468-B23923D4C8BA}" type="presParOf" srcId="{124D45A7-8AC3-4F7F-8C1F-877F24B615B8}" destId="{814C8BC2-CE7E-4320-B239-0EF93D6E2367}" srcOrd="1" destOrd="0" presId="urn:microsoft.com/office/officeart/2005/8/layout/hierarchy1"/>
    <dgm:cxn modelId="{7BE02389-6605-4FA8-8AE7-3102A2A319FC}" type="presParOf" srcId="{814C8BC2-CE7E-4320-B239-0EF93D6E2367}" destId="{16DADB21-A7EA-41B5-A404-E11EDA1A823D}" srcOrd="0" destOrd="0" presId="urn:microsoft.com/office/officeart/2005/8/layout/hierarchy1"/>
    <dgm:cxn modelId="{69322F4F-0E42-49E1-B7F8-6FDA8DAF912F}" type="presParOf" srcId="{16DADB21-A7EA-41B5-A404-E11EDA1A823D}" destId="{9BD21092-D19D-45F6-B586-E84A6EAAAF4B}" srcOrd="0" destOrd="0" presId="urn:microsoft.com/office/officeart/2005/8/layout/hierarchy1"/>
    <dgm:cxn modelId="{145B489D-7B78-476D-9C48-CA982A8BDC3B}" type="presParOf" srcId="{16DADB21-A7EA-41B5-A404-E11EDA1A823D}" destId="{7577AC45-50E0-422C-85DB-89138E1E940B}" srcOrd="1" destOrd="0" presId="urn:microsoft.com/office/officeart/2005/8/layout/hierarchy1"/>
    <dgm:cxn modelId="{2E33BE4B-DBA4-4A22-9286-4622ECB1294C}" type="presParOf" srcId="{814C8BC2-CE7E-4320-B239-0EF93D6E2367}" destId="{514E1253-1A8A-444E-BFCA-7F5B8829D196}" srcOrd="1" destOrd="0" presId="urn:microsoft.com/office/officeart/2005/8/layout/hierarchy1"/>
    <dgm:cxn modelId="{B74AF4C4-F162-4954-B1F8-73283C90A698}" type="presParOf" srcId="{514E1253-1A8A-444E-BFCA-7F5B8829D196}" destId="{A3075025-6D5D-46F7-9539-DD4DE9F6EAAB}" srcOrd="0" destOrd="0" presId="urn:microsoft.com/office/officeart/2005/8/layout/hierarchy1"/>
    <dgm:cxn modelId="{FFAB5DD5-3BE8-4A9D-B193-4FED19E38E8E}" type="presParOf" srcId="{514E1253-1A8A-444E-BFCA-7F5B8829D196}" destId="{3C822AE7-34DE-4DE7-97E1-6CDD04B27DEE}" srcOrd="1" destOrd="0" presId="urn:microsoft.com/office/officeart/2005/8/layout/hierarchy1"/>
    <dgm:cxn modelId="{EA9D75A6-CBB2-4B72-AFC7-5A43154B800B}" type="presParOf" srcId="{3C822AE7-34DE-4DE7-97E1-6CDD04B27DEE}" destId="{9F074384-7450-4E37-868C-1860151B5436}" srcOrd="0" destOrd="0" presId="urn:microsoft.com/office/officeart/2005/8/layout/hierarchy1"/>
    <dgm:cxn modelId="{D258CC6A-7AC2-4F5E-9D38-F06042036BA1}" type="presParOf" srcId="{9F074384-7450-4E37-868C-1860151B5436}" destId="{53550F37-7911-4260-B491-6D8215105F60}" srcOrd="0" destOrd="0" presId="urn:microsoft.com/office/officeart/2005/8/layout/hierarchy1"/>
    <dgm:cxn modelId="{61055FCE-2F65-4627-A005-CFA06088103A}" type="presParOf" srcId="{9F074384-7450-4E37-868C-1860151B5436}" destId="{D54C66D0-2F72-403E-B8EA-C9A0FC4EDAB2}" srcOrd="1" destOrd="0" presId="urn:microsoft.com/office/officeart/2005/8/layout/hierarchy1"/>
    <dgm:cxn modelId="{3F5B19D5-F4EF-43DF-8962-9B6D544D6F1E}" type="presParOf" srcId="{3C822AE7-34DE-4DE7-97E1-6CDD04B27DEE}" destId="{D5740234-EE4A-4585-9035-D44B83A7B7BA}" srcOrd="1" destOrd="0" presId="urn:microsoft.com/office/officeart/2005/8/layout/hierarchy1"/>
    <dgm:cxn modelId="{BFEFD3B7-A9ED-4D54-882E-6C5CF235BB1D}" type="presParOf" srcId="{514E1253-1A8A-444E-BFCA-7F5B8829D196}" destId="{68FC13AF-FBC8-4969-BC85-1733989A62D9}" srcOrd="2" destOrd="0" presId="urn:microsoft.com/office/officeart/2005/8/layout/hierarchy1"/>
    <dgm:cxn modelId="{4B45E7AE-2172-4A0B-941D-AA82EB149B52}" type="presParOf" srcId="{514E1253-1A8A-444E-BFCA-7F5B8829D196}" destId="{2DB6C00F-6326-40F5-AF99-3582FFB79436}" srcOrd="3" destOrd="0" presId="urn:microsoft.com/office/officeart/2005/8/layout/hierarchy1"/>
    <dgm:cxn modelId="{198AFEF2-811A-4993-B555-4785825839F2}" type="presParOf" srcId="{2DB6C00F-6326-40F5-AF99-3582FFB79436}" destId="{E7C06E19-7624-4844-A2DF-D6512E23F7C9}" srcOrd="0" destOrd="0" presId="urn:microsoft.com/office/officeart/2005/8/layout/hierarchy1"/>
    <dgm:cxn modelId="{E3A0AE4A-C5D4-4D0C-85C6-CA31139B462F}" type="presParOf" srcId="{E7C06E19-7624-4844-A2DF-D6512E23F7C9}" destId="{DE4DD2B5-1033-46F2-BE26-F12106D73770}" srcOrd="0" destOrd="0" presId="urn:microsoft.com/office/officeart/2005/8/layout/hierarchy1"/>
    <dgm:cxn modelId="{C3583C6A-D5B2-40BA-BC48-B6DE5A8C6F6B}" type="presParOf" srcId="{E7C06E19-7624-4844-A2DF-D6512E23F7C9}" destId="{FE567C36-82A6-45F9-922C-CA21C32BFB99}" srcOrd="1" destOrd="0" presId="urn:microsoft.com/office/officeart/2005/8/layout/hierarchy1"/>
    <dgm:cxn modelId="{483A23FB-8227-4446-9C65-0EDD159C83AC}" type="presParOf" srcId="{2DB6C00F-6326-40F5-AF99-3582FFB79436}" destId="{C7DBD71F-E42B-478E-B19F-155E1616DCF5}" srcOrd="1" destOrd="0" presId="urn:microsoft.com/office/officeart/2005/8/layout/hierarchy1"/>
    <dgm:cxn modelId="{74266920-89FD-4A94-AD63-33E2B07DDF0D}" type="presParOf" srcId="{514E1253-1A8A-444E-BFCA-7F5B8829D196}" destId="{E5730DDF-DD32-46D6-9D7E-C2148D2F0881}" srcOrd="4" destOrd="0" presId="urn:microsoft.com/office/officeart/2005/8/layout/hierarchy1"/>
    <dgm:cxn modelId="{EE59199C-2C08-4513-8DFA-3808AD225726}" type="presParOf" srcId="{514E1253-1A8A-444E-BFCA-7F5B8829D196}" destId="{68E44E11-66EF-4BA2-B0C0-1E2B577EE8CB}" srcOrd="5" destOrd="0" presId="urn:microsoft.com/office/officeart/2005/8/layout/hierarchy1"/>
    <dgm:cxn modelId="{4641FB30-C6F2-47ED-BD68-7AE9963E1D02}" type="presParOf" srcId="{68E44E11-66EF-4BA2-B0C0-1E2B577EE8CB}" destId="{7F34F012-860B-4791-9D04-9BB2DC30D030}" srcOrd="0" destOrd="0" presId="urn:microsoft.com/office/officeart/2005/8/layout/hierarchy1"/>
    <dgm:cxn modelId="{130EFEA8-6BDD-4143-882E-0BB93186751B}" type="presParOf" srcId="{7F34F012-860B-4791-9D04-9BB2DC30D030}" destId="{5CE41840-AE66-4963-8B02-251D1B004ABF}" srcOrd="0" destOrd="0" presId="urn:microsoft.com/office/officeart/2005/8/layout/hierarchy1"/>
    <dgm:cxn modelId="{C4D8B71D-36C4-41D4-8BCF-9A6E9C49FC0A}" type="presParOf" srcId="{7F34F012-860B-4791-9D04-9BB2DC30D030}" destId="{E94498BA-D455-459C-8D9A-638B8ED59D0F}" srcOrd="1" destOrd="0" presId="urn:microsoft.com/office/officeart/2005/8/layout/hierarchy1"/>
    <dgm:cxn modelId="{CB9969EC-18D0-4FC0-91D0-255BF27CEBDA}" type="presParOf" srcId="{68E44E11-66EF-4BA2-B0C0-1E2B577EE8CB}" destId="{F00CBBF2-172E-496A-BFD3-C0E6EB70DF5A}" srcOrd="1" destOrd="0" presId="urn:microsoft.com/office/officeart/2005/8/layout/hierarchy1"/>
    <dgm:cxn modelId="{0FE36EA9-C462-4303-AB26-80EA8E1D1036}" type="presParOf" srcId="{514E1253-1A8A-444E-BFCA-7F5B8829D196}" destId="{0CE93374-589C-4486-9626-188551D6D4C5}" srcOrd="6" destOrd="0" presId="urn:microsoft.com/office/officeart/2005/8/layout/hierarchy1"/>
    <dgm:cxn modelId="{35E0FFAA-A04B-4279-AC84-E9BB20159E2D}" type="presParOf" srcId="{514E1253-1A8A-444E-BFCA-7F5B8829D196}" destId="{1E1DAF1D-2B29-4ED8-8832-01B869D641EF}" srcOrd="7" destOrd="0" presId="urn:microsoft.com/office/officeart/2005/8/layout/hierarchy1"/>
    <dgm:cxn modelId="{4CC27347-E78E-461A-8E70-F45E0ADA3F20}" type="presParOf" srcId="{1E1DAF1D-2B29-4ED8-8832-01B869D641EF}" destId="{DFB57B11-97DD-4DFF-9587-ADA39AF16E3E}" srcOrd="0" destOrd="0" presId="urn:microsoft.com/office/officeart/2005/8/layout/hierarchy1"/>
    <dgm:cxn modelId="{059D8D50-FA74-4159-8C6A-5DB1F5263BD0}" type="presParOf" srcId="{DFB57B11-97DD-4DFF-9587-ADA39AF16E3E}" destId="{CE85CDDF-86B7-46FF-A3D5-F48DB1B16AA1}" srcOrd="0" destOrd="0" presId="urn:microsoft.com/office/officeart/2005/8/layout/hierarchy1"/>
    <dgm:cxn modelId="{43FC0EAD-BBE3-40DD-89B2-15C24E41563C}" type="presParOf" srcId="{DFB57B11-97DD-4DFF-9587-ADA39AF16E3E}" destId="{43B1C383-EB86-4774-A41D-1368ABBC1461}" srcOrd="1" destOrd="0" presId="urn:microsoft.com/office/officeart/2005/8/layout/hierarchy1"/>
    <dgm:cxn modelId="{F57EE6A6-8573-46C7-B02F-F6AD062653D4}" type="presParOf" srcId="{1E1DAF1D-2B29-4ED8-8832-01B869D641EF}" destId="{19BD02B1-1B2E-4409-86BD-250B1AE87C0C}" srcOrd="1" destOrd="0" presId="urn:microsoft.com/office/officeart/2005/8/layout/hierarchy1"/>
    <dgm:cxn modelId="{360FF60E-DAE4-4F3A-8820-F6D9213FEC86}" type="presParOf" srcId="{514E1253-1A8A-444E-BFCA-7F5B8829D196}" destId="{CC1FE8FF-9744-47CD-A1B7-8C85839B8EB8}" srcOrd="8" destOrd="0" presId="urn:microsoft.com/office/officeart/2005/8/layout/hierarchy1"/>
    <dgm:cxn modelId="{92D19E68-A15A-46BE-ADA3-EAE6A24D188D}" type="presParOf" srcId="{514E1253-1A8A-444E-BFCA-7F5B8829D196}" destId="{00D2A98C-52BD-4496-9475-78117FD13854}" srcOrd="9" destOrd="0" presId="urn:microsoft.com/office/officeart/2005/8/layout/hierarchy1"/>
    <dgm:cxn modelId="{598D08B5-ABB7-4020-83AA-79700E28EDD2}" type="presParOf" srcId="{00D2A98C-52BD-4496-9475-78117FD13854}" destId="{ACFDB764-4B80-4919-9EB4-751ECED7C0A5}" srcOrd="0" destOrd="0" presId="urn:microsoft.com/office/officeart/2005/8/layout/hierarchy1"/>
    <dgm:cxn modelId="{25F93151-1459-417D-AC1B-5B664AAD7C1B}" type="presParOf" srcId="{ACFDB764-4B80-4919-9EB4-751ECED7C0A5}" destId="{BBD6D805-3954-494F-BD6F-93C8545DF4BF}" srcOrd="0" destOrd="0" presId="urn:microsoft.com/office/officeart/2005/8/layout/hierarchy1"/>
    <dgm:cxn modelId="{5B564EA4-458A-4303-8587-C101266129F7}" type="presParOf" srcId="{ACFDB764-4B80-4919-9EB4-751ECED7C0A5}" destId="{3224BAD1-7A86-4668-80CC-65AD3EDDA24C}" srcOrd="1" destOrd="0" presId="urn:microsoft.com/office/officeart/2005/8/layout/hierarchy1"/>
    <dgm:cxn modelId="{31485B2F-D0B5-4592-9BB9-9EA7163AA594}"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CAE84A22-59B6-49F4-89A6-538627BE25EC}" type="presOf" srcId="{94580E0C-79B9-40F1-AE82-B8FF91C03E87}" destId="{5BCB82FB-42CA-4BEC-B6F7-FF580849ECC9}"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4997D8A4-92FC-47DB-AA0D-92EEB8B5B9A4}" type="presOf" srcId="{761B09D6-5962-44D9-B5F8-A43FDE727E74}" destId="{5F05B64E-AEA1-4433-B7D7-BA82770744EB}"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C0FB5484-EDDD-4E95-A337-D7676E79A32B}" type="presOf" srcId="{6518CA8F-3F40-46BF-B8CD-A5FB5F036867}" destId="{FB244897-546C-4774-889C-E3DDC636EDB6}" srcOrd="0" destOrd="0" presId="urn:microsoft.com/office/officeart/2005/8/layout/process4"/>
    <dgm:cxn modelId="{37C40B19-C12B-483B-AD64-AA3196B9EFDB}" type="presOf" srcId="{C6C048D5-38F2-47B1-A850-57D00D657CB4}" destId="{3DF29A53-647A-416E-9153-DB90A84EA24C}" srcOrd="0" destOrd="0" presId="urn:microsoft.com/office/officeart/2005/8/layout/process4"/>
    <dgm:cxn modelId="{F9BEE9BE-D9D6-4910-9DE3-273BF4962DF4}" type="presOf" srcId="{33B6BC8E-7E22-434E-B865-B3FD5972E837}" destId="{6C725BD7-6D47-4804-89FE-13813260BABB}"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C68DAEE2-7C90-4AB4-9880-170F4EC02EAA}" type="presOf" srcId="{830C1A4F-EC6D-477A-98AF-23761355051F}" destId="{0F29972D-E67C-4839-828B-6EBDB8DEAAEE}"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3F76A54A-0187-4DFD-A972-609C5365058B}" type="presOf" srcId="{DB38F9BD-B3F7-4FD1-B9EE-CBED2471F2ED}" destId="{94362E6E-6081-453D-A719-7A789B665C77}" srcOrd="0" destOrd="0" presId="urn:microsoft.com/office/officeart/2005/8/layout/process4"/>
    <dgm:cxn modelId="{6E7C72E9-4B70-4AA0-9D17-973DE4719FCF}" type="presOf" srcId="{FAB2A5C6-A322-4936-B6C3-09D8B001D395}" destId="{FFB4A47F-A657-4040-B9D3-1308F7B37399}"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1F0E3C12-62FB-44C3-8098-8DEEC012252F}" type="presOf" srcId="{9B160BBC-6BA1-4BBC-AACE-E1B77F9A5CCD}" destId="{FA36ABE6-F1E1-4C74-9871-665B3044B504}"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B4585B78-6456-403E-A1B4-07664C3D4C97}" type="presOf" srcId="{739434F4-A072-44CB-85AA-536C73F5616F}" destId="{579A47CA-AD29-4184-B309-360C6AFC59F8}"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3EEFAEF8-01F5-401C-B4C4-DDF6832BA91E}" type="presOf" srcId="{D97587B0-688C-49F9-B27E-39D6FC1F0BFA}" destId="{6CB7C739-81C9-4ED6-9536-2C266FC5348F}" srcOrd="0" destOrd="0" presId="urn:microsoft.com/office/officeart/2005/8/layout/process4"/>
    <dgm:cxn modelId="{014AC8FD-CF42-4DBC-A6DB-C5555B34243A}" type="presOf" srcId="{4E2C4ABA-6CDD-4A68-8C68-1E2FEBD81286}" destId="{B61DC849-A0A7-4511-945F-CB7926E026ED}"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85328A64-68B8-442A-9285-29F8736A2573}" type="presOf" srcId="{D97587B0-688C-49F9-B27E-39D6FC1F0BFA}" destId="{C426628A-1D98-44AD-9F04-FBB0C7AD99D0}" srcOrd="1"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DFC82537-1FD7-4748-ADDC-28CBF051A045}" type="presOf" srcId="{F8A54FD5-83E3-4458-8F03-6F29F86611CB}" destId="{F897B8A4-2593-479E-A097-7767919DDC0B}" srcOrd="1"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248B32E7-2C3E-4E03-8E90-41F9B265EB90}" type="presOf" srcId="{F8A54FD5-83E3-4458-8F03-6F29F86611CB}" destId="{17A53EF8-07B0-4AFD-9F1C-C28FE9C2FD77}" srcOrd="0" destOrd="0" presId="urn:microsoft.com/office/officeart/2005/8/layout/process4"/>
    <dgm:cxn modelId="{23E7B1A5-839B-4A5B-B754-21F587B908B7}" type="presOf" srcId="{C6C048D5-38F2-47B1-A850-57D00D657CB4}" destId="{DB4685DB-31FE-4C6D-B083-47C99D50B161}" srcOrd="1" destOrd="0" presId="urn:microsoft.com/office/officeart/2005/8/layout/process4"/>
    <dgm:cxn modelId="{218F11FE-C350-42AA-BCAA-5B6A9B497AE9}" type="presOf" srcId="{3F809FFC-F72F-46AC-B538-4C667215713B}" destId="{DA706083-A83F-4AE2-9AEF-DDC4FEE62578}"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916FDBE2-C4BD-4260-8814-5C9E4954FA8B}" type="presOf" srcId="{5C46D62E-D6FF-4EC8-8D11-2C0D9E1DA606}" destId="{2D32854F-6F3A-4635-B9E3-EE36855DB5F8}" srcOrd="0" destOrd="0" presId="urn:microsoft.com/office/officeart/2005/8/layout/process4"/>
    <dgm:cxn modelId="{6E695EC1-AC79-4783-9A60-1A50A62D8C85}" type="presParOf" srcId="{5F05B64E-AEA1-4433-B7D7-BA82770744EB}" destId="{945FB243-183C-417D-BA59-DE2A7FFB02FB}" srcOrd="0" destOrd="0" presId="urn:microsoft.com/office/officeart/2005/8/layout/process4"/>
    <dgm:cxn modelId="{1234344E-0C57-43AF-A12C-AD7D5A1100A2}" type="presParOf" srcId="{945FB243-183C-417D-BA59-DE2A7FFB02FB}" destId="{3DF29A53-647A-416E-9153-DB90A84EA24C}" srcOrd="0" destOrd="0" presId="urn:microsoft.com/office/officeart/2005/8/layout/process4"/>
    <dgm:cxn modelId="{1FF3F3E4-5B75-49B3-BD36-DD5E5F8180BC}" type="presParOf" srcId="{945FB243-183C-417D-BA59-DE2A7FFB02FB}" destId="{DB4685DB-31FE-4C6D-B083-47C99D50B161}" srcOrd="1" destOrd="0" presId="urn:microsoft.com/office/officeart/2005/8/layout/process4"/>
    <dgm:cxn modelId="{CD30D36B-5B4B-4DCA-B4AD-8723A6287924}" type="presParOf" srcId="{945FB243-183C-417D-BA59-DE2A7FFB02FB}" destId="{57C1E7BA-EBE9-4C40-8AD8-0C73AC1CBED4}" srcOrd="2" destOrd="0" presId="urn:microsoft.com/office/officeart/2005/8/layout/process4"/>
    <dgm:cxn modelId="{846D7BDA-FDB5-4C30-A24C-B58F815B13F7}" type="presParOf" srcId="{57C1E7BA-EBE9-4C40-8AD8-0C73AC1CBED4}" destId="{FB244897-546C-4774-889C-E3DDC636EDB6}" srcOrd="0" destOrd="0" presId="urn:microsoft.com/office/officeart/2005/8/layout/process4"/>
    <dgm:cxn modelId="{100191B3-A273-4D81-AC5A-1D8288BEED17}" type="presParOf" srcId="{57C1E7BA-EBE9-4C40-8AD8-0C73AC1CBED4}" destId="{B61DC849-A0A7-4511-945F-CB7926E026ED}" srcOrd="1" destOrd="0" presId="urn:microsoft.com/office/officeart/2005/8/layout/process4"/>
    <dgm:cxn modelId="{343A67B7-25FB-429E-997A-A31D16259057}" type="presParOf" srcId="{57C1E7BA-EBE9-4C40-8AD8-0C73AC1CBED4}" destId="{5BCB82FB-42CA-4BEC-B6F7-FF580849ECC9}" srcOrd="2" destOrd="0" presId="urn:microsoft.com/office/officeart/2005/8/layout/process4"/>
    <dgm:cxn modelId="{FD2DCB2B-DD9B-45DE-ACE6-4B2A0A3E2AF2}" type="presParOf" srcId="{57C1E7BA-EBE9-4C40-8AD8-0C73AC1CBED4}" destId="{579A47CA-AD29-4184-B309-360C6AFC59F8}" srcOrd="3" destOrd="0" presId="urn:microsoft.com/office/officeart/2005/8/layout/process4"/>
    <dgm:cxn modelId="{7C0AA815-63EB-4E51-95FE-6F8D95DA4CF0}" type="presParOf" srcId="{57C1E7BA-EBE9-4C40-8AD8-0C73AC1CBED4}" destId="{94362E6E-6081-453D-A719-7A789B665C77}" srcOrd="4" destOrd="0" presId="urn:microsoft.com/office/officeart/2005/8/layout/process4"/>
    <dgm:cxn modelId="{3056D875-330D-44DC-A6B8-ABC3B9159D40}" type="presParOf" srcId="{5F05B64E-AEA1-4433-B7D7-BA82770744EB}" destId="{0DBE11EC-E1AD-46A2-932D-B1816E7A8853}" srcOrd="1" destOrd="0" presId="urn:microsoft.com/office/officeart/2005/8/layout/process4"/>
    <dgm:cxn modelId="{EA193039-5684-4A4A-BA5D-60907EFC6B40}" type="presParOf" srcId="{5F05B64E-AEA1-4433-B7D7-BA82770744EB}" destId="{B0C87D02-4251-4A99-BD5E-88DBD207233D}" srcOrd="2" destOrd="0" presId="urn:microsoft.com/office/officeart/2005/8/layout/process4"/>
    <dgm:cxn modelId="{CFAB1DB9-9D60-4A0C-A5A0-513C7B3779FA}" type="presParOf" srcId="{B0C87D02-4251-4A99-BD5E-88DBD207233D}" destId="{17A53EF8-07B0-4AFD-9F1C-C28FE9C2FD77}" srcOrd="0" destOrd="0" presId="urn:microsoft.com/office/officeart/2005/8/layout/process4"/>
    <dgm:cxn modelId="{F72BBD7F-BDA9-431C-93F6-9D9361885651}" type="presParOf" srcId="{B0C87D02-4251-4A99-BD5E-88DBD207233D}" destId="{F897B8A4-2593-479E-A097-7767919DDC0B}" srcOrd="1" destOrd="0" presId="urn:microsoft.com/office/officeart/2005/8/layout/process4"/>
    <dgm:cxn modelId="{4DA43AC1-86C5-4C4B-A073-070A16F92D4A}" type="presParOf" srcId="{B0C87D02-4251-4A99-BD5E-88DBD207233D}" destId="{D2CAE91C-7F0A-4DC9-BF27-6D1C72898A2C}" srcOrd="2" destOrd="0" presId="urn:microsoft.com/office/officeart/2005/8/layout/process4"/>
    <dgm:cxn modelId="{2E3F1D21-7B0C-4C83-BD9C-D6E93945F905}" type="presParOf" srcId="{D2CAE91C-7F0A-4DC9-BF27-6D1C72898A2C}" destId="{FA36ABE6-F1E1-4C74-9871-665B3044B504}" srcOrd="0" destOrd="0" presId="urn:microsoft.com/office/officeart/2005/8/layout/process4"/>
    <dgm:cxn modelId="{D3B24098-1876-46FD-974C-BF823D67044D}" type="presParOf" srcId="{D2CAE91C-7F0A-4DC9-BF27-6D1C72898A2C}" destId="{6C725BD7-6D47-4804-89FE-13813260BABB}" srcOrd="1" destOrd="0" presId="urn:microsoft.com/office/officeart/2005/8/layout/process4"/>
    <dgm:cxn modelId="{7725491F-6889-4E3D-BC09-86B51DE44883}" type="presParOf" srcId="{D2CAE91C-7F0A-4DC9-BF27-6D1C72898A2C}" destId="{0F29972D-E67C-4839-828B-6EBDB8DEAAEE}" srcOrd="2" destOrd="0" presId="urn:microsoft.com/office/officeart/2005/8/layout/process4"/>
    <dgm:cxn modelId="{3785250A-5C46-4559-929D-C19F1BD6F83C}" type="presParOf" srcId="{5F05B64E-AEA1-4433-B7D7-BA82770744EB}" destId="{50BE3C7F-CA6D-4882-A7F3-DDB28984B09C}" srcOrd="3" destOrd="0" presId="urn:microsoft.com/office/officeart/2005/8/layout/process4"/>
    <dgm:cxn modelId="{3AC85CFE-0A70-4213-8274-F2A2CE0DF468}" type="presParOf" srcId="{5F05B64E-AEA1-4433-B7D7-BA82770744EB}" destId="{96FDB310-9468-4A79-8E54-44D67FC2F17C}" srcOrd="4" destOrd="0" presId="urn:microsoft.com/office/officeart/2005/8/layout/process4"/>
    <dgm:cxn modelId="{B2F4DE70-DC91-47B4-AC82-169544F3BC18}" type="presParOf" srcId="{96FDB310-9468-4A79-8E54-44D67FC2F17C}" destId="{6CB7C739-81C9-4ED6-9536-2C266FC5348F}" srcOrd="0" destOrd="0" presId="urn:microsoft.com/office/officeart/2005/8/layout/process4"/>
    <dgm:cxn modelId="{256217A2-95DB-466A-8774-7911B46DFB7A}" type="presParOf" srcId="{96FDB310-9468-4A79-8E54-44D67FC2F17C}" destId="{C426628A-1D98-44AD-9F04-FBB0C7AD99D0}" srcOrd="1" destOrd="0" presId="urn:microsoft.com/office/officeart/2005/8/layout/process4"/>
    <dgm:cxn modelId="{6EEDAE14-8C81-4656-8864-2034E708B046}" type="presParOf" srcId="{96FDB310-9468-4A79-8E54-44D67FC2F17C}" destId="{9E96C6CC-000C-4B30-AA35-41D1BF24F928}" srcOrd="2" destOrd="0" presId="urn:microsoft.com/office/officeart/2005/8/layout/process4"/>
    <dgm:cxn modelId="{6E245A20-B4BF-4418-8843-846B0DCECA2A}" type="presParOf" srcId="{9E96C6CC-000C-4B30-AA35-41D1BF24F928}" destId="{FFB4A47F-A657-4040-B9D3-1308F7B37399}" srcOrd="0" destOrd="0" presId="urn:microsoft.com/office/officeart/2005/8/layout/process4"/>
    <dgm:cxn modelId="{0F39E96C-CDCE-445B-B9E6-51DCD513BB5A}" type="presParOf" srcId="{9E96C6CC-000C-4B30-AA35-41D1BF24F928}" destId="{2D32854F-6F3A-4635-B9E3-EE36855DB5F8}" srcOrd="1" destOrd="0" presId="urn:microsoft.com/office/officeart/2005/8/layout/process4"/>
    <dgm:cxn modelId="{0243D909-4A0C-4247-B01E-7153E8B9DA14}"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E84977A2-D27A-4DF8-99FE-5FF7B79531F6}" type="presOf" srcId="{178DB2D4-8F70-4567-ABE1-388E293C9036}" destId="{AB7430BC-1E6D-44E3-BC7C-41A0BDAE227F}" srcOrd="0" destOrd="0" presId="urn:microsoft.com/office/officeart/2005/8/layout/hierarchy3"/>
    <dgm:cxn modelId="{429A6BA4-B118-40FB-A2A2-071E08D0C22A}" type="presOf" srcId="{C14C287D-9703-4234-9670-DE28507DCDBB}" destId="{6252FF81-DE8F-4B37-82C1-8DD896940260}" srcOrd="0" destOrd="0" presId="urn:microsoft.com/office/officeart/2005/8/layout/hierarchy3"/>
    <dgm:cxn modelId="{8CFAD72F-99C4-4A2F-B6FD-A25530554985}" type="presOf" srcId="{210A3AA0-6756-437F-856B-5A155825ED8B}" destId="{C8D9BCAE-CC5B-48D1-9BAB-FB278FA08328}" srcOrd="0" destOrd="0" presId="urn:microsoft.com/office/officeart/2005/8/layout/hierarchy3"/>
    <dgm:cxn modelId="{93984DB4-D3B7-453C-B147-53334207C491}" type="presOf" srcId="{4F1302DD-BC5C-463E-8C65-9DF59616DCEE}" destId="{08E9CC93-014A-46A0-9D1C-82CB1A66E24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DBDFE157-BA23-477E-A3BB-06338D703206}" type="presOf" srcId="{D0EDC724-1E06-481B-B367-63001FE2E86F}" destId="{C15B2B0D-4DAA-47A8-B64C-A0B45EB33094}" srcOrd="0" destOrd="0" presId="urn:microsoft.com/office/officeart/2005/8/layout/hierarchy3"/>
    <dgm:cxn modelId="{95B0B265-6D6A-4499-AE64-41563B4514BC}" type="presOf" srcId="{8DBED136-F970-4919-A8F8-011568D5AC74}" destId="{0DE956F2-8B3C-43A2-B7CF-3EAFA2EDBAAD}" srcOrd="0" destOrd="0" presId="urn:microsoft.com/office/officeart/2005/8/layout/hierarchy3"/>
    <dgm:cxn modelId="{05C37A00-4317-4415-8806-F4A2C9283074}" type="presOf" srcId="{0785BCC3-3BBE-4BF8-8F23-E5FBFB39B311}" destId="{B1E7358A-515F-4870-B72A-9177599F5A4F}" srcOrd="0" destOrd="0" presId="urn:microsoft.com/office/officeart/2005/8/layout/hierarchy3"/>
    <dgm:cxn modelId="{827B0ABA-018E-4BCD-B61B-F89FAF2CF112}" type="presOf" srcId="{308293A1-AAB0-482D-857D-2FAA9DD25A3D}" destId="{83ACE7A1-0583-4695-91C2-F6137D7D12A8}" srcOrd="0" destOrd="0" presId="urn:microsoft.com/office/officeart/2005/8/layout/hierarchy3"/>
    <dgm:cxn modelId="{91373F52-29F9-46B7-926C-DA187011ACCA}" type="presOf" srcId="{01A042D0-FD9D-4616-81CD-32880AED2FE3}" destId="{2FE0DC55-78F8-4256-95EC-74BBE0C06080}" srcOrd="0" destOrd="0" presId="urn:microsoft.com/office/officeart/2005/8/layout/hierarchy3"/>
    <dgm:cxn modelId="{25CB1935-6B0D-49C0-8DA3-62B38D2B1188}" type="presOf" srcId="{CEC3A90D-5834-441B-B81E-0D5F7E37712F}" destId="{7C998253-C681-472F-844B-92C6F8C512BD}" srcOrd="0" destOrd="0" presId="urn:microsoft.com/office/officeart/2005/8/layout/hierarchy3"/>
    <dgm:cxn modelId="{7B16EA57-4914-4C7B-9F15-EC8D5D80EFC8}" type="presOf" srcId="{38DEDC0F-611B-464B-ABBC-D8BFE2F4E989}" destId="{BE1E0D03-6FD1-4DD9-A8E9-C770766012CB}"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72C4F085-9169-49F9-ACFE-24981E418336}" type="presOf" srcId="{91FCCB1A-2C3D-4952-A1A7-F9D8FAC76940}" destId="{535DF045-5726-40BD-B3E2-FF7AC8A856DD}" srcOrd="0" destOrd="0" presId="urn:microsoft.com/office/officeart/2005/8/layout/hierarchy3"/>
    <dgm:cxn modelId="{466A6E5A-C9F6-460E-BCBB-C69F05E9A5A0}" type="presOf" srcId="{B668F525-8991-4CD6-8647-81EA8F3C951E}" destId="{B9481F44-450E-4194-9EB8-C6E55EA4A5C8}" srcOrd="0" destOrd="0" presId="urn:microsoft.com/office/officeart/2005/8/layout/hierarchy3"/>
    <dgm:cxn modelId="{FAEEC114-D213-4B77-89DE-8DDF63DFFFD5}" type="presOf" srcId="{223C8262-245E-40F8-81D2-81D5096C16C5}" destId="{20B8319D-97A3-4C72-A9FC-DDF7664997E2}" srcOrd="0" destOrd="0" presId="urn:microsoft.com/office/officeart/2005/8/layout/hierarchy3"/>
    <dgm:cxn modelId="{CBFBFDCC-B43C-438F-9CBC-1FA14278B273}" type="presOf" srcId="{1F310AE9-BA06-49E6-9E89-0D170D29B4B5}" destId="{FC5235E7-0BF0-4A62-815A-8C37E538C467}" srcOrd="1"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CC37AD25-7D48-4EF4-9EAC-0967F9E94D0E}" type="presOf" srcId="{3E7AB9E8-5009-4162-A408-999A9CC81CFC}" destId="{FD8EBA3B-1CCA-4406-BB78-1BD499DBD5F3}" srcOrd="0" destOrd="0" presId="urn:microsoft.com/office/officeart/2005/8/layout/hierarchy3"/>
    <dgm:cxn modelId="{BDE0FA54-1912-4B90-AB76-5D2213E8CDB1}" type="presOf" srcId="{B65D72F0-D9A8-4983-8A80-D8BCCC6AA46C}" destId="{4E5B512F-E3A8-4CBD-B5D0-EAE7AEC57B35}"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3F8F6D94-7D30-413D-ADC0-C1369704ED68}" type="presOf" srcId="{C14C287D-9703-4234-9670-DE28507DCDBB}" destId="{7CE653BD-AB62-4508-A632-58A702E60F29}" srcOrd="1" destOrd="0" presId="urn:microsoft.com/office/officeart/2005/8/layout/hierarchy3"/>
    <dgm:cxn modelId="{B4D29031-4D26-40DF-850E-2EDB3BC66615}" type="presOf" srcId="{AD6B2FBE-2EA8-439A-B80F-17661BEE147D}" destId="{8DFE3DC4-F3D8-4811-911D-2F60BB670801}" srcOrd="0" destOrd="0" presId="urn:microsoft.com/office/officeart/2005/8/layout/hierarchy3"/>
    <dgm:cxn modelId="{619CB650-867A-4931-9AF4-CD0E44CF443B}" type="presOf" srcId="{1F310AE9-BA06-49E6-9E89-0D170D29B4B5}" destId="{BA04CA6E-8BF0-4C4C-B707-0332D9385E52}"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5859A0FE-D571-422E-A1B8-70472D869489}" type="presOf" srcId="{44332766-E7C0-4366-9F29-5BA52CDDA8A6}" destId="{FC42EC74-713F-4AE5-B905-89B6C0D037EC}"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64977C8E-537B-4B9E-8BFF-5C97CCB22904}" type="presOf" srcId="{429D0D22-0AA2-4C9A-9772-068FB70B24BB}" destId="{29BAAB07-6355-4567-B2D4-BC640B70600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E72B765B-891E-46EC-938A-86252CFABE90}" type="presOf" srcId="{DE237B3C-5477-411C-857A-F1D27B1139BE}" destId="{21A2242F-3B58-4123-91E0-A552674B3341}"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D3B8B282-EDB3-4F6D-8EA6-2738D795797A}" type="presOf" srcId="{5D119496-9EB4-4D25-A780-6743E710C11F}" destId="{1E6ADDF3-6648-4C73-A808-0379DAB1CEC6}" srcOrd="0" destOrd="0" presId="urn:microsoft.com/office/officeart/2005/8/layout/hierarchy3"/>
    <dgm:cxn modelId="{AB42E478-1A9F-4E5F-8E27-5B515FE49AD8}" type="presOf" srcId="{502B72EE-6FB0-458D-91BD-6B36259EAC4B}" destId="{F1CFEB30-9E8E-4059-8312-8046E1802939}" srcOrd="0" destOrd="0" presId="urn:microsoft.com/office/officeart/2005/8/layout/hierarchy3"/>
    <dgm:cxn modelId="{374F3F9A-84AC-416B-A3B4-6B97FBB00D1C}" type="presOf" srcId="{57DC2983-34FE-421B-B671-7F20BDBFBE1D}" destId="{164D918F-65B3-4EAB-ABE6-B1461025B219}"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BE4E3D9B-5641-4213-BDE2-455C1776B5FE}" type="presOf" srcId="{D981DB1C-2D98-46D8-9650-47719D85FCDF}" destId="{BA11671F-413A-4EC0-BA49-FA360D4E0C08}" srcOrd="0" destOrd="0" presId="urn:microsoft.com/office/officeart/2005/8/layout/hierarchy3"/>
    <dgm:cxn modelId="{70A812A3-DA95-4F65-B2D4-F25B873C5BC4}" type="presOf" srcId="{750BAD96-05E2-43A4-9401-74EE9B63D639}" destId="{561B5EA5-D4A9-4D9A-885A-2FBE579CF8A6}" srcOrd="0" destOrd="0" presId="urn:microsoft.com/office/officeart/2005/8/layout/hierarchy3"/>
    <dgm:cxn modelId="{4C83C22D-C32A-47CC-932E-237341A1B11B}" type="presOf" srcId="{89833885-53B5-4353-87CF-1B3724787395}" destId="{59C0FE35-4849-4AD9-BEF7-38B0B3A2CD7E}" srcOrd="0" destOrd="0" presId="urn:microsoft.com/office/officeart/2005/8/layout/hierarchy3"/>
    <dgm:cxn modelId="{EFF538A6-7883-4A88-B252-E0560AD82CA4}" type="presOf" srcId="{BCC56E64-881C-4CBC-8269-21D067C3D51C}" destId="{C06CE666-3E61-406C-B899-63A0D9D519DA}" srcOrd="0" destOrd="0" presId="urn:microsoft.com/office/officeart/2005/8/layout/hierarchy3"/>
    <dgm:cxn modelId="{EF702CB5-5613-4D06-8D79-BFCD3E838D91}" type="presOf" srcId="{041E4E06-DECD-44C0-A969-1EC472E160AF}" destId="{CC809309-F3EC-41C1-B33A-560F55505245}" srcOrd="1"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4E2EB9DB-8E3A-4D29-A9DD-92D5FD8BBD2A}" type="presOf" srcId="{456884DA-2536-476E-87EC-AFBC5F156FEA}" destId="{9BBD8EE9-1BAF-4263-8F32-2ACD852B1F88}" srcOrd="0" destOrd="0" presId="urn:microsoft.com/office/officeart/2005/8/layout/hierarchy3"/>
    <dgm:cxn modelId="{5DDE04C9-9AC5-4BAB-BAF2-70E774C0FCDF}" type="presOf" srcId="{7B4042DA-7728-4A59-8477-616E09C49F31}" destId="{36EA33D8-AAD4-4390-AF3D-29E8D01A30FC}" srcOrd="0" destOrd="0" presId="urn:microsoft.com/office/officeart/2005/8/layout/hierarchy3"/>
    <dgm:cxn modelId="{54990F5C-2848-4C56-AFAB-D2FFCCBD74AE}" type="presOf" srcId="{46BEAE66-7047-403E-9CE6-45A970086D5E}" destId="{61D8F1A9-5795-4AD0-8871-D9A9FF9CA718}" srcOrd="0" destOrd="0" presId="urn:microsoft.com/office/officeart/2005/8/layout/hierarchy3"/>
    <dgm:cxn modelId="{D486DB07-DFC8-42CC-A08E-A911114C4465}" type="presOf" srcId="{41F9F814-2C91-4431-A66D-CCDB5F5588CC}" destId="{8B71B16F-C8D7-4206-BB13-F61FE62753DD}" srcOrd="0" destOrd="0" presId="urn:microsoft.com/office/officeart/2005/8/layout/hierarchy3"/>
    <dgm:cxn modelId="{1A4C5AEA-5083-4B22-97C4-D8B4A6B99711}" type="presOf" srcId="{83F2F429-C0CD-4DBD-9162-50607A959259}" destId="{10381B75-7FD0-4814-A84D-4C943EA9462C}"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E567714C-B368-40B3-8346-ECAB3B6B02EE}" type="presOf" srcId="{392B85CE-4EFB-436A-9412-BF9F8639F103}" destId="{EF19DC09-1CED-46B7-91D4-4A71276AB05B}" srcOrd="0" destOrd="0" presId="urn:microsoft.com/office/officeart/2005/8/layout/hierarchy3"/>
    <dgm:cxn modelId="{8637C2C8-F382-4FB7-AFE6-3077A16A628D}" type="presOf" srcId="{2FC7B5D9-D579-45D7-9510-7E0E23A78900}" destId="{041A4A2E-CC4C-4B8E-8516-7506ACCEC359}" srcOrd="0" destOrd="0" presId="urn:microsoft.com/office/officeart/2005/8/layout/hierarchy3"/>
    <dgm:cxn modelId="{01CDCE02-079F-4B45-9A5E-3F0A8BC1CD9B}" srcId="{C14C287D-9703-4234-9670-DE28507DCDBB}" destId="{CEC3A90D-5834-441B-B81E-0D5F7E37712F}" srcOrd="7" destOrd="0" parTransId="{308293A1-AAB0-482D-857D-2FAA9DD25A3D}" sibTransId="{9FC6996B-967F-4BF7-953A-FE3B8D5C59C1}"/>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F64E90E9-00CC-4FAC-8CC3-E952D0700D68}" type="presOf" srcId="{D9D9E070-517B-4FE3-BDFD-0D34444A7052}" destId="{992B30CC-F7B6-4B7E-9FBA-02C5A3D9EE7C}" srcOrd="0" destOrd="0" presId="urn:microsoft.com/office/officeart/2005/8/layout/hierarchy3"/>
    <dgm:cxn modelId="{A5AE666B-DBC2-41ED-815A-3C0AF854297A}" type="presOf" srcId="{F6FAC7F4-F322-44DF-8D6F-C3E43C0F3096}" destId="{ADBEF704-37D9-4351-BCE5-6130721EE00C}" srcOrd="0" destOrd="0" presId="urn:microsoft.com/office/officeart/2005/8/layout/hierarchy3"/>
    <dgm:cxn modelId="{368EEEDD-119D-4B0C-8388-A770F68517E5}" type="presOf" srcId="{041E4E06-DECD-44C0-A969-1EC472E160AF}" destId="{C65FBFDF-2970-4E8F-A358-3FE65E461C7D}" srcOrd="0" destOrd="0" presId="urn:microsoft.com/office/officeart/2005/8/layout/hierarchy3"/>
    <dgm:cxn modelId="{0138CCE9-A40D-4E5B-9479-CB88CCC9D1FF}" type="presOf" srcId="{33316259-5DD6-4019-93A0-06B1B1BF6DCD}" destId="{DD4C0D5A-8B36-4437-A531-25FD923C5D25}" srcOrd="0" destOrd="0" presId="urn:microsoft.com/office/officeart/2005/8/layout/hierarchy3"/>
    <dgm:cxn modelId="{4DCAA6FA-1181-4757-94F9-3A178C730595}" type="presOf" srcId="{BF1CF93B-3F78-407B-89CF-133B8F82EBEF}" destId="{2EDAF281-6B50-44AF-8024-7A7B3925AE7A}"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51037633-C02D-4751-926D-83C3BAA5B258}" type="presOf" srcId="{B89F6110-888E-4386-9E68-9A515A333C37}" destId="{1249013C-6E1B-45AA-B2FC-B27D77F09BF9}" srcOrd="0" destOrd="0" presId="urn:microsoft.com/office/officeart/2005/8/layout/hierarchy3"/>
    <dgm:cxn modelId="{0E47599C-2417-4E37-80A8-BFB0D5FA9193}" type="presOf" srcId="{07B55D2E-6353-4DBC-A557-F0E8CC9C848F}" destId="{E5BC7567-2283-44EC-90CE-C88D0C96D8F7}"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0F8DE82-2B48-4E2F-8200-C6BB23B81946}" type="presParOf" srcId="{C8D9BCAE-CC5B-48D1-9BAB-FB278FA08328}" destId="{3B64E470-822C-41CD-98D8-9AE316768491}" srcOrd="0" destOrd="0" presId="urn:microsoft.com/office/officeart/2005/8/layout/hierarchy3"/>
    <dgm:cxn modelId="{DFE69396-3F3C-464E-BC51-1CC1A19C367D}" type="presParOf" srcId="{3B64E470-822C-41CD-98D8-9AE316768491}" destId="{B0E10DBB-5353-447F-BB18-06D18159672D}" srcOrd="0" destOrd="0" presId="urn:microsoft.com/office/officeart/2005/8/layout/hierarchy3"/>
    <dgm:cxn modelId="{49456965-EA29-4DD6-801D-27A36B06EC78}" type="presParOf" srcId="{B0E10DBB-5353-447F-BB18-06D18159672D}" destId="{BA04CA6E-8BF0-4C4C-B707-0332D9385E52}" srcOrd="0" destOrd="0" presId="urn:microsoft.com/office/officeart/2005/8/layout/hierarchy3"/>
    <dgm:cxn modelId="{73DD8054-53BB-43E2-BD4C-A1D243D73E6B}" type="presParOf" srcId="{B0E10DBB-5353-447F-BB18-06D18159672D}" destId="{FC5235E7-0BF0-4A62-815A-8C37E538C467}" srcOrd="1" destOrd="0" presId="urn:microsoft.com/office/officeart/2005/8/layout/hierarchy3"/>
    <dgm:cxn modelId="{FB71D673-123D-4F34-B60F-D59A6246292E}" type="presParOf" srcId="{3B64E470-822C-41CD-98D8-9AE316768491}" destId="{281E1CAA-ECE4-489D-9E0C-AD46E24D7BF0}" srcOrd="1" destOrd="0" presId="urn:microsoft.com/office/officeart/2005/8/layout/hierarchy3"/>
    <dgm:cxn modelId="{941B7781-F634-4DBF-98D5-301E65733287}" type="presParOf" srcId="{281E1CAA-ECE4-489D-9E0C-AD46E24D7BF0}" destId="{4E5B512F-E3A8-4CBD-B5D0-EAE7AEC57B35}" srcOrd="0" destOrd="0" presId="urn:microsoft.com/office/officeart/2005/8/layout/hierarchy3"/>
    <dgm:cxn modelId="{B8C1380B-D744-49CA-AE76-DE9A2A6CA5FF}" type="presParOf" srcId="{281E1CAA-ECE4-489D-9E0C-AD46E24D7BF0}" destId="{2EDAF281-6B50-44AF-8024-7A7B3925AE7A}" srcOrd="1" destOrd="0" presId="urn:microsoft.com/office/officeart/2005/8/layout/hierarchy3"/>
    <dgm:cxn modelId="{42EA6017-8209-49DD-A823-A24A7C808E31}" type="presParOf" srcId="{281E1CAA-ECE4-489D-9E0C-AD46E24D7BF0}" destId="{2FE0DC55-78F8-4256-95EC-74BBE0C06080}" srcOrd="2" destOrd="0" presId="urn:microsoft.com/office/officeart/2005/8/layout/hierarchy3"/>
    <dgm:cxn modelId="{0F4B4762-1ADA-4D80-8089-060B98CE5AA5}" type="presParOf" srcId="{281E1CAA-ECE4-489D-9E0C-AD46E24D7BF0}" destId="{1E6ADDF3-6648-4C73-A808-0379DAB1CEC6}" srcOrd="3" destOrd="0" presId="urn:microsoft.com/office/officeart/2005/8/layout/hierarchy3"/>
    <dgm:cxn modelId="{A8593036-5E48-4928-8E12-1742146F2CA4}" type="presParOf" srcId="{281E1CAA-ECE4-489D-9E0C-AD46E24D7BF0}" destId="{0DE956F2-8B3C-43A2-B7CF-3EAFA2EDBAAD}" srcOrd="4" destOrd="0" presId="urn:microsoft.com/office/officeart/2005/8/layout/hierarchy3"/>
    <dgm:cxn modelId="{06A6744E-1C7F-4A20-B32E-6DA9CD43EB2F}" type="presParOf" srcId="{281E1CAA-ECE4-489D-9E0C-AD46E24D7BF0}" destId="{164D918F-65B3-4EAB-ABE6-B1461025B219}" srcOrd="5" destOrd="0" presId="urn:microsoft.com/office/officeart/2005/8/layout/hierarchy3"/>
    <dgm:cxn modelId="{CFD7BC47-A0E0-473A-957A-AC885CE40AD1}" type="presParOf" srcId="{281E1CAA-ECE4-489D-9E0C-AD46E24D7BF0}" destId="{61D8F1A9-5795-4AD0-8871-D9A9FF9CA718}" srcOrd="6" destOrd="0" presId="urn:microsoft.com/office/officeart/2005/8/layout/hierarchy3"/>
    <dgm:cxn modelId="{52B4F266-5A59-4306-B24A-BDC9E7ADF1BE}" type="presParOf" srcId="{281E1CAA-ECE4-489D-9E0C-AD46E24D7BF0}" destId="{21A2242F-3B58-4123-91E0-A552674B3341}" srcOrd="7" destOrd="0" presId="urn:microsoft.com/office/officeart/2005/8/layout/hierarchy3"/>
    <dgm:cxn modelId="{BCF3ADE6-4E42-4585-9946-10A389B8C6F2}" type="presParOf" srcId="{281E1CAA-ECE4-489D-9E0C-AD46E24D7BF0}" destId="{C06CE666-3E61-406C-B899-63A0D9D519DA}" srcOrd="8" destOrd="0" presId="urn:microsoft.com/office/officeart/2005/8/layout/hierarchy3"/>
    <dgm:cxn modelId="{272CFB39-ABF1-4795-88D8-9565BAA135E8}" type="presParOf" srcId="{281E1CAA-ECE4-489D-9E0C-AD46E24D7BF0}" destId="{BA11671F-413A-4EC0-BA49-FA360D4E0C08}" srcOrd="9" destOrd="0" presId="urn:microsoft.com/office/officeart/2005/8/layout/hierarchy3"/>
    <dgm:cxn modelId="{F864BCF1-55FC-4A77-B67F-0B3FBF18D1D0}" type="presParOf" srcId="{C8D9BCAE-CC5B-48D1-9BAB-FB278FA08328}" destId="{9F9462EC-ECCE-4104-8B27-A5F4876DFBFE}" srcOrd="1" destOrd="0" presId="urn:microsoft.com/office/officeart/2005/8/layout/hierarchy3"/>
    <dgm:cxn modelId="{D1D70404-90A9-4D6D-8DEF-ED7ACE61F422}" type="presParOf" srcId="{9F9462EC-ECCE-4104-8B27-A5F4876DFBFE}" destId="{A915D40B-1694-41B8-BF1A-F03E138D3C02}" srcOrd="0" destOrd="0" presId="urn:microsoft.com/office/officeart/2005/8/layout/hierarchy3"/>
    <dgm:cxn modelId="{5DBC6416-63CB-4EE9-94A3-08C8C3AA9AAF}" type="presParOf" srcId="{A915D40B-1694-41B8-BF1A-F03E138D3C02}" destId="{6252FF81-DE8F-4B37-82C1-8DD896940260}" srcOrd="0" destOrd="0" presId="urn:microsoft.com/office/officeart/2005/8/layout/hierarchy3"/>
    <dgm:cxn modelId="{0577ECA9-0DC3-4AA0-B301-FD3F4CAE7BD4}" type="presParOf" srcId="{A915D40B-1694-41B8-BF1A-F03E138D3C02}" destId="{7CE653BD-AB62-4508-A632-58A702E60F29}" srcOrd="1" destOrd="0" presId="urn:microsoft.com/office/officeart/2005/8/layout/hierarchy3"/>
    <dgm:cxn modelId="{E327530C-5747-47BA-B4DB-08BBC8348571}" type="presParOf" srcId="{9F9462EC-ECCE-4104-8B27-A5F4876DFBFE}" destId="{666DFF5F-96C5-4C8B-96C4-E6C6CFE0E068}" srcOrd="1" destOrd="0" presId="urn:microsoft.com/office/officeart/2005/8/layout/hierarchy3"/>
    <dgm:cxn modelId="{2EF36035-FAC6-40B7-80DD-CB1D8E099579}" type="presParOf" srcId="{666DFF5F-96C5-4C8B-96C4-E6C6CFE0E068}" destId="{AB7430BC-1E6D-44E3-BC7C-41A0BDAE227F}" srcOrd="0" destOrd="0" presId="urn:microsoft.com/office/officeart/2005/8/layout/hierarchy3"/>
    <dgm:cxn modelId="{4ACC2180-0507-4214-81D3-B30091333483}" type="presParOf" srcId="{666DFF5F-96C5-4C8B-96C4-E6C6CFE0E068}" destId="{8DFE3DC4-F3D8-4811-911D-2F60BB670801}" srcOrd="1" destOrd="0" presId="urn:microsoft.com/office/officeart/2005/8/layout/hierarchy3"/>
    <dgm:cxn modelId="{BC14C3BD-89AF-45A7-9D02-4BF3377FFE5B}" type="presParOf" srcId="{666DFF5F-96C5-4C8B-96C4-E6C6CFE0E068}" destId="{DD4C0D5A-8B36-4437-A531-25FD923C5D25}" srcOrd="2" destOrd="0" presId="urn:microsoft.com/office/officeart/2005/8/layout/hierarchy3"/>
    <dgm:cxn modelId="{7B21C5DB-CF14-4491-B62A-EDB769F50C6E}" type="presParOf" srcId="{666DFF5F-96C5-4C8B-96C4-E6C6CFE0E068}" destId="{B9481F44-450E-4194-9EB8-C6E55EA4A5C8}" srcOrd="3" destOrd="0" presId="urn:microsoft.com/office/officeart/2005/8/layout/hierarchy3"/>
    <dgm:cxn modelId="{8B0CB707-A85E-4DB4-8B29-1302D046CB39}" type="presParOf" srcId="{666DFF5F-96C5-4C8B-96C4-E6C6CFE0E068}" destId="{B1E7358A-515F-4870-B72A-9177599F5A4F}" srcOrd="4" destOrd="0" presId="urn:microsoft.com/office/officeart/2005/8/layout/hierarchy3"/>
    <dgm:cxn modelId="{9FBA3F20-FA25-4F03-B289-386F749209C0}" type="presParOf" srcId="{666DFF5F-96C5-4C8B-96C4-E6C6CFE0E068}" destId="{36EA33D8-AAD4-4390-AF3D-29E8D01A30FC}" srcOrd="5" destOrd="0" presId="urn:microsoft.com/office/officeart/2005/8/layout/hierarchy3"/>
    <dgm:cxn modelId="{4D7E79ED-2C68-48D4-A582-1FAFEF345363}" type="presParOf" srcId="{666DFF5F-96C5-4C8B-96C4-E6C6CFE0E068}" destId="{535DF045-5726-40BD-B3E2-FF7AC8A856DD}" srcOrd="6" destOrd="0" presId="urn:microsoft.com/office/officeart/2005/8/layout/hierarchy3"/>
    <dgm:cxn modelId="{AA89B0F7-4FF7-4CF9-9846-40D2F3D60490}" type="presParOf" srcId="{666DFF5F-96C5-4C8B-96C4-E6C6CFE0E068}" destId="{BE1E0D03-6FD1-4DD9-A8E9-C770766012CB}" srcOrd="7" destOrd="0" presId="urn:microsoft.com/office/officeart/2005/8/layout/hierarchy3"/>
    <dgm:cxn modelId="{20BB4263-9FF1-4763-906D-1086AD7E7CB2}" type="presParOf" srcId="{666DFF5F-96C5-4C8B-96C4-E6C6CFE0E068}" destId="{29BAAB07-6355-4567-B2D4-BC640B706002}" srcOrd="8" destOrd="0" presId="urn:microsoft.com/office/officeart/2005/8/layout/hierarchy3"/>
    <dgm:cxn modelId="{456860BD-CA30-444F-8DDC-5048A61F57FF}" type="presParOf" srcId="{666DFF5F-96C5-4C8B-96C4-E6C6CFE0E068}" destId="{20B8319D-97A3-4C72-A9FC-DDF7664997E2}" srcOrd="9" destOrd="0" presId="urn:microsoft.com/office/officeart/2005/8/layout/hierarchy3"/>
    <dgm:cxn modelId="{47D965E8-6687-4925-AAC7-BC474DBBE912}" type="presParOf" srcId="{666DFF5F-96C5-4C8B-96C4-E6C6CFE0E068}" destId="{561B5EA5-D4A9-4D9A-885A-2FBE579CF8A6}" srcOrd="10" destOrd="0" presId="urn:microsoft.com/office/officeart/2005/8/layout/hierarchy3"/>
    <dgm:cxn modelId="{BF584F79-8B24-4E62-A524-C9D3A06500EE}" type="presParOf" srcId="{666DFF5F-96C5-4C8B-96C4-E6C6CFE0E068}" destId="{10381B75-7FD0-4814-A84D-4C943EA9462C}" srcOrd="11" destOrd="0" presId="urn:microsoft.com/office/officeart/2005/8/layout/hierarchy3"/>
    <dgm:cxn modelId="{8E31B4DB-9397-498F-B42D-FD77A71E08F5}" type="presParOf" srcId="{666DFF5F-96C5-4C8B-96C4-E6C6CFE0E068}" destId="{9BBD8EE9-1BAF-4263-8F32-2ACD852B1F88}" srcOrd="12" destOrd="0" presId="urn:microsoft.com/office/officeart/2005/8/layout/hierarchy3"/>
    <dgm:cxn modelId="{620EB5D5-4930-4B85-BA5B-9F61FB6E9730}" type="presParOf" srcId="{666DFF5F-96C5-4C8B-96C4-E6C6CFE0E068}" destId="{59C0FE35-4849-4AD9-BEF7-38B0B3A2CD7E}" srcOrd="13" destOrd="0" presId="urn:microsoft.com/office/officeart/2005/8/layout/hierarchy3"/>
    <dgm:cxn modelId="{5072A9EE-6210-4E7D-88FD-47C2AA2B1048}" type="presParOf" srcId="{666DFF5F-96C5-4C8B-96C4-E6C6CFE0E068}" destId="{83ACE7A1-0583-4695-91C2-F6137D7D12A8}" srcOrd="14" destOrd="0" presId="urn:microsoft.com/office/officeart/2005/8/layout/hierarchy3"/>
    <dgm:cxn modelId="{79455610-87D6-427C-A778-6A598B4E0D45}" type="presParOf" srcId="{666DFF5F-96C5-4C8B-96C4-E6C6CFE0E068}" destId="{7C998253-C681-472F-844B-92C6F8C512BD}" srcOrd="15" destOrd="0" presId="urn:microsoft.com/office/officeart/2005/8/layout/hierarchy3"/>
    <dgm:cxn modelId="{99006FCA-842A-4B61-AEAB-6D8EAEC0B6B5}" type="presParOf" srcId="{C8D9BCAE-CC5B-48D1-9BAB-FB278FA08328}" destId="{8C9191C3-E44C-4E2B-9D0B-CFD8A3B9263B}" srcOrd="2" destOrd="0" presId="urn:microsoft.com/office/officeart/2005/8/layout/hierarchy3"/>
    <dgm:cxn modelId="{79950ACF-086F-4CFE-877C-05E03FE46BF5}" type="presParOf" srcId="{8C9191C3-E44C-4E2B-9D0B-CFD8A3B9263B}" destId="{45322623-9C0D-4963-B166-4438DA5403EB}" srcOrd="0" destOrd="0" presId="urn:microsoft.com/office/officeart/2005/8/layout/hierarchy3"/>
    <dgm:cxn modelId="{A0B9FB51-6174-4620-8DC4-FA28F737834B}" type="presParOf" srcId="{45322623-9C0D-4963-B166-4438DA5403EB}" destId="{C65FBFDF-2970-4E8F-A358-3FE65E461C7D}" srcOrd="0" destOrd="0" presId="urn:microsoft.com/office/officeart/2005/8/layout/hierarchy3"/>
    <dgm:cxn modelId="{4F1881D0-A4AC-4730-8E24-4339B7AE4115}" type="presParOf" srcId="{45322623-9C0D-4963-B166-4438DA5403EB}" destId="{CC809309-F3EC-41C1-B33A-560F55505245}" srcOrd="1" destOrd="0" presId="urn:microsoft.com/office/officeart/2005/8/layout/hierarchy3"/>
    <dgm:cxn modelId="{FF96C68A-B1AD-4447-8E06-895890C99B8F}" type="presParOf" srcId="{8C9191C3-E44C-4E2B-9D0B-CFD8A3B9263B}" destId="{8F4BC9A4-F3ED-4668-963F-A0A73FB92198}" srcOrd="1" destOrd="0" presId="urn:microsoft.com/office/officeart/2005/8/layout/hierarchy3"/>
    <dgm:cxn modelId="{10028949-36CF-4A44-A84E-7B7C191F8A66}" type="presParOf" srcId="{8F4BC9A4-F3ED-4668-963F-A0A73FB92198}" destId="{E5BC7567-2283-44EC-90CE-C88D0C96D8F7}" srcOrd="0" destOrd="0" presId="urn:microsoft.com/office/officeart/2005/8/layout/hierarchy3"/>
    <dgm:cxn modelId="{8109DE5C-A310-4419-BFCA-ACF3A0DA9366}" type="presParOf" srcId="{8F4BC9A4-F3ED-4668-963F-A0A73FB92198}" destId="{EF19DC09-1CED-46B7-91D4-4A71276AB05B}" srcOrd="1" destOrd="0" presId="urn:microsoft.com/office/officeart/2005/8/layout/hierarchy3"/>
    <dgm:cxn modelId="{F0CD8550-1630-4E8A-9205-2D2E54A2043D}" type="presParOf" srcId="{8F4BC9A4-F3ED-4668-963F-A0A73FB92198}" destId="{F1CFEB30-9E8E-4059-8312-8046E1802939}" srcOrd="2" destOrd="0" presId="urn:microsoft.com/office/officeart/2005/8/layout/hierarchy3"/>
    <dgm:cxn modelId="{8D6CBF6D-E3D0-4C46-B583-CAF68E07C560}" type="presParOf" srcId="{8F4BC9A4-F3ED-4668-963F-A0A73FB92198}" destId="{992B30CC-F7B6-4B7E-9FBA-02C5A3D9EE7C}" srcOrd="3" destOrd="0" presId="urn:microsoft.com/office/officeart/2005/8/layout/hierarchy3"/>
    <dgm:cxn modelId="{2283ABCE-36E2-4C30-ACBE-DB6CAAE898D7}" type="presParOf" srcId="{8F4BC9A4-F3ED-4668-963F-A0A73FB92198}" destId="{FD8EBA3B-1CCA-4406-BB78-1BD499DBD5F3}" srcOrd="4" destOrd="0" presId="urn:microsoft.com/office/officeart/2005/8/layout/hierarchy3"/>
    <dgm:cxn modelId="{A562EF80-3A36-41C9-B68D-03660C2E1E39}" type="presParOf" srcId="{8F4BC9A4-F3ED-4668-963F-A0A73FB92198}" destId="{1249013C-6E1B-45AA-B2FC-B27D77F09BF9}" srcOrd="5" destOrd="0" presId="urn:microsoft.com/office/officeart/2005/8/layout/hierarchy3"/>
    <dgm:cxn modelId="{3F80515E-E506-4DD4-A958-753B6AF9A248}" type="presParOf" srcId="{8F4BC9A4-F3ED-4668-963F-A0A73FB92198}" destId="{C15B2B0D-4DAA-47A8-B64C-A0B45EB33094}" srcOrd="6" destOrd="0" presId="urn:microsoft.com/office/officeart/2005/8/layout/hierarchy3"/>
    <dgm:cxn modelId="{79284265-BC31-49AD-BFC2-0AB4BE0EEF93}" type="presParOf" srcId="{8F4BC9A4-F3ED-4668-963F-A0A73FB92198}" destId="{ADBEF704-37D9-4351-BCE5-6130721EE00C}" srcOrd="7" destOrd="0" presId="urn:microsoft.com/office/officeart/2005/8/layout/hierarchy3"/>
    <dgm:cxn modelId="{D9D5560C-D3DC-48F0-B5E0-32FB3AB41327}" type="presParOf" srcId="{8F4BC9A4-F3ED-4668-963F-A0A73FB92198}" destId="{FC42EC74-713F-4AE5-B905-89B6C0D037EC}" srcOrd="8" destOrd="0" presId="urn:microsoft.com/office/officeart/2005/8/layout/hierarchy3"/>
    <dgm:cxn modelId="{7AEF38BC-9219-4AC8-A822-405F5DD75DFB}" type="presParOf" srcId="{8F4BC9A4-F3ED-4668-963F-A0A73FB92198}" destId="{08E9CC93-014A-46A0-9D1C-82CB1A66E248}" srcOrd="9" destOrd="0" presId="urn:microsoft.com/office/officeart/2005/8/layout/hierarchy3"/>
    <dgm:cxn modelId="{CE091233-C335-46B4-B4EF-07F15D560FD5}" type="presParOf" srcId="{8F4BC9A4-F3ED-4668-963F-A0A73FB92198}" destId="{041A4A2E-CC4C-4B8E-8516-7506ACCEC359}" srcOrd="10" destOrd="0" presId="urn:microsoft.com/office/officeart/2005/8/layout/hierarchy3"/>
    <dgm:cxn modelId="{25549595-33F2-4331-8F35-7C9FD1236DD9}"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no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no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no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9A75172C-CDB9-466D-966E-C97C0E3D088E}" type="presOf" srcId="{F6FAC7F4-F322-44DF-8D6F-C3E43C0F3096}" destId="{ADBEF704-37D9-4351-BCE5-6130721EE00C}" srcOrd="0" destOrd="0" presId="urn:microsoft.com/office/officeart/2005/8/layout/hierarchy3"/>
    <dgm:cxn modelId="{970CFFE8-36A3-4AF8-A295-F58B654CC56F}" type="presOf" srcId="{429D0D22-0AA2-4C9A-9772-068FB70B24BB}" destId="{29BAAB07-6355-4567-B2D4-BC640B706002}" srcOrd="0" destOrd="0" presId="urn:microsoft.com/office/officeart/2005/8/layout/hierarchy3"/>
    <dgm:cxn modelId="{33528005-40A7-412B-A369-41D10EF2250D}" type="presOf" srcId="{33316259-5DD6-4019-93A0-06B1B1BF6DCD}" destId="{DD4C0D5A-8B36-4437-A531-25FD923C5D25}"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B55B57FA-8922-4B9D-AFDB-753B6FC3638F}" type="presOf" srcId="{57DC2983-34FE-421B-B671-7F20BDBFBE1D}" destId="{164D918F-65B3-4EAB-ABE6-B1461025B219}" srcOrd="0" destOrd="0" presId="urn:microsoft.com/office/officeart/2005/8/layout/hierarchy3"/>
    <dgm:cxn modelId="{9D9FCBE0-072E-4A18-A411-14D4FE0E401F}" type="presOf" srcId="{D981DB1C-2D98-46D8-9650-47719D85FCDF}" destId="{BA11671F-413A-4EC0-BA49-FA360D4E0C08}" srcOrd="0" destOrd="0" presId="urn:microsoft.com/office/officeart/2005/8/layout/hierarchy3"/>
    <dgm:cxn modelId="{5EF95D3C-3196-4976-BF56-4CE98835A719}" type="presOf" srcId="{8DBED136-F970-4919-A8F8-011568D5AC74}" destId="{0DE956F2-8B3C-43A2-B7CF-3EAFA2EDBAAD}"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97BB8CC2-A996-4322-9331-1410790E8F37}" type="presOf" srcId="{750BAD96-05E2-43A4-9401-74EE9B63D639}" destId="{561B5EA5-D4A9-4D9A-885A-2FBE579CF8A6}" srcOrd="0" destOrd="0" presId="urn:microsoft.com/office/officeart/2005/8/layout/hierarchy3"/>
    <dgm:cxn modelId="{311CB737-D26F-4030-A68C-EBA0EAE967D6}" type="presOf" srcId="{2FC7B5D9-D579-45D7-9510-7E0E23A78900}" destId="{041A4A2E-CC4C-4B8E-8516-7506ACCEC359}"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F34C91D4-08EE-49DB-8BD4-C813557C25F0}" type="presOf" srcId="{5DE0B455-0FDB-435A-BC6D-7A6E3A4137B4}" destId="{02E51921-A6FD-47DF-A67A-CE6B7F48B454}" srcOrd="0" destOrd="0" presId="urn:microsoft.com/office/officeart/2005/8/layout/hierarchy3"/>
    <dgm:cxn modelId="{B5B55885-F60D-42CE-AD43-38A7357E43B6}" type="presOf" srcId="{AD6B2FBE-2EA8-439A-B80F-17661BEE147D}" destId="{8DFE3DC4-F3D8-4811-911D-2F60BB670801}"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958C92F2-5EAE-40B5-AD2B-75653E41895E}" type="presOf" srcId="{210A3AA0-6756-437F-856B-5A155825ED8B}" destId="{C8D9BCAE-CC5B-48D1-9BAB-FB278FA08328}" srcOrd="0" destOrd="0" presId="urn:microsoft.com/office/officeart/2005/8/layout/hierarchy3"/>
    <dgm:cxn modelId="{C3C2C839-A191-47B8-AA9D-CEF9FE85926C}" type="presOf" srcId="{BCC56E64-881C-4CBC-8269-21D067C3D51C}" destId="{C06CE666-3E61-406C-B899-63A0D9D519DA}" srcOrd="0" destOrd="0" presId="urn:microsoft.com/office/officeart/2005/8/layout/hierarchy3"/>
    <dgm:cxn modelId="{0CE0398C-5FBF-4CC4-85D9-C7D2CD1E02BA}" type="presOf" srcId="{B614463C-6057-4750-B1DB-9BC57C47C151}" destId="{7D0F77DD-1E97-4B1F-9D67-60C92FC532FA}" srcOrd="0" destOrd="0" presId="urn:microsoft.com/office/officeart/2005/8/layout/hierarchy3"/>
    <dgm:cxn modelId="{27FA48FB-7946-482F-BE99-678CEDA86FAF}" type="presOf" srcId="{B65D72F0-D9A8-4983-8A80-D8BCCC6AA46C}" destId="{4E5B512F-E3A8-4CBD-B5D0-EAE7AEC57B35}" srcOrd="0" destOrd="0" presId="urn:microsoft.com/office/officeart/2005/8/layout/hierarchy3"/>
    <dgm:cxn modelId="{AB8212B9-9894-425B-899B-67552697EDFD}" type="presOf" srcId="{392B85CE-4EFB-436A-9412-BF9F8639F103}" destId="{EF19DC09-1CED-46B7-91D4-4A71276AB05B}" srcOrd="0" destOrd="0" presId="urn:microsoft.com/office/officeart/2005/8/layout/hierarchy3"/>
    <dgm:cxn modelId="{E5947E22-0D6F-4AA0-9C80-B079C6DAE7E0}" type="presOf" srcId="{01A042D0-FD9D-4616-81CD-32880AED2FE3}" destId="{2FE0DC55-78F8-4256-95EC-74BBE0C06080}" srcOrd="0" destOrd="0" presId="urn:microsoft.com/office/officeart/2005/8/layout/hierarchy3"/>
    <dgm:cxn modelId="{F6006ADF-89D1-4E20-939B-DFA232539B22}" type="presOf" srcId="{B848B30B-B60C-4D49-B167-BB7739088240}" destId="{EF4C83EC-8A3C-4B78-9367-0B6507175E0B}"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0511E038-CF10-44A6-8915-83AD38B98177}" type="presOf" srcId="{237B56AA-39BF-430A-A263-629E75E47323}" destId="{BF23C29F-DF80-4119-9189-B8E86D74EFB1}" srcOrd="0" destOrd="0" presId="urn:microsoft.com/office/officeart/2005/8/layout/hierarchy3"/>
    <dgm:cxn modelId="{2A6B20BC-8EFC-4E9D-9A9A-CC695A3CB793}" type="presOf" srcId="{178DB2D4-8F70-4567-ABE1-388E293C9036}" destId="{AB7430BC-1E6D-44E3-BC7C-41A0BDAE227F}" srcOrd="0" destOrd="0" presId="urn:microsoft.com/office/officeart/2005/8/layout/hierarchy3"/>
    <dgm:cxn modelId="{C0093BB2-F669-47DB-B1BC-FE5860F30F24}" type="presOf" srcId="{041E4E06-DECD-44C0-A969-1EC472E160AF}" destId="{CC809309-F3EC-41C1-B33A-560F55505245}" srcOrd="1" destOrd="0" presId="urn:microsoft.com/office/officeart/2005/8/layout/hierarchy3"/>
    <dgm:cxn modelId="{869E066E-E659-4773-AAAF-5F550586C826}" type="presOf" srcId="{D0EDC724-1E06-481B-B367-63001FE2E86F}" destId="{C15B2B0D-4DAA-47A8-B64C-A0B45EB33094}"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181BCD0D-0E51-49A6-B5C6-43D27D198CC3}" type="presOf" srcId="{C14C287D-9703-4234-9670-DE28507DCDBB}" destId="{7CE653BD-AB62-4508-A632-58A702E60F29}" srcOrd="1"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29D8AA32-7549-461F-8405-1CC6A79CEB97}" type="presOf" srcId="{F26579CD-9E22-48C8-81E2-C78C4CD85B67}" destId="{4B6D7061-0572-4CAA-98DA-AA647F3B1AF0}" srcOrd="0" destOrd="0" presId="urn:microsoft.com/office/officeart/2005/8/layout/hierarchy3"/>
    <dgm:cxn modelId="{4AB75AE3-11BC-4D6B-BF07-AC9A63FB87C1}" type="presOf" srcId="{83F2F429-C0CD-4DBD-9162-50607A959259}" destId="{10381B75-7FD0-4814-A84D-4C943EA9462C}" srcOrd="0" destOrd="0" presId="urn:microsoft.com/office/officeart/2005/8/layout/hierarchy3"/>
    <dgm:cxn modelId="{53E3EB58-C232-4D30-AC4B-4E2442F76701}" type="presOf" srcId="{C14C287D-9703-4234-9670-DE28507DCDBB}" destId="{6252FF81-DE8F-4B37-82C1-8DD896940260}"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4BF60BBF-8EF2-4A43-9740-54A40D54EEC6}" type="presOf" srcId="{91FCCB1A-2C3D-4952-A1A7-F9D8FAC76940}" destId="{535DF045-5726-40BD-B3E2-FF7AC8A856DD}" srcOrd="0" destOrd="0" presId="urn:microsoft.com/office/officeart/2005/8/layout/hierarchy3"/>
    <dgm:cxn modelId="{38286F85-5B2D-4863-9D42-3B93D46B4829}" type="presOf" srcId="{502B72EE-6FB0-458D-91BD-6B36259EAC4B}" destId="{F1CFEB30-9E8E-4059-8312-8046E1802939}" srcOrd="0" destOrd="0" presId="urn:microsoft.com/office/officeart/2005/8/layout/hierarchy3"/>
    <dgm:cxn modelId="{0B8EE5A2-88FC-4AB5-B1DD-1EE24B6F24EA}" type="presOf" srcId="{B89F6110-888E-4386-9E68-9A515A333C37}" destId="{1249013C-6E1B-45AA-B2FC-B27D77F09BF9}"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50F71084-A587-46DE-8215-F69882003D37}" type="presOf" srcId="{9E52A787-0E92-4504-9878-8B0F09BD41F6}" destId="{CB1D1FF4-9B19-498B-AB77-2B31C3FF39FD}"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0CD5C764-E81F-4A13-B4D4-8BA8808F94E1}" type="presOf" srcId="{3E7AB9E8-5009-4162-A408-999A9CC81CFC}" destId="{FD8EBA3B-1CCA-4406-BB78-1BD499DBD5F3}"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716B389D-3799-49A4-BD56-951C78A530EB}" srcId="{1F310AE9-BA06-49E6-9E89-0D170D29B4B5}" destId="{5DE0B455-0FDB-435A-BC6D-7A6E3A4137B4}" srcOrd="6" destOrd="0" parTransId="{5EDA081B-C0E8-41C0-9537-31016466079F}" sibTransId="{5777F973-C533-42C3-A013-EFCA8A209F1B}"/>
    <dgm:cxn modelId="{FFB62EE7-12CD-4182-B389-0260CB0F616D}" type="presOf" srcId="{7B4042DA-7728-4A59-8477-616E09C49F31}" destId="{36EA33D8-AAD4-4390-AF3D-29E8D01A30FC}" srcOrd="0" destOrd="0" presId="urn:microsoft.com/office/officeart/2005/8/layout/hierarchy3"/>
    <dgm:cxn modelId="{76FFA9EC-A05B-4C2D-890B-6144430C1B40}" type="presOf" srcId="{197B68AB-9EBF-4879-A82F-E9D4CB2E391B}" destId="{ACB58C0D-6539-47CA-B0C8-E15B858B02BD}" srcOrd="0" destOrd="0" presId="urn:microsoft.com/office/officeart/2005/8/layout/hierarchy3"/>
    <dgm:cxn modelId="{72E31120-9991-4348-8749-E40A881D2843}" type="presOf" srcId="{5EDA081B-C0E8-41C0-9537-31016466079F}" destId="{DAFB1AAC-0638-44B4-83A3-FF228F749B47}" srcOrd="0" destOrd="0" presId="urn:microsoft.com/office/officeart/2005/8/layout/hierarchy3"/>
    <dgm:cxn modelId="{995936A4-924A-4CC6-BEAB-C31B669720E2}" type="presOf" srcId="{41F9F814-2C91-4431-A66D-CCDB5F5588CC}" destId="{8B71B16F-C8D7-4206-BB13-F61FE62753DD}"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85D74322-0A1A-4B54-A49F-2C7FD2A8D841}" type="presOf" srcId="{263E78BA-AD57-451D-BD3D-ADEA8C63233C}" destId="{F0490552-D893-46E5-8C61-973741EE32E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6EDC8659-7D20-4F75-8F67-C7CA98824256}" type="presOf" srcId="{5D119496-9EB4-4D25-A780-6743E710C11F}" destId="{1E6ADDF3-6648-4C73-A808-0379DAB1CEC6}" srcOrd="0" destOrd="0" presId="urn:microsoft.com/office/officeart/2005/8/layout/hierarchy3"/>
    <dgm:cxn modelId="{100845CA-44C5-46EC-B0DE-52DFEA8810DB}" type="presOf" srcId="{1F310AE9-BA06-49E6-9E89-0D170D29B4B5}" destId="{BA04CA6E-8BF0-4C4C-B707-0332D9385E52}" srcOrd="0" destOrd="0" presId="urn:microsoft.com/office/officeart/2005/8/layout/hierarchy3"/>
    <dgm:cxn modelId="{8127F377-FB11-410B-91CC-DF5DE564C5F1}" type="presOf" srcId="{46BEAE66-7047-403E-9CE6-45A970086D5E}" destId="{61D8F1A9-5795-4AD0-8871-D9A9FF9CA718}" srcOrd="0" destOrd="0" presId="urn:microsoft.com/office/officeart/2005/8/layout/hierarchy3"/>
    <dgm:cxn modelId="{ABEAF8C7-C661-4477-9C3C-10FEB679D66E}" type="presOf" srcId="{041E4E06-DECD-44C0-A969-1EC472E160AF}" destId="{C65FBFDF-2970-4E8F-A358-3FE65E461C7D}" srcOrd="0" destOrd="0" presId="urn:microsoft.com/office/officeart/2005/8/layout/hierarchy3"/>
    <dgm:cxn modelId="{900BF45C-2D65-4907-96C2-7F40FE75C4C9}" type="presOf" srcId="{51FCA4FE-36AB-4F97-9A23-5A02F922979E}" destId="{3D77497C-8D91-4CC3-BD28-50B1363537D8}"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4" destOrd="0" parTransId="{2FC7B5D9-D579-45D7-9510-7E0E23A78900}" sibTransId="{FDCBBF68-51DA-4667-A559-A65FC3E1254F}"/>
    <dgm:cxn modelId="{7D489402-61BA-459A-834F-404427E221CB}" srcId="{C14C287D-9703-4234-9670-DE28507DCDBB}" destId="{51FCA4FE-36AB-4F97-9A23-5A02F922979E}" srcOrd="5" destOrd="0" parTransId="{7338F2F8-E809-46F4-B997-314ABE0ED659}" sibTransId="{0F162522-8FE5-49A1-BF3E-5D91F4ED86F1}"/>
    <dgm:cxn modelId="{C218CAAE-5FBF-4FB5-A395-E5D0D00575F0}" type="presOf" srcId="{D9D9E070-517B-4FE3-BDFD-0D34444A7052}" destId="{992B30CC-F7B6-4B7E-9FBA-02C5A3D9EE7C}"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41405121-48F4-4E01-8FB4-DC9257ED7988}" type="presOf" srcId="{DE237B3C-5477-411C-857A-F1D27B1139BE}" destId="{21A2242F-3B58-4123-91E0-A552674B3341}" srcOrd="0" destOrd="0" presId="urn:microsoft.com/office/officeart/2005/8/layout/hierarchy3"/>
    <dgm:cxn modelId="{D8270BC1-F2E3-4041-955F-0828972C75AA}" type="presOf" srcId="{BF1CF93B-3F78-407B-89CF-133B8F82EBEF}" destId="{2EDAF281-6B50-44AF-8024-7A7B3925AE7A}" srcOrd="0" destOrd="0" presId="urn:microsoft.com/office/officeart/2005/8/layout/hierarchy3"/>
    <dgm:cxn modelId="{7996554B-EC72-4A35-8BD7-CEB29BC99240}" srcId="{041E4E06-DECD-44C0-A969-1EC472E160AF}" destId="{14934CBC-420F-4FF3-B0B8-B271A9710831}" srcOrd="5" destOrd="0" parTransId="{B614463C-6057-4750-B1DB-9BC57C47C151}" sibTransId="{25ECA57F-4076-471D-9124-38849D97CBAF}"/>
    <dgm:cxn modelId="{33260E6A-C495-4C64-AE9A-DFD6674E0C9B}" srcId="{1F310AE9-BA06-49E6-9E89-0D170D29B4B5}" destId="{263E78BA-AD57-451D-BD3D-ADEA8C63233C}" srcOrd="5" destOrd="0" parTransId="{B848B30B-B60C-4D49-B167-BB7739088240}" sibTransId="{8E5E35CB-F742-4482-9116-CFD927AFBB82}"/>
    <dgm:cxn modelId="{D8531575-92E3-44A0-9857-4F9B53001A24}" srcId="{210A3AA0-6756-437F-856B-5A155825ED8B}" destId="{041E4E06-DECD-44C0-A969-1EC472E160AF}" srcOrd="2" destOrd="0" parTransId="{AD684592-5F75-44F3-B071-FFE3461AB19F}" sibTransId="{DF18C59B-3CFF-45A2-A4D1-56FDB7924BFF}"/>
    <dgm:cxn modelId="{A68AAB2A-CD58-4E1B-89F8-A04A3029D624}" type="presOf" srcId="{07B55D2E-6353-4DBC-A557-F0E8CC9C848F}" destId="{E5BC7567-2283-44EC-90CE-C88D0C96D8F7}"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86EB7EB-4A7F-4A32-A87C-34B890CBDCC6}" type="presOf" srcId="{B668F525-8991-4CD6-8647-81EA8F3C951E}" destId="{B9481F44-450E-4194-9EB8-C6E55EA4A5C8}" srcOrd="0" destOrd="0" presId="urn:microsoft.com/office/officeart/2005/8/layout/hierarchy3"/>
    <dgm:cxn modelId="{FE7FA490-D8E6-40EF-A3C2-D5BB9C05947D}" type="presOf" srcId="{14934CBC-420F-4FF3-B0B8-B271A9710831}" destId="{4D94B05C-363C-4C07-94C1-5C8871367110}" srcOrd="0" destOrd="0" presId="urn:microsoft.com/office/officeart/2005/8/layout/hierarchy3"/>
    <dgm:cxn modelId="{18ECCCED-6358-4C80-87D4-B8FB3D1BD273}" type="presOf" srcId="{1F310AE9-BA06-49E6-9E89-0D170D29B4B5}" destId="{FC5235E7-0BF0-4A62-815A-8C37E538C467}" srcOrd="1" destOrd="0" presId="urn:microsoft.com/office/officeart/2005/8/layout/hierarchy3"/>
    <dgm:cxn modelId="{9DADEFA9-5766-4C69-8394-CA4F9F326D2A}" type="presOf" srcId="{0785BCC3-3BBE-4BF8-8F23-E5FBFB39B311}" destId="{B1E7358A-515F-4870-B72A-9177599F5A4F}" srcOrd="0" destOrd="0" presId="urn:microsoft.com/office/officeart/2005/8/layout/hierarchy3"/>
    <dgm:cxn modelId="{8C2776FF-7F68-47C9-8CC9-C4201201877E}" type="presOf" srcId="{7338F2F8-E809-46F4-B997-314ABE0ED659}" destId="{8BCDC9A8-8B67-4C8A-8B58-D7EAE7D1B9CA}" srcOrd="0" destOrd="0" presId="urn:microsoft.com/office/officeart/2005/8/layout/hierarchy3"/>
    <dgm:cxn modelId="{A94DD31E-6785-4968-80A1-8CFBFA1E0E2A}" type="presOf" srcId="{38DEDC0F-611B-464B-ABBC-D8BFE2F4E989}" destId="{BE1E0D03-6FD1-4DD9-A8E9-C770766012CB}" srcOrd="0" destOrd="0" presId="urn:microsoft.com/office/officeart/2005/8/layout/hierarchy3"/>
    <dgm:cxn modelId="{37770964-51EC-429F-9B9C-43FC50D4E70B}" type="presOf" srcId="{223C8262-245E-40F8-81D2-81D5096C16C5}" destId="{20B8319D-97A3-4C72-A9FC-DDF7664997E2}" srcOrd="0" destOrd="0" presId="urn:microsoft.com/office/officeart/2005/8/layout/hierarchy3"/>
    <dgm:cxn modelId="{E633B630-8937-4181-9E2C-CF3AB37B9A29}" type="presParOf" srcId="{C8D9BCAE-CC5B-48D1-9BAB-FB278FA08328}" destId="{3B64E470-822C-41CD-98D8-9AE316768491}" srcOrd="0" destOrd="0" presId="urn:microsoft.com/office/officeart/2005/8/layout/hierarchy3"/>
    <dgm:cxn modelId="{A1522257-9C98-4EA2-817B-2924C18F98FC}" type="presParOf" srcId="{3B64E470-822C-41CD-98D8-9AE316768491}" destId="{B0E10DBB-5353-447F-BB18-06D18159672D}" srcOrd="0" destOrd="0" presId="urn:microsoft.com/office/officeart/2005/8/layout/hierarchy3"/>
    <dgm:cxn modelId="{86960342-8264-4EBB-94E5-05461C795B36}" type="presParOf" srcId="{B0E10DBB-5353-447F-BB18-06D18159672D}" destId="{BA04CA6E-8BF0-4C4C-B707-0332D9385E52}" srcOrd="0" destOrd="0" presId="urn:microsoft.com/office/officeart/2005/8/layout/hierarchy3"/>
    <dgm:cxn modelId="{E8097B9F-3E91-46E8-9784-022BA5ACD39A}" type="presParOf" srcId="{B0E10DBB-5353-447F-BB18-06D18159672D}" destId="{FC5235E7-0BF0-4A62-815A-8C37E538C467}" srcOrd="1" destOrd="0" presId="urn:microsoft.com/office/officeart/2005/8/layout/hierarchy3"/>
    <dgm:cxn modelId="{F6A6CF8F-5A21-429C-B686-318CF5C6D490}" type="presParOf" srcId="{3B64E470-822C-41CD-98D8-9AE316768491}" destId="{281E1CAA-ECE4-489D-9E0C-AD46E24D7BF0}" srcOrd="1" destOrd="0" presId="urn:microsoft.com/office/officeart/2005/8/layout/hierarchy3"/>
    <dgm:cxn modelId="{6BD88458-83AF-4387-9E4A-D49C26AD85A2}" type="presParOf" srcId="{281E1CAA-ECE4-489D-9E0C-AD46E24D7BF0}" destId="{4E5B512F-E3A8-4CBD-B5D0-EAE7AEC57B35}" srcOrd="0" destOrd="0" presId="urn:microsoft.com/office/officeart/2005/8/layout/hierarchy3"/>
    <dgm:cxn modelId="{C2F92650-CAFC-44BA-8F48-84293C0C2411}" type="presParOf" srcId="{281E1CAA-ECE4-489D-9E0C-AD46E24D7BF0}" destId="{2EDAF281-6B50-44AF-8024-7A7B3925AE7A}" srcOrd="1" destOrd="0" presId="urn:microsoft.com/office/officeart/2005/8/layout/hierarchy3"/>
    <dgm:cxn modelId="{C87A0F83-2636-4625-93D1-0AF2E935646F}" type="presParOf" srcId="{281E1CAA-ECE4-489D-9E0C-AD46E24D7BF0}" destId="{2FE0DC55-78F8-4256-95EC-74BBE0C06080}" srcOrd="2" destOrd="0" presId="urn:microsoft.com/office/officeart/2005/8/layout/hierarchy3"/>
    <dgm:cxn modelId="{05AF817C-3B75-4BC1-9C07-99F22920244C}" type="presParOf" srcId="{281E1CAA-ECE4-489D-9E0C-AD46E24D7BF0}" destId="{1E6ADDF3-6648-4C73-A808-0379DAB1CEC6}" srcOrd="3" destOrd="0" presId="urn:microsoft.com/office/officeart/2005/8/layout/hierarchy3"/>
    <dgm:cxn modelId="{AA552795-6A8A-4B95-8191-85CCC2C32176}" type="presParOf" srcId="{281E1CAA-ECE4-489D-9E0C-AD46E24D7BF0}" destId="{0DE956F2-8B3C-43A2-B7CF-3EAFA2EDBAAD}" srcOrd="4" destOrd="0" presId="urn:microsoft.com/office/officeart/2005/8/layout/hierarchy3"/>
    <dgm:cxn modelId="{1F290CF8-CDBF-418C-AC6D-71B429D723C8}" type="presParOf" srcId="{281E1CAA-ECE4-489D-9E0C-AD46E24D7BF0}" destId="{164D918F-65B3-4EAB-ABE6-B1461025B219}" srcOrd="5" destOrd="0" presId="urn:microsoft.com/office/officeart/2005/8/layout/hierarchy3"/>
    <dgm:cxn modelId="{AB79FE69-FA44-4BE5-94C5-0263800BA9B5}" type="presParOf" srcId="{281E1CAA-ECE4-489D-9E0C-AD46E24D7BF0}" destId="{61D8F1A9-5795-4AD0-8871-D9A9FF9CA718}" srcOrd="6" destOrd="0" presId="urn:microsoft.com/office/officeart/2005/8/layout/hierarchy3"/>
    <dgm:cxn modelId="{6E50714F-D79F-4794-BA87-7415AE04D552}" type="presParOf" srcId="{281E1CAA-ECE4-489D-9E0C-AD46E24D7BF0}" destId="{21A2242F-3B58-4123-91E0-A552674B3341}" srcOrd="7" destOrd="0" presId="urn:microsoft.com/office/officeart/2005/8/layout/hierarchy3"/>
    <dgm:cxn modelId="{A569C399-C504-4C5C-AF1E-8CC2B26B2FB9}" type="presParOf" srcId="{281E1CAA-ECE4-489D-9E0C-AD46E24D7BF0}" destId="{C06CE666-3E61-406C-B899-63A0D9D519DA}" srcOrd="8" destOrd="0" presId="urn:microsoft.com/office/officeart/2005/8/layout/hierarchy3"/>
    <dgm:cxn modelId="{DBB09318-2BE2-46DA-9893-0F5CC78DA0CE}" type="presParOf" srcId="{281E1CAA-ECE4-489D-9E0C-AD46E24D7BF0}" destId="{BA11671F-413A-4EC0-BA49-FA360D4E0C08}" srcOrd="9" destOrd="0" presId="urn:microsoft.com/office/officeart/2005/8/layout/hierarchy3"/>
    <dgm:cxn modelId="{5161F769-DD54-45E8-A61E-30D157F0135A}" type="presParOf" srcId="{281E1CAA-ECE4-489D-9E0C-AD46E24D7BF0}" destId="{EF4C83EC-8A3C-4B78-9367-0B6507175E0B}" srcOrd="10" destOrd="0" presId="urn:microsoft.com/office/officeart/2005/8/layout/hierarchy3"/>
    <dgm:cxn modelId="{95D1C531-6E6D-4462-8911-84DE9899CDF3}" type="presParOf" srcId="{281E1CAA-ECE4-489D-9E0C-AD46E24D7BF0}" destId="{F0490552-D893-46E5-8C61-973741EE32E8}" srcOrd="11" destOrd="0" presId="urn:microsoft.com/office/officeart/2005/8/layout/hierarchy3"/>
    <dgm:cxn modelId="{AB99758D-A282-4ED8-95F1-8E824A20C6FB}" type="presParOf" srcId="{281E1CAA-ECE4-489D-9E0C-AD46E24D7BF0}" destId="{DAFB1AAC-0638-44B4-83A3-FF228F749B47}" srcOrd="12" destOrd="0" presId="urn:microsoft.com/office/officeart/2005/8/layout/hierarchy3"/>
    <dgm:cxn modelId="{D88A17F5-E8EE-4C1F-8026-18BC88302221}" type="presParOf" srcId="{281E1CAA-ECE4-489D-9E0C-AD46E24D7BF0}" destId="{02E51921-A6FD-47DF-A67A-CE6B7F48B454}" srcOrd="13" destOrd="0" presId="urn:microsoft.com/office/officeart/2005/8/layout/hierarchy3"/>
    <dgm:cxn modelId="{C08510E9-EF72-4AFB-92E6-99F7AE5F914F}" type="presParOf" srcId="{281E1CAA-ECE4-489D-9E0C-AD46E24D7BF0}" destId="{CB1D1FF4-9B19-498B-AB77-2B31C3FF39FD}" srcOrd="14" destOrd="0" presId="urn:microsoft.com/office/officeart/2005/8/layout/hierarchy3"/>
    <dgm:cxn modelId="{51A71266-0F26-4799-A86D-667B6CFC9035}" type="presParOf" srcId="{281E1CAA-ECE4-489D-9E0C-AD46E24D7BF0}" destId="{4B6D7061-0572-4CAA-98DA-AA647F3B1AF0}" srcOrd="15" destOrd="0" presId="urn:microsoft.com/office/officeart/2005/8/layout/hierarchy3"/>
    <dgm:cxn modelId="{1B6CD8E8-84FB-4D8C-A249-6A7A282954CD}" type="presParOf" srcId="{C8D9BCAE-CC5B-48D1-9BAB-FB278FA08328}" destId="{9F9462EC-ECCE-4104-8B27-A5F4876DFBFE}" srcOrd="1" destOrd="0" presId="urn:microsoft.com/office/officeart/2005/8/layout/hierarchy3"/>
    <dgm:cxn modelId="{A33C4CCF-9EB0-445C-BB71-DC3D2E7076C2}" type="presParOf" srcId="{9F9462EC-ECCE-4104-8B27-A5F4876DFBFE}" destId="{A915D40B-1694-41B8-BF1A-F03E138D3C02}" srcOrd="0" destOrd="0" presId="urn:microsoft.com/office/officeart/2005/8/layout/hierarchy3"/>
    <dgm:cxn modelId="{9106E1F0-0412-45B9-BE02-0F5EA5CEE0C7}" type="presParOf" srcId="{A915D40B-1694-41B8-BF1A-F03E138D3C02}" destId="{6252FF81-DE8F-4B37-82C1-8DD896940260}" srcOrd="0" destOrd="0" presId="urn:microsoft.com/office/officeart/2005/8/layout/hierarchy3"/>
    <dgm:cxn modelId="{68E240F4-DC59-47E2-9310-DF5E7955D1A8}" type="presParOf" srcId="{A915D40B-1694-41B8-BF1A-F03E138D3C02}" destId="{7CE653BD-AB62-4508-A632-58A702E60F29}" srcOrd="1" destOrd="0" presId="urn:microsoft.com/office/officeart/2005/8/layout/hierarchy3"/>
    <dgm:cxn modelId="{AF237957-3DD1-4851-908D-4A96DCA123E1}" type="presParOf" srcId="{9F9462EC-ECCE-4104-8B27-A5F4876DFBFE}" destId="{666DFF5F-96C5-4C8B-96C4-E6C6CFE0E068}" srcOrd="1" destOrd="0" presId="urn:microsoft.com/office/officeart/2005/8/layout/hierarchy3"/>
    <dgm:cxn modelId="{DEE02E22-B3FA-4373-83CF-015799CAF941}" type="presParOf" srcId="{666DFF5F-96C5-4C8B-96C4-E6C6CFE0E068}" destId="{AB7430BC-1E6D-44E3-BC7C-41A0BDAE227F}" srcOrd="0" destOrd="0" presId="urn:microsoft.com/office/officeart/2005/8/layout/hierarchy3"/>
    <dgm:cxn modelId="{65622BD6-16C0-4FC5-BCBD-2C1E7223BFEB}" type="presParOf" srcId="{666DFF5F-96C5-4C8B-96C4-E6C6CFE0E068}" destId="{8DFE3DC4-F3D8-4811-911D-2F60BB670801}" srcOrd="1" destOrd="0" presId="urn:microsoft.com/office/officeart/2005/8/layout/hierarchy3"/>
    <dgm:cxn modelId="{237909E2-B78E-46DB-AF43-7637FDC35C93}" type="presParOf" srcId="{666DFF5F-96C5-4C8B-96C4-E6C6CFE0E068}" destId="{DD4C0D5A-8B36-4437-A531-25FD923C5D25}" srcOrd="2" destOrd="0" presId="urn:microsoft.com/office/officeart/2005/8/layout/hierarchy3"/>
    <dgm:cxn modelId="{A8ED3D39-B271-449D-B549-2328F4676BC0}" type="presParOf" srcId="{666DFF5F-96C5-4C8B-96C4-E6C6CFE0E068}" destId="{B9481F44-450E-4194-9EB8-C6E55EA4A5C8}" srcOrd="3" destOrd="0" presId="urn:microsoft.com/office/officeart/2005/8/layout/hierarchy3"/>
    <dgm:cxn modelId="{88A18AC6-ABA6-4367-85DF-0E2A3D106474}" type="presParOf" srcId="{666DFF5F-96C5-4C8B-96C4-E6C6CFE0E068}" destId="{B1E7358A-515F-4870-B72A-9177599F5A4F}" srcOrd="4" destOrd="0" presId="urn:microsoft.com/office/officeart/2005/8/layout/hierarchy3"/>
    <dgm:cxn modelId="{9B522BE8-7B98-412E-83C6-25C25BEA0181}" type="presParOf" srcId="{666DFF5F-96C5-4C8B-96C4-E6C6CFE0E068}" destId="{36EA33D8-AAD4-4390-AF3D-29E8D01A30FC}" srcOrd="5" destOrd="0" presId="urn:microsoft.com/office/officeart/2005/8/layout/hierarchy3"/>
    <dgm:cxn modelId="{1E7F038B-0099-4E9A-A583-E131AC6BCA73}" type="presParOf" srcId="{666DFF5F-96C5-4C8B-96C4-E6C6CFE0E068}" destId="{535DF045-5726-40BD-B3E2-FF7AC8A856DD}" srcOrd="6" destOrd="0" presId="urn:microsoft.com/office/officeart/2005/8/layout/hierarchy3"/>
    <dgm:cxn modelId="{F0A9FC44-7FBA-4CEE-9226-7014260D2853}" type="presParOf" srcId="{666DFF5F-96C5-4C8B-96C4-E6C6CFE0E068}" destId="{BE1E0D03-6FD1-4DD9-A8E9-C770766012CB}" srcOrd="7" destOrd="0" presId="urn:microsoft.com/office/officeart/2005/8/layout/hierarchy3"/>
    <dgm:cxn modelId="{9DAC17E2-275F-43BF-A752-E3CE030521A1}" type="presParOf" srcId="{666DFF5F-96C5-4C8B-96C4-E6C6CFE0E068}" destId="{29BAAB07-6355-4567-B2D4-BC640B706002}" srcOrd="8" destOrd="0" presId="urn:microsoft.com/office/officeart/2005/8/layout/hierarchy3"/>
    <dgm:cxn modelId="{BC77A588-E8FA-48BD-AAA4-219E23CAC969}" type="presParOf" srcId="{666DFF5F-96C5-4C8B-96C4-E6C6CFE0E068}" destId="{20B8319D-97A3-4C72-A9FC-DDF7664997E2}" srcOrd="9" destOrd="0" presId="urn:microsoft.com/office/officeart/2005/8/layout/hierarchy3"/>
    <dgm:cxn modelId="{82B0D01F-88A7-43DF-9615-503623F26FB5}" type="presParOf" srcId="{666DFF5F-96C5-4C8B-96C4-E6C6CFE0E068}" destId="{8BCDC9A8-8B67-4C8A-8B58-D7EAE7D1B9CA}" srcOrd="10" destOrd="0" presId="urn:microsoft.com/office/officeart/2005/8/layout/hierarchy3"/>
    <dgm:cxn modelId="{FB4F0800-42FB-4234-A4BA-A9B38880A8FB}" type="presParOf" srcId="{666DFF5F-96C5-4C8B-96C4-E6C6CFE0E068}" destId="{3D77497C-8D91-4CC3-BD28-50B1363537D8}" srcOrd="11" destOrd="0" presId="urn:microsoft.com/office/officeart/2005/8/layout/hierarchy3"/>
    <dgm:cxn modelId="{5E583C6E-67DF-428A-9BD7-6A158CAE04C1}" type="presParOf" srcId="{666DFF5F-96C5-4C8B-96C4-E6C6CFE0E068}" destId="{BF23C29F-DF80-4119-9189-B8E86D74EFB1}" srcOrd="12" destOrd="0" presId="urn:microsoft.com/office/officeart/2005/8/layout/hierarchy3"/>
    <dgm:cxn modelId="{4B78CE70-737E-42A6-8AC9-24D554359C4F}" type="presParOf" srcId="{666DFF5F-96C5-4C8B-96C4-E6C6CFE0E068}" destId="{ACB58C0D-6539-47CA-B0C8-E15B858B02BD}" srcOrd="13" destOrd="0" presId="urn:microsoft.com/office/officeart/2005/8/layout/hierarchy3"/>
    <dgm:cxn modelId="{A7CDDC3E-54EE-4877-AF88-ED481DDF96A8}" type="presParOf" srcId="{666DFF5F-96C5-4C8B-96C4-E6C6CFE0E068}" destId="{561B5EA5-D4A9-4D9A-885A-2FBE579CF8A6}" srcOrd="14" destOrd="0" presId="urn:microsoft.com/office/officeart/2005/8/layout/hierarchy3"/>
    <dgm:cxn modelId="{C7DD9659-9779-4732-9DFD-3792CB842005}" type="presParOf" srcId="{666DFF5F-96C5-4C8B-96C4-E6C6CFE0E068}" destId="{10381B75-7FD0-4814-A84D-4C943EA9462C}" srcOrd="15" destOrd="0" presId="urn:microsoft.com/office/officeart/2005/8/layout/hierarchy3"/>
    <dgm:cxn modelId="{9E9F1019-6BF7-4D11-8F90-49E5D68AD1CA}" type="presParOf" srcId="{C8D9BCAE-CC5B-48D1-9BAB-FB278FA08328}" destId="{8C9191C3-E44C-4E2B-9D0B-CFD8A3B9263B}" srcOrd="2" destOrd="0" presId="urn:microsoft.com/office/officeart/2005/8/layout/hierarchy3"/>
    <dgm:cxn modelId="{8DF6CEBC-ECE9-4B07-AFE4-ED2CE99277B8}" type="presParOf" srcId="{8C9191C3-E44C-4E2B-9D0B-CFD8A3B9263B}" destId="{45322623-9C0D-4963-B166-4438DA5403EB}" srcOrd="0" destOrd="0" presId="urn:microsoft.com/office/officeart/2005/8/layout/hierarchy3"/>
    <dgm:cxn modelId="{3549B71A-2B8F-4E8B-82C2-73E191465449}" type="presParOf" srcId="{45322623-9C0D-4963-B166-4438DA5403EB}" destId="{C65FBFDF-2970-4E8F-A358-3FE65E461C7D}" srcOrd="0" destOrd="0" presId="urn:microsoft.com/office/officeart/2005/8/layout/hierarchy3"/>
    <dgm:cxn modelId="{668E372B-DAFB-456A-9966-D21889C6F711}" type="presParOf" srcId="{45322623-9C0D-4963-B166-4438DA5403EB}" destId="{CC809309-F3EC-41C1-B33A-560F55505245}" srcOrd="1" destOrd="0" presId="urn:microsoft.com/office/officeart/2005/8/layout/hierarchy3"/>
    <dgm:cxn modelId="{5C5ABED3-F007-400B-B874-897472C52AA9}" type="presParOf" srcId="{8C9191C3-E44C-4E2B-9D0B-CFD8A3B9263B}" destId="{8F4BC9A4-F3ED-4668-963F-A0A73FB92198}" srcOrd="1" destOrd="0" presId="urn:microsoft.com/office/officeart/2005/8/layout/hierarchy3"/>
    <dgm:cxn modelId="{66DBAC2F-F4CA-43EA-92E4-1756E51C8736}" type="presParOf" srcId="{8F4BC9A4-F3ED-4668-963F-A0A73FB92198}" destId="{E5BC7567-2283-44EC-90CE-C88D0C96D8F7}" srcOrd="0" destOrd="0" presId="urn:microsoft.com/office/officeart/2005/8/layout/hierarchy3"/>
    <dgm:cxn modelId="{625E33C3-D87B-4CEC-881E-6AB25D226570}" type="presParOf" srcId="{8F4BC9A4-F3ED-4668-963F-A0A73FB92198}" destId="{EF19DC09-1CED-46B7-91D4-4A71276AB05B}" srcOrd="1" destOrd="0" presId="urn:microsoft.com/office/officeart/2005/8/layout/hierarchy3"/>
    <dgm:cxn modelId="{03181512-FAAD-48F1-BA5A-9CA39BADDCEC}" type="presParOf" srcId="{8F4BC9A4-F3ED-4668-963F-A0A73FB92198}" destId="{F1CFEB30-9E8E-4059-8312-8046E1802939}" srcOrd="2" destOrd="0" presId="urn:microsoft.com/office/officeart/2005/8/layout/hierarchy3"/>
    <dgm:cxn modelId="{F8645FDB-5278-430A-9F32-286AEC31A060}" type="presParOf" srcId="{8F4BC9A4-F3ED-4668-963F-A0A73FB92198}" destId="{992B30CC-F7B6-4B7E-9FBA-02C5A3D9EE7C}" srcOrd="3" destOrd="0" presId="urn:microsoft.com/office/officeart/2005/8/layout/hierarchy3"/>
    <dgm:cxn modelId="{88258A31-B14C-4998-BBFB-9FF79FEA7C50}" type="presParOf" srcId="{8F4BC9A4-F3ED-4668-963F-A0A73FB92198}" destId="{FD8EBA3B-1CCA-4406-BB78-1BD499DBD5F3}" srcOrd="4" destOrd="0" presId="urn:microsoft.com/office/officeart/2005/8/layout/hierarchy3"/>
    <dgm:cxn modelId="{3C97ADDC-B645-42F6-9BB9-3A185BA4250E}" type="presParOf" srcId="{8F4BC9A4-F3ED-4668-963F-A0A73FB92198}" destId="{1249013C-6E1B-45AA-B2FC-B27D77F09BF9}" srcOrd="5" destOrd="0" presId="urn:microsoft.com/office/officeart/2005/8/layout/hierarchy3"/>
    <dgm:cxn modelId="{E6F4B485-6D23-48D4-980E-86639D9424D2}" type="presParOf" srcId="{8F4BC9A4-F3ED-4668-963F-A0A73FB92198}" destId="{C15B2B0D-4DAA-47A8-B64C-A0B45EB33094}" srcOrd="6" destOrd="0" presId="urn:microsoft.com/office/officeart/2005/8/layout/hierarchy3"/>
    <dgm:cxn modelId="{5B39F31C-3A04-4013-A254-F4A49A84E396}" type="presParOf" srcId="{8F4BC9A4-F3ED-4668-963F-A0A73FB92198}" destId="{ADBEF704-37D9-4351-BCE5-6130721EE00C}" srcOrd="7" destOrd="0" presId="urn:microsoft.com/office/officeart/2005/8/layout/hierarchy3"/>
    <dgm:cxn modelId="{A9A67CC2-B5F5-4582-950A-06B3A1A41919}" type="presParOf" srcId="{8F4BC9A4-F3ED-4668-963F-A0A73FB92198}" destId="{041A4A2E-CC4C-4B8E-8516-7506ACCEC359}" srcOrd="8" destOrd="0" presId="urn:microsoft.com/office/officeart/2005/8/layout/hierarchy3"/>
    <dgm:cxn modelId="{361D1723-4A93-4AD9-A203-1116DD1CC710}" type="presParOf" srcId="{8F4BC9A4-F3ED-4668-963F-A0A73FB92198}" destId="{8B71B16F-C8D7-4206-BB13-F61FE62753DD}" srcOrd="9" destOrd="0" presId="urn:microsoft.com/office/officeart/2005/8/layout/hierarchy3"/>
    <dgm:cxn modelId="{7A9E89D4-7EDF-4A18-82A0-EDA0D7CAB1B7}" type="presParOf" srcId="{8F4BC9A4-F3ED-4668-963F-A0A73FB92198}" destId="{7D0F77DD-1E97-4B1F-9D67-60C92FC532FA}" srcOrd="10" destOrd="0" presId="urn:microsoft.com/office/officeart/2005/8/layout/hierarchy3"/>
    <dgm:cxn modelId="{F35D018A-0954-4569-9D66-4A1BA5DBD20B}"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no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no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no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no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no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7999A183-4F6E-462A-B783-EA876E1644C4}" type="presOf" srcId="{C14C287D-9703-4234-9670-DE28507DCDBB}" destId="{7CE653BD-AB62-4508-A632-58A702E60F29}" srcOrd="1" destOrd="0" presId="urn:microsoft.com/office/officeart/2005/8/layout/hierarchy3"/>
    <dgm:cxn modelId="{343D6D15-83B0-4E58-A443-C3A376E40D00}" type="presOf" srcId="{041E4E06-DECD-44C0-A969-1EC472E160AF}" destId="{CC809309-F3EC-41C1-B33A-560F55505245}" srcOrd="1" destOrd="0" presId="urn:microsoft.com/office/officeart/2005/8/layout/hierarchy3"/>
    <dgm:cxn modelId="{B414DC54-49B3-4CEC-98E4-E4619315B364}" type="presOf" srcId="{AD6B2FBE-2EA8-439A-B80F-17661BEE147D}" destId="{8DFE3DC4-F3D8-4811-911D-2F60BB670801}" srcOrd="0" destOrd="0" presId="urn:microsoft.com/office/officeart/2005/8/layout/hierarchy3"/>
    <dgm:cxn modelId="{D22FEE44-452D-4D75-AC68-361540CEA230}" type="presOf" srcId="{BF1CF93B-3F78-407B-89CF-133B8F82EBEF}" destId="{2EDAF281-6B50-44AF-8024-7A7B3925AE7A}"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B3C34D1C-3BF6-4A51-A3E1-070031144991}" type="presOf" srcId="{F433F740-5A94-4530-AEFD-90E76A037787}" destId="{A7FFAF85-61C5-4E6D-8888-1C1D673705DC}" srcOrd="0" destOrd="0" presId="urn:microsoft.com/office/officeart/2005/8/layout/hierarchy3"/>
    <dgm:cxn modelId="{EB991F70-11C7-4196-A682-040049E1A9CC}" type="presOf" srcId="{DE237B3C-5477-411C-857A-F1D27B1139BE}" destId="{21A2242F-3B58-4123-91E0-A552674B3341}" srcOrd="0" destOrd="0" presId="urn:microsoft.com/office/officeart/2005/8/layout/hierarchy3"/>
    <dgm:cxn modelId="{C98FC25C-B5E9-4300-898A-44D3C4A6838B}" type="presOf" srcId="{210A3AA0-6756-437F-856B-5A155825ED8B}" destId="{C8D9BCAE-CC5B-48D1-9BAB-FB278FA08328}" srcOrd="0" destOrd="0" presId="urn:microsoft.com/office/officeart/2005/8/layout/hierarchy3"/>
    <dgm:cxn modelId="{DE3C9988-A792-4C3E-8A79-1120ADFECA48}" type="presOf" srcId="{502B72EE-6FB0-458D-91BD-6B36259EAC4B}" destId="{F1CFEB30-9E8E-4059-8312-8046E1802939}" srcOrd="0" destOrd="0" presId="urn:microsoft.com/office/officeart/2005/8/layout/hierarchy3"/>
    <dgm:cxn modelId="{95E1E5A4-44D3-4B7F-96BA-326C92C8DD4A}" type="presOf" srcId="{45649C34-3A2A-4710-8BA6-25D7CEE78BF3}" destId="{8946AC09-321E-4E2E-83F4-002904945477}" srcOrd="0" destOrd="0" presId="urn:microsoft.com/office/officeart/2005/8/layout/hierarchy3"/>
    <dgm:cxn modelId="{CD0EA5F2-9CAD-4449-9C57-C637E6640745}" type="presOf" srcId="{C11CBB8B-CAEA-458C-8427-5983A57E33F3}" destId="{C7636FBA-CBD1-4954-A59A-357F5968E596}" srcOrd="0" destOrd="0" presId="urn:microsoft.com/office/officeart/2005/8/layout/hierarchy3"/>
    <dgm:cxn modelId="{3C713B63-6A77-494A-9E8D-BA4B580A6603}" type="presOf" srcId="{71D0CD52-24D7-4CD5-89A6-EC5FD748A2A2}" destId="{858642F3-4233-49F7-A3EE-7578166DA55A}" srcOrd="0" destOrd="0" presId="urn:microsoft.com/office/officeart/2005/8/layout/hierarchy3"/>
    <dgm:cxn modelId="{5DE5E3F1-31D6-4DB8-84D8-FA9730B441EF}" type="presOf" srcId="{B89F6110-888E-4386-9E68-9A515A333C37}" destId="{1249013C-6E1B-45AA-B2FC-B27D77F09BF9}"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B4B2E743-FD0C-4A27-9D9F-CE8B2EFAFF45}" type="presOf" srcId="{B668F525-8991-4CD6-8647-81EA8F3C951E}" destId="{B9481F44-450E-4194-9EB8-C6E55EA4A5C8}" srcOrd="0" destOrd="0" presId="urn:microsoft.com/office/officeart/2005/8/layout/hierarchy3"/>
    <dgm:cxn modelId="{424963DB-EF8E-4C8A-A916-21BCFDB5B7A1}" type="presOf" srcId="{98D56300-17C4-41BF-95F9-94C3834C7499}" destId="{857D4E35-6E3E-4E4A-866B-14AD4337F876}" srcOrd="0" destOrd="0" presId="urn:microsoft.com/office/officeart/2005/8/layout/hierarchy3"/>
    <dgm:cxn modelId="{03CECFFA-835B-49A3-A28F-DC6C18C213CA}" type="presOf" srcId="{41F9F814-2C91-4431-A66D-CCDB5F5588CC}" destId="{8B71B16F-C8D7-4206-BB13-F61FE62753DD}" srcOrd="0" destOrd="0" presId="urn:microsoft.com/office/officeart/2005/8/layout/hierarchy3"/>
    <dgm:cxn modelId="{9725D25B-E699-47A4-820A-0F25067749C5}" type="presOf" srcId="{041E4E06-DECD-44C0-A969-1EC472E160AF}" destId="{C65FBFDF-2970-4E8F-A358-3FE65E461C7D}" srcOrd="0" destOrd="0" presId="urn:microsoft.com/office/officeart/2005/8/layout/hierarchy3"/>
    <dgm:cxn modelId="{003C637A-FD0D-48D6-9D55-7F5EA5DA5830}" type="presOf" srcId="{F6FAC7F4-F322-44DF-8D6F-C3E43C0F3096}" destId="{ADBEF704-37D9-4351-BCE5-6130721EE00C}"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556AC0C-D5DA-4B6A-A1B0-CE605A695E10}" srcId="{FFEDE2DC-EDAC-4004-AE8F-C15161914F44}" destId="{746CD5A2-0E8C-4267-9A4D-0E737789AF30}" srcOrd="3" destOrd="0" parTransId="{3ADC3C9C-70F6-4DE9-B708-C3616E3F778F}" sibTransId="{C017AEC1-DBFF-4092-923A-C7210D8D1D80}"/>
    <dgm:cxn modelId="{CC8BE2CB-BD53-4BC4-9E2D-733561E74BF0}" type="presOf" srcId="{07B55D2E-6353-4DBC-A557-F0E8CC9C848F}" destId="{E5BC7567-2283-44EC-90CE-C88D0C96D8F7}" srcOrd="0" destOrd="0" presId="urn:microsoft.com/office/officeart/2005/8/layout/hierarchy3"/>
    <dgm:cxn modelId="{DA0D8320-C942-4BE2-9051-62332AEC0EF6}" type="presOf" srcId="{5D119496-9EB4-4D25-A780-6743E710C11F}" destId="{1E6ADDF3-6648-4C73-A808-0379DAB1CEC6}"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DC5E6ADF-521C-49C9-8540-D561CDAB0529}" type="presOf" srcId="{7B4042DA-7728-4A59-8477-616E09C49F31}" destId="{36EA33D8-AAD4-4390-AF3D-29E8D01A30FC}"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AA658D3F-A145-45A5-845C-7A13FF2B38C0}" type="presOf" srcId="{4F1302DD-BC5C-463E-8C65-9DF59616DCEE}" destId="{08E9CC93-014A-46A0-9D1C-82CB1A66E248}" srcOrd="0" destOrd="0" presId="urn:microsoft.com/office/officeart/2005/8/layout/hierarchy3"/>
    <dgm:cxn modelId="{D67E26A3-A8DC-4C70-AEED-86B5518BFE35}" type="presOf" srcId="{3E7AB9E8-5009-4162-A408-999A9CC81CFC}" destId="{FD8EBA3B-1CCA-4406-BB78-1BD499DBD5F3}"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0C470F78-A30C-4CED-BA96-83AC52569B77}" type="presOf" srcId="{3ADC3C9C-70F6-4DE9-B708-C3616E3F778F}" destId="{07FFB449-B085-40F7-BB22-ABCA585749F8}" srcOrd="0" destOrd="0" presId="urn:microsoft.com/office/officeart/2005/8/layout/hierarchy3"/>
    <dgm:cxn modelId="{94ED25CB-B2B6-4A76-BC28-0334AC3A2245}" type="presOf" srcId="{46BEAE66-7047-403E-9CE6-45A970086D5E}" destId="{61D8F1A9-5795-4AD0-8871-D9A9FF9CA718}" srcOrd="0" destOrd="0" presId="urn:microsoft.com/office/officeart/2005/8/layout/hierarchy3"/>
    <dgm:cxn modelId="{382DFF49-A77E-4A40-A471-92B5D4E0B76F}" type="presOf" srcId="{750BAD96-05E2-43A4-9401-74EE9B63D639}" destId="{561B5EA5-D4A9-4D9A-885A-2FBE579CF8A6}" srcOrd="0" destOrd="0" presId="urn:microsoft.com/office/officeart/2005/8/layout/hierarchy3"/>
    <dgm:cxn modelId="{F2D172D6-5F17-4913-A0B4-B61D3F2C759F}" type="presOf" srcId="{0785BCC3-3BBE-4BF8-8F23-E5FBFB39B311}" destId="{B1E7358A-515F-4870-B72A-9177599F5A4F}" srcOrd="0" destOrd="0" presId="urn:microsoft.com/office/officeart/2005/8/layout/hierarchy3"/>
    <dgm:cxn modelId="{593BAC30-E2DB-42B8-BE5F-7695C735FECF}" type="presOf" srcId="{223C8262-245E-40F8-81D2-81D5096C16C5}" destId="{20B8319D-97A3-4C72-A9FC-DDF7664997E2}" srcOrd="0" destOrd="0" presId="urn:microsoft.com/office/officeart/2005/8/layout/hierarchy3"/>
    <dgm:cxn modelId="{A8F3220B-0524-49FF-91C2-EA5EB2289C6A}" type="presOf" srcId="{54CBFB69-2E5D-4545-939B-EB20EB22D4C4}" destId="{ACFB48C9-DEB2-470C-8A27-1702CF7203CA}" srcOrd="0" destOrd="0" presId="urn:microsoft.com/office/officeart/2005/8/layout/hierarchy3"/>
    <dgm:cxn modelId="{F83117C0-2668-4DC5-A2D8-8517AB597CD3}" type="presOf" srcId="{D0EDC724-1E06-481B-B367-63001FE2E86F}" destId="{C15B2B0D-4DAA-47A8-B64C-A0B45EB33094}" srcOrd="0" destOrd="0" presId="urn:microsoft.com/office/officeart/2005/8/layout/hierarchy3"/>
    <dgm:cxn modelId="{CD4C0B4D-8ED5-4D20-AF78-B04623605034}" type="presOf" srcId="{D981DB1C-2D98-46D8-9650-47719D85FCDF}" destId="{BA11671F-413A-4EC0-BA49-FA360D4E0C08}" srcOrd="0" destOrd="0" presId="urn:microsoft.com/office/officeart/2005/8/layout/hierarchy3"/>
    <dgm:cxn modelId="{A2548CA7-0E7D-488C-A367-7D449ADFF63A}" type="presOf" srcId="{C14C287D-9703-4234-9670-DE28507DCDBB}" destId="{6252FF81-DE8F-4B37-82C1-8DD896940260}" srcOrd="0" destOrd="0" presId="urn:microsoft.com/office/officeart/2005/8/layout/hierarchy3"/>
    <dgm:cxn modelId="{9E207143-C90E-4AE6-820A-3612AFA66962}" type="presOf" srcId="{B75EC678-21A7-47D5-B814-5A67EF09A995}" destId="{06306555-D547-4CEA-B547-6C7D6F6E2DB9}"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44DA7F96-7B0A-4CB5-8D1C-CA48405E8CAD}" type="presOf" srcId="{2FC7B5D9-D579-45D7-9510-7E0E23A78900}" destId="{041A4A2E-CC4C-4B8E-8516-7506ACCEC359}" srcOrd="0" destOrd="0" presId="urn:microsoft.com/office/officeart/2005/8/layout/hierarchy3"/>
    <dgm:cxn modelId="{29EF7BBA-C4CD-4FFE-9BEF-7D73CEC5D702}" type="presOf" srcId="{B65D72F0-D9A8-4983-8A80-D8BCCC6AA46C}" destId="{4E5B512F-E3A8-4CBD-B5D0-EAE7AEC57B35}"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1EE208E7-7B15-4DB6-9C79-4654B18A7C5E}" type="presOf" srcId="{7BED6AEC-06E2-41D6-8AE8-0911623367BF}" destId="{2F178822-5481-4A0F-8E83-0526F8B134FE}" srcOrd="0" destOrd="0" presId="urn:microsoft.com/office/officeart/2005/8/layout/hierarchy3"/>
    <dgm:cxn modelId="{E517339D-2E00-47DB-A5E4-300E324FE599}" type="presOf" srcId="{D9D9E070-517B-4FE3-BDFD-0D34444A7052}" destId="{992B30CC-F7B6-4B7E-9FBA-02C5A3D9EE7C}"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A47AB33E-15DC-4EC8-8862-40D5F1164BA0}" srcId="{FFEDE2DC-EDAC-4004-AE8F-C15161914F44}" destId="{45649C34-3A2A-4710-8BA6-25D7CEE78BF3}" srcOrd="5" destOrd="0" parTransId="{98D56300-17C4-41BF-95F9-94C3834C7499}" sibTransId="{1A4AF8BA-DD71-4169-B1C5-A159D01652DB}"/>
    <dgm:cxn modelId="{4FDA8C30-9723-4E34-9917-DF76DDD2DE5E}" type="presOf" srcId="{38DEDC0F-611B-464B-ABBC-D8BFE2F4E989}" destId="{BE1E0D03-6FD1-4DD9-A8E9-C770766012CB}"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B093F748-CED9-41BC-BE25-47E0897BC7CC}" type="presOf" srcId="{33316259-5DD6-4019-93A0-06B1B1BF6DCD}" destId="{DD4C0D5A-8B36-4437-A531-25FD923C5D25}"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3DB0EBE9-7315-4DEE-AD41-7AC198F22332}" type="presOf" srcId="{57DC2983-34FE-421B-B671-7F20BDBFBE1D}" destId="{164D918F-65B3-4EAB-ABE6-B1461025B219}" srcOrd="0" destOrd="0" presId="urn:microsoft.com/office/officeart/2005/8/layout/hierarchy3"/>
    <dgm:cxn modelId="{BB4B71FB-D709-4860-A7F0-E4E73CF920CD}" type="presOf" srcId="{0389834B-BB67-4A1E-BAE3-8F2EF8E305B5}" destId="{02AE8580-8415-4D58-AA6B-B8BEFB315FB1}" srcOrd="0" destOrd="0" presId="urn:microsoft.com/office/officeart/2005/8/layout/hierarchy3"/>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0A66A749-8F16-4E78-A8EC-9561D2552CFE}" type="presOf" srcId="{FFEDE2DC-EDAC-4004-AE8F-C15161914F44}" destId="{E5A3E422-BE78-4970-AB96-04802E87B6E0}" srcOrd="1" destOrd="0" presId="urn:microsoft.com/office/officeart/2005/8/layout/hierarchy3"/>
    <dgm:cxn modelId="{455DD56B-62AC-49A4-9C00-26A2797095B5}" srcId="{041E4E06-DECD-44C0-A969-1EC472E160AF}" destId="{4B551071-51EF-49FE-AC41-CC2F7A4ACE16}" srcOrd="6" destOrd="0" parTransId="{AF53FD40-0D38-409B-AF69-182640855E58}" sibTransId="{A751F2F7-CADD-45C9-A664-A16AD95778DC}"/>
    <dgm:cxn modelId="{57DF2CCB-76BA-4BAD-B7E4-8888E9569D19}" type="presOf" srcId="{178DB2D4-8F70-4567-ABE1-388E293C9036}" destId="{AB7430BC-1E6D-44E3-BC7C-41A0BDAE227F}"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038AF6D3-3852-4738-9C1C-4B1E63BDEBD1}" srcId="{C14C287D-9703-4234-9670-DE28507DCDBB}" destId="{38DEDC0F-611B-464B-ABBC-D8BFE2F4E989}" srcOrd="3" destOrd="0" parTransId="{91FCCB1A-2C3D-4952-A1A7-F9D8FAC76940}" sibTransId="{F7886746-08C0-454C-A742-69EEB76EE885}"/>
    <dgm:cxn modelId="{205B5BDB-03A7-4686-AE53-018AF59816AC}" type="presOf" srcId="{44332766-E7C0-4366-9F29-5BA52CDDA8A6}" destId="{FC42EC74-713F-4AE5-B905-89B6C0D037EC}" srcOrd="0" destOrd="0" presId="urn:microsoft.com/office/officeart/2005/8/layout/hierarchy3"/>
    <dgm:cxn modelId="{4FBEE336-F161-460E-90D5-FE8AB79AD622}" type="presOf" srcId="{1F310AE9-BA06-49E6-9E89-0D170D29B4B5}" destId="{BA04CA6E-8BF0-4C4C-B707-0332D9385E52}" srcOrd="0" destOrd="0" presId="urn:microsoft.com/office/officeart/2005/8/layout/hierarchy3"/>
    <dgm:cxn modelId="{FAFFC60A-0345-4ACE-BE7A-D1CECECD0AE4}" type="presOf" srcId="{BCC56E64-881C-4CBC-8269-21D067C3D51C}" destId="{C06CE666-3E61-406C-B899-63A0D9D519DA}" srcOrd="0" destOrd="0" presId="urn:microsoft.com/office/officeart/2005/8/layout/hierarchy3"/>
    <dgm:cxn modelId="{6D1B717A-E25A-4422-BE10-468D86364EAC}" type="presOf" srcId="{83F2F429-C0CD-4DBD-9162-50607A959259}" destId="{10381B75-7FD0-4814-A84D-4C943EA9462C}" srcOrd="0" destOrd="0" presId="urn:microsoft.com/office/officeart/2005/8/layout/hierarchy3"/>
    <dgm:cxn modelId="{62CFDEF2-27D6-4271-82E6-430CE58A27B5}" type="presOf" srcId="{AF53FD40-0D38-409B-AF69-182640855E58}" destId="{5726ACBA-1E2E-410B-AEAF-A3FE1EA59E94}" srcOrd="0" destOrd="0" presId="urn:microsoft.com/office/officeart/2005/8/layout/hierarchy3"/>
    <dgm:cxn modelId="{F3374171-A88C-4D06-8D20-BB8C46980694}" type="presOf" srcId="{FFEDE2DC-EDAC-4004-AE8F-C15161914F44}" destId="{E1E6CD78-CCFF-46C2-9007-D9B67FD17215}"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8E14B3D8-C9AA-4D61-85A9-E412BD8DD570}" type="presOf" srcId="{392B85CE-4EFB-436A-9412-BF9F8639F103}" destId="{EF19DC09-1CED-46B7-91D4-4A71276AB05B}" srcOrd="0" destOrd="0" presId="urn:microsoft.com/office/officeart/2005/8/layout/hierarchy3"/>
    <dgm:cxn modelId="{FC1A875E-75E2-44DF-B66E-5D2D58DD054C}" type="presOf" srcId="{4B551071-51EF-49FE-AC41-CC2F7A4ACE16}" destId="{8CD99233-76BF-406C-B3D3-0F6BFCC1BFFE}"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3A6DA1BE-CCA3-487F-B266-7FD4C82E8369}" type="presOf" srcId="{01A042D0-FD9D-4616-81CD-32880AED2FE3}" destId="{2FE0DC55-78F8-4256-95EC-74BBE0C06080}" srcOrd="0" destOrd="0" presId="urn:microsoft.com/office/officeart/2005/8/layout/hierarchy3"/>
    <dgm:cxn modelId="{315BAD50-0211-48EA-92BE-14F7BEFD7A11}" type="presOf" srcId="{B42B603B-31A9-4F07-8F5E-4E2646212D11}" destId="{CCB0FF42-9F81-4932-A926-F0B91D194E9F}" srcOrd="0" destOrd="0" presId="urn:microsoft.com/office/officeart/2005/8/layout/hierarchy3"/>
    <dgm:cxn modelId="{8D112404-F94C-4549-8F7B-CDD3BDF6B3E5}" type="presOf" srcId="{1F310AE9-BA06-49E6-9E89-0D170D29B4B5}" destId="{FC5235E7-0BF0-4A62-815A-8C37E538C467}" srcOrd="1"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A812208C-D811-4FEB-AB2F-CC41F76F4F75}" type="presOf" srcId="{746CD5A2-0E8C-4267-9A4D-0E737789AF30}" destId="{B7D0D0DF-398C-4666-86C2-CB192A2946A3}" srcOrd="0" destOrd="0" presId="urn:microsoft.com/office/officeart/2005/8/layout/hierarchy3"/>
    <dgm:cxn modelId="{AA16171D-1B0A-419A-ACCD-330F0CF66169}" type="presOf" srcId="{930B969D-93AC-455A-BCAB-526B65BD8433}" destId="{4F5BD714-7B90-4FC2-9921-C491A9423125}"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89848E55-4FE6-4D75-B79D-7928ADD50384}" type="presOf" srcId="{91FCCB1A-2C3D-4952-A1A7-F9D8FAC76940}" destId="{535DF045-5726-40BD-B3E2-FF7AC8A856DD}"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DBFED828-CA79-4ADC-9A48-0D7B40743AAB}" type="presOf" srcId="{C1831002-05FC-46AD-ACD6-2549FC39A557}" destId="{E2EC9D1C-9A67-4E5F-B565-B309ED5F505B}" srcOrd="0" destOrd="0" presId="urn:microsoft.com/office/officeart/2005/8/layout/hierarchy3"/>
    <dgm:cxn modelId="{9529A2E4-2D03-416A-876A-0B3CE074CDBD}" srcId="{FFEDE2DC-EDAC-4004-AE8F-C15161914F44}" destId="{7BED6AEC-06E2-41D6-8AE8-0911623367BF}" srcOrd="0" destOrd="0" parTransId="{F433F740-5A94-4530-AEFD-90E76A037787}" sibTransId="{E93CAE59-3146-47C4-9D59-0EF84525681A}"/>
    <dgm:cxn modelId="{1A11343C-157F-4BE0-8124-00C9FC42E68B}" type="presOf" srcId="{ADA998FE-D822-4B67-8354-AC9DDD8BA737}" destId="{35342C68-74EC-4392-9D11-42E57EBCA95B}" srcOrd="0" destOrd="0" presId="urn:microsoft.com/office/officeart/2005/8/layout/hierarchy3"/>
    <dgm:cxn modelId="{99EFEFF9-7CBE-4D9F-9D68-2363EE7F7295}" type="presOf" srcId="{4E4F8124-02D7-4C94-8887-22FA1726F301}" destId="{D1A358E8-266F-4219-AE67-37037F81009D}" srcOrd="0" destOrd="0" presId="urn:microsoft.com/office/officeart/2005/8/layout/hierarchy3"/>
    <dgm:cxn modelId="{94F8A4E6-D488-4165-A46B-39D7CA89D239}" type="presOf" srcId="{8DBED136-F970-4919-A8F8-011568D5AC74}" destId="{0DE956F2-8B3C-43A2-B7CF-3EAFA2EDBAAD}" srcOrd="0" destOrd="0" presId="urn:microsoft.com/office/officeart/2005/8/layout/hierarchy3"/>
    <dgm:cxn modelId="{4904929C-06C9-4C2D-AFD4-81323D6FCFDF}" type="presOf" srcId="{429D0D22-0AA2-4C9A-9772-068FB70B24BB}" destId="{29BAAB07-6355-4567-B2D4-BC640B706002}" srcOrd="0" destOrd="0" presId="urn:microsoft.com/office/officeart/2005/8/layout/hierarchy3"/>
    <dgm:cxn modelId="{7E96AADC-BE07-479D-AA28-A9914DD6D35C}" type="presParOf" srcId="{C8D9BCAE-CC5B-48D1-9BAB-FB278FA08328}" destId="{3B64E470-822C-41CD-98D8-9AE316768491}" srcOrd="0" destOrd="0" presId="urn:microsoft.com/office/officeart/2005/8/layout/hierarchy3"/>
    <dgm:cxn modelId="{53ED5AAC-DD96-4F58-B158-5EFD2AAB9C45}" type="presParOf" srcId="{3B64E470-822C-41CD-98D8-9AE316768491}" destId="{B0E10DBB-5353-447F-BB18-06D18159672D}" srcOrd="0" destOrd="0" presId="urn:microsoft.com/office/officeart/2005/8/layout/hierarchy3"/>
    <dgm:cxn modelId="{6768C09B-A0FD-4A22-94C4-9B0B0F0DCFC3}" type="presParOf" srcId="{B0E10DBB-5353-447F-BB18-06D18159672D}" destId="{BA04CA6E-8BF0-4C4C-B707-0332D9385E52}" srcOrd="0" destOrd="0" presId="urn:microsoft.com/office/officeart/2005/8/layout/hierarchy3"/>
    <dgm:cxn modelId="{C80DD3E0-C3F2-4F21-9E5B-11787B2EAC46}" type="presParOf" srcId="{B0E10DBB-5353-447F-BB18-06D18159672D}" destId="{FC5235E7-0BF0-4A62-815A-8C37E538C467}" srcOrd="1" destOrd="0" presId="urn:microsoft.com/office/officeart/2005/8/layout/hierarchy3"/>
    <dgm:cxn modelId="{E42A2FFA-19FF-4463-AEE8-CCA8431FDE3A}" type="presParOf" srcId="{3B64E470-822C-41CD-98D8-9AE316768491}" destId="{281E1CAA-ECE4-489D-9E0C-AD46E24D7BF0}" srcOrd="1" destOrd="0" presId="urn:microsoft.com/office/officeart/2005/8/layout/hierarchy3"/>
    <dgm:cxn modelId="{21CB9ED8-E40E-4B19-B8DD-0ACF980F47EF}" type="presParOf" srcId="{281E1CAA-ECE4-489D-9E0C-AD46E24D7BF0}" destId="{4E5B512F-E3A8-4CBD-B5D0-EAE7AEC57B35}" srcOrd="0" destOrd="0" presId="urn:microsoft.com/office/officeart/2005/8/layout/hierarchy3"/>
    <dgm:cxn modelId="{1785C614-5C8E-4DD8-8F1A-86A5F84A37E5}" type="presParOf" srcId="{281E1CAA-ECE4-489D-9E0C-AD46E24D7BF0}" destId="{2EDAF281-6B50-44AF-8024-7A7B3925AE7A}" srcOrd="1" destOrd="0" presId="urn:microsoft.com/office/officeart/2005/8/layout/hierarchy3"/>
    <dgm:cxn modelId="{B5726E6E-0F20-4BC9-8765-2BB1D9D513DA}" type="presParOf" srcId="{281E1CAA-ECE4-489D-9E0C-AD46E24D7BF0}" destId="{2FE0DC55-78F8-4256-95EC-74BBE0C06080}" srcOrd="2" destOrd="0" presId="urn:microsoft.com/office/officeart/2005/8/layout/hierarchy3"/>
    <dgm:cxn modelId="{1CACE7C6-B99C-405C-8514-FE1F1C8215CE}" type="presParOf" srcId="{281E1CAA-ECE4-489D-9E0C-AD46E24D7BF0}" destId="{1E6ADDF3-6648-4C73-A808-0379DAB1CEC6}" srcOrd="3" destOrd="0" presId="urn:microsoft.com/office/officeart/2005/8/layout/hierarchy3"/>
    <dgm:cxn modelId="{50006959-41F9-4FC6-B782-1B69BA9CC720}" type="presParOf" srcId="{281E1CAA-ECE4-489D-9E0C-AD46E24D7BF0}" destId="{0DE956F2-8B3C-43A2-B7CF-3EAFA2EDBAAD}" srcOrd="4" destOrd="0" presId="urn:microsoft.com/office/officeart/2005/8/layout/hierarchy3"/>
    <dgm:cxn modelId="{BD0CCF45-9E07-4411-A851-60D38A191B33}" type="presParOf" srcId="{281E1CAA-ECE4-489D-9E0C-AD46E24D7BF0}" destId="{164D918F-65B3-4EAB-ABE6-B1461025B219}" srcOrd="5" destOrd="0" presId="urn:microsoft.com/office/officeart/2005/8/layout/hierarchy3"/>
    <dgm:cxn modelId="{D4760A64-01E0-445A-BE3D-56C3D5EE12AB}" type="presParOf" srcId="{281E1CAA-ECE4-489D-9E0C-AD46E24D7BF0}" destId="{61D8F1A9-5795-4AD0-8871-D9A9FF9CA718}" srcOrd="6" destOrd="0" presId="urn:microsoft.com/office/officeart/2005/8/layout/hierarchy3"/>
    <dgm:cxn modelId="{56AC994D-9220-4A50-BE75-B7236D9FB722}" type="presParOf" srcId="{281E1CAA-ECE4-489D-9E0C-AD46E24D7BF0}" destId="{21A2242F-3B58-4123-91E0-A552674B3341}" srcOrd="7" destOrd="0" presId="urn:microsoft.com/office/officeart/2005/8/layout/hierarchy3"/>
    <dgm:cxn modelId="{1EFC546D-04E5-4AB5-BB65-540901517F34}" type="presParOf" srcId="{281E1CAA-ECE4-489D-9E0C-AD46E24D7BF0}" destId="{C06CE666-3E61-406C-B899-63A0D9D519DA}" srcOrd="8" destOrd="0" presId="urn:microsoft.com/office/officeart/2005/8/layout/hierarchy3"/>
    <dgm:cxn modelId="{460720E2-F72E-4A6D-9BAF-9367E48D3DA0}" type="presParOf" srcId="{281E1CAA-ECE4-489D-9E0C-AD46E24D7BF0}" destId="{BA11671F-413A-4EC0-BA49-FA360D4E0C08}" srcOrd="9" destOrd="0" presId="urn:microsoft.com/office/officeart/2005/8/layout/hierarchy3"/>
    <dgm:cxn modelId="{E245E008-1C3A-4C71-8468-8F09E7D4C410}" type="presParOf" srcId="{C8D9BCAE-CC5B-48D1-9BAB-FB278FA08328}" destId="{9F9462EC-ECCE-4104-8B27-A5F4876DFBFE}" srcOrd="1" destOrd="0" presId="urn:microsoft.com/office/officeart/2005/8/layout/hierarchy3"/>
    <dgm:cxn modelId="{1F69B491-DCC8-45D5-B451-A6C810A73F38}" type="presParOf" srcId="{9F9462EC-ECCE-4104-8B27-A5F4876DFBFE}" destId="{A915D40B-1694-41B8-BF1A-F03E138D3C02}" srcOrd="0" destOrd="0" presId="urn:microsoft.com/office/officeart/2005/8/layout/hierarchy3"/>
    <dgm:cxn modelId="{9DE13DDF-1D9A-4127-A1E1-9F25017E0502}" type="presParOf" srcId="{A915D40B-1694-41B8-BF1A-F03E138D3C02}" destId="{6252FF81-DE8F-4B37-82C1-8DD896940260}" srcOrd="0" destOrd="0" presId="urn:microsoft.com/office/officeart/2005/8/layout/hierarchy3"/>
    <dgm:cxn modelId="{C493BFBF-DD1B-4EB7-8E1D-72C57ACEB8C9}" type="presParOf" srcId="{A915D40B-1694-41B8-BF1A-F03E138D3C02}" destId="{7CE653BD-AB62-4508-A632-58A702E60F29}" srcOrd="1" destOrd="0" presId="urn:microsoft.com/office/officeart/2005/8/layout/hierarchy3"/>
    <dgm:cxn modelId="{9BFEFCA6-A027-428D-86A3-5AFCD63E2C5A}" type="presParOf" srcId="{9F9462EC-ECCE-4104-8B27-A5F4876DFBFE}" destId="{666DFF5F-96C5-4C8B-96C4-E6C6CFE0E068}" srcOrd="1" destOrd="0" presId="urn:microsoft.com/office/officeart/2005/8/layout/hierarchy3"/>
    <dgm:cxn modelId="{CD4FC242-155E-4DF2-92F2-7D6199967539}" type="presParOf" srcId="{666DFF5F-96C5-4C8B-96C4-E6C6CFE0E068}" destId="{AB7430BC-1E6D-44E3-BC7C-41A0BDAE227F}" srcOrd="0" destOrd="0" presId="urn:microsoft.com/office/officeart/2005/8/layout/hierarchy3"/>
    <dgm:cxn modelId="{0402BD98-8F04-4FAF-ABD3-87EB301C6158}" type="presParOf" srcId="{666DFF5F-96C5-4C8B-96C4-E6C6CFE0E068}" destId="{8DFE3DC4-F3D8-4811-911D-2F60BB670801}" srcOrd="1" destOrd="0" presId="urn:microsoft.com/office/officeart/2005/8/layout/hierarchy3"/>
    <dgm:cxn modelId="{C08A2853-DCE4-457C-8557-9FE9EB464C40}" type="presParOf" srcId="{666DFF5F-96C5-4C8B-96C4-E6C6CFE0E068}" destId="{DD4C0D5A-8B36-4437-A531-25FD923C5D25}" srcOrd="2" destOrd="0" presId="urn:microsoft.com/office/officeart/2005/8/layout/hierarchy3"/>
    <dgm:cxn modelId="{F69AE4C9-B34A-4784-A2B5-E51A5ADA2BEC}" type="presParOf" srcId="{666DFF5F-96C5-4C8B-96C4-E6C6CFE0E068}" destId="{B9481F44-450E-4194-9EB8-C6E55EA4A5C8}" srcOrd="3" destOrd="0" presId="urn:microsoft.com/office/officeart/2005/8/layout/hierarchy3"/>
    <dgm:cxn modelId="{18D95280-57D3-4210-8C00-7508194642CF}" type="presParOf" srcId="{666DFF5F-96C5-4C8B-96C4-E6C6CFE0E068}" destId="{B1E7358A-515F-4870-B72A-9177599F5A4F}" srcOrd="4" destOrd="0" presId="urn:microsoft.com/office/officeart/2005/8/layout/hierarchy3"/>
    <dgm:cxn modelId="{93700331-5762-4F80-B910-13B0F84B7C43}" type="presParOf" srcId="{666DFF5F-96C5-4C8B-96C4-E6C6CFE0E068}" destId="{36EA33D8-AAD4-4390-AF3D-29E8D01A30FC}" srcOrd="5" destOrd="0" presId="urn:microsoft.com/office/officeart/2005/8/layout/hierarchy3"/>
    <dgm:cxn modelId="{7EB10CFA-FED1-42A5-B935-D1DA2027A7A5}" type="presParOf" srcId="{666DFF5F-96C5-4C8B-96C4-E6C6CFE0E068}" destId="{535DF045-5726-40BD-B3E2-FF7AC8A856DD}" srcOrd="6" destOrd="0" presId="urn:microsoft.com/office/officeart/2005/8/layout/hierarchy3"/>
    <dgm:cxn modelId="{7DE53B5D-2A3B-49F5-B458-9C951302B00D}" type="presParOf" srcId="{666DFF5F-96C5-4C8B-96C4-E6C6CFE0E068}" destId="{BE1E0D03-6FD1-4DD9-A8E9-C770766012CB}" srcOrd="7" destOrd="0" presId="urn:microsoft.com/office/officeart/2005/8/layout/hierarchy3"/>
    <dgm:cxn modelId="{401369E0-056A-4EC7-ACCC-D6F06BB510A2}" type="presParOf" srcId="{666DFF5F-96C5-4C8B-96C4-E6C6CFE0E068}" destId="{29BAAB07-6355-4567-B2D4-BC640B706002}" srcOrd="8" destOrd="0" presId="urn:microsoft.com/office/officeart/2005/8/layout/hierarchy3"/>
    <dgm:cxn modelId="{63E25899-4B1B-4560-A7EB-1BB44DE39714}" type="presParOf" srcId="{666DFF5F-96C5-4C8B-96C4-E6C6CFE0E068}" destId="{20B8319D-97A3-4C72-A9FC-DDF7664997E2}" srcOrd="9" destOrd="0" presId="urn:microsoft.com/office/officeart/2005/8/layout/hierarchy3"/>
    <dgm:cxn modelId="{95B95364-1A5E-4915-B034-F847378A227A}" type="presParOf" srcId="{666DFF5F-96C5-4C8B-96C4-E6C6CFE0E068}" destId="{561B5EA5-D4A9-4D9A-885A-2FBE579CF8A6}" srcOrd="10" destOrd="0" presId="urn:microsoft.com/office/officeart/2005/8/layout/hierarchy3"/>
    <dgm:cxn modelId="{5D3AFE56-569F-478C-BB9F-14C5101A176D}" type="presParOf" srcId="{666DFF5F-96C5-4C8B-96C4-E6C6CFE0E068}" destId="{10381B75-7FD0-4814-A84D-4C943EA9462C}" srcOrd="11" destOrd="0" presId="urn:microsoft.com/office/officeart/2005/8/layout/hierarchy3"/>
    <dgm:cxn modelId="{C70CDCBF-E7C8-43E4-86E9-BFD41146CD21}" type="presParOf" srcId="{C8D9BCAE-CC5B-48D1-9BAB-FB278FA08328}" destId="{8C9191C3-E44C-4E2B-9D0B-CFD8A3B9263B}" srcOrd="2" destOrd="0" presId="urn:microsoft.com/office/officeart/2005/8/layout/hierarchy3"/>
    <dgm:cxn modelId="{C4531756-F4BE-46D9-BBCE-C565B5AB5CA8}" type="presParOf" srcId="{8C9191C3-E44C-4E2B-9D0B-CFD8A3B9263B}" destId="{45322623-9C0D-4963-B166-4438DA5403EB}" srcOrd="0" destOrd="0" presId="urn:microsoft.com/office/officeart/2005/8/layout/hierarchy3"/>
    <dgm:cxn modelId="{FFB3A34E-A0DF-4FAD-B698-833A39068974}" type="presParOf" srcId="{45322623-9C0D-4963-B166-4438DA5403EB}" destId="{C65FBFDF-2970-4E8F-A358-3FE65E461C7D}" srcOrd="0" destOrd="0" presId="urn:microsoft.com/office/officeart/2005/8/layout/hierarchy3"/>
    <dgm:cxn modelId="{861F7F14-4ECA-48E2-82C1-F91013819635}" type="presParOf" srcId="{45322623-9C0D-4963-B166-4438DA5403EB}" destId="{CC809309-F3EC-41C1-B33A-560F55505245}" srcOrd="1" destOrd="0" presId="urn:microsoft.com/office/officeart/2005/8/layout/hierarchy3"/>
    <dgm:cxn modelId="{4741BCFB-933E-4DF6-A6BD-06BBB8A12D35}" type="presParOf" srcId="{8C9191C3-E44C-4E2B-9D0B-CFD8A3B9263B}" destId="{8F4BC9A4-F3ED-4668-963F-A0A73FB92198}" srcOrd="1" destOrd="0" presId="urn:microsoft.com/office/officeart/2005/8/layout/hierarchy3"/>
    <dgm:cxn modelId="{18DF93F1-61C0-4D1A-B697-CA04528B5368}" type="presParOf" srcId="{8F4BC9A4-F3ED-4668-963F-A0A73FB92198}" destId="{E5BC7567-2283-44EC-90CE-C88D0C96D8F7}" srcOrd="0" destOrd="0" presId="urn:microsoft.com/office/officeart/2005/8/layout/hierarchy3"/>
    <dgm:cxn modelId="{455F7899-A028-4856-8967-CC01F1972A29}" type="presParOf" srcId="{8F4BC9A4-F3ED-4668-963F-A0A73FB92198}" destId="{EF19DC09-1CED-46B7-91D4-4A71276AB05B}" srcOrd="1" destOrd="0" presId="urn:microsoft.com/office/officeart/2005/8/layout/hierarchy3"/>
    <dgm:cxn modelId="{10E6724F-1E27-44A7-BA45-605EFCEEF0B4}" type="presParOf" srcId="{8F4BC9A4-F3ED-4668-963F-A0A73FB92198}" destId="{F1CFEB30-9E8E-4059-8312-8046E1802939}" srcOrd="2" destOrd="0" presId="urn:microsoft.com/office/officeart/2005/8/layout/hierarchy3"/>
    <dgm:cxn modelId="{56586793-16F4-48B7-B925-F4E4F158E17F}" type="presParOf" srcId="{8F4BC9A4-F3ED-4668-963F-A0A73FB92198}" destId="{992B30CC-F7B6-4B7E-9FBA-02C5A3D9EE7C}" srcOrd="3" destOrd="0" presId="urn:microsoft.com/office/officeart/2005/8/layout/hierarchy3"/>
    <dgm:cxn modelId="{10FF8391-1D19-4945-9053-7C3A25BADAC7}" type="presParOf" srcId="{8F4BC9A4-F3ED-4668-963F-A0A73FB92198}" destId="{FD8EBA3B-1CCA-4406-BB78-1BD499DBD5F3}" srcOrd="4" destOrd="0" presId="urn:microsoft.com/office/officeart/2005/8/layout/hierarchy3"/>
    <dgm:cxn modelId="{B7A0BEFE-67EF-4360-AD1C-D85DDBE471B3}" type="presParOf" srcId="{8F4BC9A4-F3ED-4668-963F-A0A73FB92198}" destId="{1249013C-6E1B-45AA-B2FC-B27D77F09BF9}" srcOrd="5" destOrd="0" presId="urn:microsoft.com/office/officeart/2005/8/layout/hierarchy3"/>
    <dgm:cxn modelId="{CF14FF63-E313-41F0-8ABE-A09CEABF8D6C}" type="presParOf" srcId="{8F4BC9A4-F3ED-4668-963F-A0A73FB92198}" destId="{C15B2B0D-4DAA-47A8-B64C-A0B45EB33094}" srcOrd="6" destOrd="0" presId="urn:microsoft.com/office/officeart/2005/8/layout/hierarchy3"/>
    <dgm:cxn modelId="{B631556E-EE3A-4820-B353-9FA1528FF07E}" type="presParOf" srcId="{8F4BC9A4-F3ED-4668-963F-A0A73FB92198}" destId="{ADBEF704-37D9-4351-BCE5-6130721EE00C}" srcOrd="7" destOrd="0" presId="urn:microsoft.com/office/officeart/2005/8/layout/hierarchy3"/>
    <dgm:cxn modelId="{7F742896-6C75-4F71-AECC-BAF60F8C7857}" type="presParOf" srcId="{8F4BC9A4-F3ED-4668-963F-A0A73FB92198}" destId="{FC42EC74-713F-4AE5-B905-89B6C0D037EC}" srcOrd="8" destOrd="0" presId="urn:microsoft.com/office/officeart/2005/8/layout/hierarchy3"/>
    <dgm:cxn modelId="{75BD750B-EC46-4F0A-9D13-7822E27EF041}" type="presParOf" srcId="{8F4BC9A4-F3ED-4668-963F-A0A73FB92198}" destId="{08E9CC93-014A-46A0-9D1C-82CB1A66E248}" srcOrd="9" destOrd="0" presId="urn:microsoft.com/office/officeart/2005/8/layout/hierarchy3"/>
    <dgm:cxn modelId="{EFE7151E-8A9F-45F9-9860-618D91AADC9C}" type="presParOf" srcId="{8F4BC9A4-F3ED-4668-963F-A0A73FB92198}" destId="{041A4A2E-CC4C-4B8E-8516-7506ACCEC359}" srcOrd="10" destOrd="0" presId="urn:microsoft.com/office/officeart/2005/8/layout/hierarchy3"/>
    <dgm:cxn modelId="{1D5E6DC0-FC05-445E-95B4-8B2E593FD3EA}" type="presParOf" srcId="{8F4BC9A4-F3ED-4668-963F-A0A73FB92198}" destId="{8B71B16F-C8D7-4206-BB13-F61FE62753DD}" srcOrd="11" destOrd="0" presId="urn:microsoft.com/office/officeart/2005/8/layout/hierarchy3"/>
    <dgm:cxn modelId="{3B8D6E80-7FA4-46F7-9C89-4F9A6F743B6A}" type="presParOf" srcId="{8F4BC9A4-F3ED-4668-963F-A0A73FB92198}" destId="{5726ACBA-1E2E-410B-AEAF-A3FE1EA59E94}" srcOrd="12" destOrd="0" presId="urn:microsoft.com/office/officeart/2005/8/layout/hierarchy3"/>
    <dgm:cxn modelId="{C7BEBAD4-4751-43F5-BC06-84D8FCCFACD6}" type="presParOf" srcId="{8F4BC9A4-F3ED-4668-963F-A0A73FB92198}" destId="{8CD99233-76BF-406C-B3D3-0F6BFCC1BFFE}" srcOrd="13" destOrd="0" presId="urn:microsoft.com/office/officeart/2005/8/layout/hierarchy3"/>
    <dgm:cxn modelId="{45104A2D-5727-4F4C-9C29-F229EA549193}" type="presParOf" srcId="{C8D9BCAE-CC5B-48D1-9BAB-FB278FA08328}" destId="{C84334D5-F5C8-4072-B2E2-9020DFB9B40F}" srcOrd="3" destOrd="0" presId="urn:microsoft.com/office/officeart/2005/8/layout/hierarchy3"/>
    <dgm:cxn modelId="{76D5D056-7AA2-4CE6-A8C7-AA4468FD0803}" type="presParOf" srcId="{C84334D5-F5C8-4072-B2E2-9020DFB9B40F}" destId="{306CCCD7-8D8A-4D8D-B01E-4CCF9C69D2E8}" srcOrd="0" destOrd="0" presId="urn:microsoft.com/office/officeart/2005/8/layout/hierarchy3"/>
    <dgm:cxn modelId="{C77A227E-8D63-4647-983C-CBA83883F1C3}" type="presParOf" srcId="{306CCCD7-8D8A-4D8D-B01E-4CCF9C69D2E8}" destId="{E1E6CD78-CCFF-46C2-9007-D9B67FD17215}" srcOrd="0" destOrd="0" presId="urn:microsoft.com/office/officeart/2005/8/layout/hierarchy3"/>
    <dgm:cxn modelId="{482C2544-CDF0-4CF6-A7DC-978164B22F5F}" type="presParOf" srcId="{306CCCD7-8D8A-4D8D-B01E-4CCF9C69D2E8}" destId="{E5A3E422-BE78-4970-AB96-04802E87B6E0}" srcOrd="1" destOrd="0" presId="urn:microsoft.com/office/officeart/2005/8/layout/hierarchy3"/>
    <dgm:cxn modelId="{3049D6A0-8BE4-46B2-85B2-04FCE8EF1DBC}" type="presParOf" srcId="{C84334D5-F5C8-4072-B2E2-9020DFB9B40F}" destId="{1D060F49-D3B2-471F-A396-3761CA5C0103}" srcOrd="1" destOrd="0" presId="urn:microsoft.com/office/officeart/2005/8/layout/hierarchy3"/>
    <dgm:cxn modelId="{191F16A4-B7EB-452B-B565-BE1CFA1E1682}" type="presParOf" srcId="{1D060F49-D3B2-471F-A396-3761CA5C0103}" destId="{A7FFAF85-61C5-4E6D-8888-1C1D673705DC}" srcOrd="0" destOrd="0" presId="urn:microsoft.com/office/officeart/2005/8/layout/hierarchy3"/>
    <dgm:cxn modelId="{99647F4F-1F1D-4BED-9CBE-6FF2CA7490DB}" type="presParOf" srcId="{1D060F49-D3B2-471F-A396-3761CA5C0103}" destId="{2F178822-5481-4A0F-8E83-0526F8B134FE}" srcOrd="1" destOrd="0" presId="urn:microsoft.com/office/officeart/2005/8/layout/hierarchy3"/>
    <dgm:cxn modelId="{5C567974-39D5-4F62-88CE-F1FA14443D56}" type="presParOf" srcId="{1D060F49-D3B2-471F-A396-3761CA5C0103}" destId="{CCB0FF42-9F81-4932-A926-F0B91D194E9F}" srcOrd="2" destOrd="0" presId="urn:microsoft.com/office/officeart/2005/8/layout/hierarchy3"/>
    <dgm:cxn modelId="{01E07CA0-6D6D-4281-822F-844435DE136E}" type="presParOf" srcId="{1D060F49-D3B2-471F-A396-3761CA5C0103}" destId="{C7636FBA-CBD1-4954-A59A-357F5968E596}" srcOrd="3" destOrd="0" presId="urn:microsoft.com/office/officeart/2005/8/layout/hierarchy3"/>
    <dgm:cxn modelId="{7A977603-AA33-47C9-B1A4-E6058DEB7E5D}" type="presParOf" srcId="{1D060F49-D3B2-471F-A396-3761CA5C0103}" destId="{ACFB48C9-DEB2-470C-8A27-1702CF7203CA}" srcOrd="4" destOrd="0" presId="urn:microsoft.com/office/officeart/2005/8/layout/hierarchy3"/>
    <dgm:cxn modelId="{A0834157-C7CB-4A06-AC3D-9E20F9A22DDC}" type="presParOf" srcId="{1D060F49-D3B2-471F-A396-3761CA5C0103}" destId="{35342C68-74EC-4392-9D11-42E57EBCA95B}" srcOrd="5" destOrd="0" presId="urn:microsoft.com/office/officeart/2005/8/layout/hierarchy3"/>
    <dgm:cxn modelId="{3B34CBA6-C2EA-4497-9DB6-6761143601FE}" type="presParOf" srcId="{1D060F49-D3B2-471F-A396-3761CA5C0103}" destId="{07FFB449-B085-40F7-BB22-ABCA585749F8}" srcOrd="6" destOrd="0" presId="urn:microsoft.com/office/officeart/2005/8/layout/hierarchy3"/>
    <dgm:cxn modelId="{ABCFACE1-A34F-4E86-9649-64890D4532DD}" type="presParOf" srcId="{1D060F49-D3B2-471F-A396-3761CA5C0103}" destId="{B7D0D0DF-398C-4666-86C2-CB192A2946A3}" srcOrd="7" destOrd="0" presId="urn:microsoft.com/office/officeart/2005/8/layout/hierarchy3"/>
    <dgm:cxn modelId="{64A88D2E-A3A8-4C64-B28F-54D7CD7C60D3}" type="presParOf" srcId="{1D060F49-D3B2-471F-A396-3761CA5C0103}" destId="{06306555-D547-4CEA-B547-6C7D6F6E2DB9}" srcOrd="8" destOrd="0" presId="urn:microsoft.com/office/officeart/2005/8/layout/hierarchy3"/>
    <dgm:cxn modelId="{F51AD937-C730-4B37-A475-B8C47AF1040C}" type="presParOf" srcId="{1D060F49-D3B2-471F-A396-3761CA5C0103}" destId="{02AE8580-8415-4D58-AA6B-B8BEFB315FB1}" srcOrd="9" destOrd="0" presId="urn:microsoft.com/office/officeart/2005/8/layout/hierarchy3"/>
    <dgm:cxn modelId="{76834CE7-1EE8-444A-A94F-108866EE982C}" type="presParOf" srcId="{1D060F49-D3B2-471F-A396-3761CA5C0103}" destId="{857D4E35-6E3E-4E4A-866B-14AD4337F876}" srcOrd="10" destOrd="0" presId="urn:microsoft.com/office/officeart/2005/8/layout/hierarchy3"/>
    <dgm:cxn modelId="{67DB09F6-0653-40C8-9BF9-4B476662AB5A}" type="presParOf" srcId="{1D060F49-D3B2-471F-A396-3761CA5C0103}" destId="{8946AC09-321E-4E2E-83F4-002904945477}" srcOrd="11" destOrd="0" presId="urn:microsoft.com/office/officeart/2005/8/layout/hierarchy3"/>
    <dgm:cxn modelId="{F6F1FE23-028B-4656-92FD-BD2739B5A56B}" type="presParOf" srcId="{1D060F49-D3B2-471F-A396-3761CA5C0103}" destId="{E2EC9D1C-9A67-4E5F-B565-B309ED5F505B}" srcOrd="12" destOrd="0" presId="urn:microsoft.com/office/officeart/2005/8/layout/hierarchy3"/>
    <dgm:cxn modelId="{39452F74-EA73-465B-BC88-7FE48DC7B94D}" type="presParOf" srcId="{1D060F49-D3B2-471F-A396-3761CA5C0103}" destId="{858642F3-4233-49F7-A3EE-7578166DA55A}" srcOrd="13" destOrd="0" presId="urn:microsoft.com/office/officeart/2005/8/layout/hierarchy3"/>
    <dgm:cxn modelId="{C860A74A-56FD-4629-8AA6-BBFD5DAD0BB4}" type="presParOf" srcId="{1D060F49-D3B2-471F-A396-3761CA5C0103}" destId="{D1A358E8-266F-4219-AE67-37037F81009D}" srcOrd="14" destOrd="0" presId="urn:microsoft.com/office/officeart/2005/8/layout/hierarchy3"/>
    <dgm:cxn modelId="{1C7C147A-3E6F-4BA6-9708-79FB2D704DC0}"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7CD56259-CBAA-4CC2-9E68-F942F9B9CEC6}" srcId="{C14C287D-9703-4234-9670-DE28507DCDBB}" destId="{DDC7A2E3-4E4E-49DF-B9B2-A6B39F89C382}" srcOrd="7" destOrd="0" parTransId="{4F1151E7-6DA8-4569-A6CF-DBF517E24DC2}" sibTransId="{FDCCF40F-F18E-4702-A2CE-9A63AEAB7784}"/>
    <dgm:cxn modelId="{D6CEDD95-46B0-4BFE-B545-8A6ED9852975}" type="presOf" srcId="{3E7AB9E8-5009-4162-A408-999A9CC81CFC}" destId="{FD8EBA3B-1CCA-4406-BB78-1BD499DBD5F3}" srcOrd="0" destOrd="0" presId="urn:microsoft.com/office/officeart/2005/8/layout/hierarchy3"/>
    <dgm:cxn modelId="{896CA530-49F8-4739-B0A0-981BE3BA2DE3}" type="presOf" srcId="{392B85CE-4EFB-436A-9412-BF9F8639F103}" destId="{EF19DC09-1CED-46B7-91D4-4A71276AB05B}" srcOrd="0" destOrd="0" presId="urn:microsoft.com/office/officeart/2005/8/layout/hierarchy3"/>
    <dgm:cxn modelId="{5723722B-0A86-4F1B-B24D-E6F19DFC2CB8}" type="presOf" srcId="{D0EDC724-1E06-481B-B367-63001FE2E86F}" destId="{C15B2B0D-4DAA-47A8-B64C-A0B45EB33094}" srcOrd="0" destOrd="0" presId="urn:microsoft.com/office/officeart/2005/8/layout/hierarchy3"/>
    <dgm:cxn modelId="{62EF5B30-8780-431C-98CC-44B217B70956}" type="presOf" srcId="{0785BCC3-3BBE-4BF8-8F23-E5FBFB39B311}" destId="{B1E7358A-515F-4870-B72A-9177599F5A4F}"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1AAC9FA5-9E7A-4933-8650-8A687E0105D6}" type="presOf" srcId="{B668F525-8991-4CD6-8647-81EA8F3C951E}" destId="{B9481F44-450E-4194-9EB8-C6E55EA4A5C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918FCD00-2AA8-468A-92C6-624888D62B69}" type="presOf" srcId="{C14C287D-9703-4234-9670-DE28507DCDBB}" destId="{6252FF81-DE8F-4B37-82C1-8DD896940260}" srcOrd="0" destOrd="0" presId="urn:microsoft.com/office/officeart/2005/8/layout/hierarchy3"/>
    <dgm:cxn modelId="{5F157B20-96D4-4F2B-8944-82EFA1D3093B}" type="presOf" srcId="{7B4042DA-7728-4A59-8477-616E09C49F31}" destId="{36EA33D8-AAD4-4390-AF3D-29E8D01A30FC}"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66DCCCE9-2699-455C-8036-D71BA880972D}" type="presOf" srcId="{83F2F429-C0CD-4DBD-9162-50607A959259}" destId="{10381B75-7FD0-4814-A84D-4C943EA9462C}" srcOrd="0" destOrd="0" presId="urn:microsoft.com/office/officeart/2005/8/layout/hierarchy3"/>
    <dgm:cxn modelId="{7F785C95-D123-4B63-BBF3-2DA0EF459010}" type="presOf" srcId="{DE237B3C-5477-411C-857A-F1D27B1139BE}" destId="{21A2242F-3B58-4123-91E0-A552674B3341}"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2F299729-68DD-43CE-92C1-D21E0706300C}" type="presOf" srcId="{5D7841FB-A4BE-45D8-99FF-16E18691DBCC}" destId="{B5D63990-079A-4421-B80B-CB93EAB3A46D}"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CD4EC7B-5BCB-4602-94EC-692ED6F97AE6}" type="presOf" srcId="{44332766-E7C0-4366-9F29-5BA52CDDA8A6}" destId="{FC42EC74-713F-4AE5-B905-89B6C0D037EC}" srcOrd="0" destOrd="0" presId="urn:microsoft.com/office/officeart/2005/8/layout/hierarchy3"/>
    <dgm:cxn modelId="{D2349032-3CEA-4E1A-9E86-FA2C796E5D8E}" type="presOf" srcId="{210A3AA0-6756-437F-856B-5A155825ED8B}" destId="{C8D9BCAE-CC5B-48D1-9BAB-FB278FA08328}" srcOrd="0" destOrd="0" presId="urn:microsoft.com/office/officeart/2005/8/layout/hierarchy3"/>
    <dgm:cxn modelId="{7D256143-A9CD-46B9-A9DE-EA9E142427AE}" type="presOf" srcId="{BCC56E64-881C-4CBC-8269-21D067C3D51C}" destId="{C06CE666-3E61-406C-B899-63A0D9D519DA}" srcOrd="0" destOrd="0" presId="urn:microsoft.com/office/officeart/2005/8/layout/hierarchy3"/>
    <dgm:cxn modelId="{D787A0B1-3882-43A2-BDDC-EED1D2719259}" type="presOf" srcId="{8DBED136-F970-4919-A8F8-011568D5AC74}" destId="{0DE956F2-8B3C-43A2-B7CF-3EAFA2EDBAAD}"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944D7DE5-F064-4E42-99FB-5437C34E7BDE}" type="presOf" srcId="{2FC7B5D9-D579-45D7-9510-7E0E23A78900}" destId="{041A4A2E-CC4C-4B8E-8516-7506ACCEC359}" srcOrd="0" destOrd="0" presId="urn:microsoft.com/office/officeart/2005/8/layout/hierarchy3"/>
    <dgm:cxn modelId="{6D48740F-06C6-49F7-B4B8-3EF5885E6579}" type="presOf" srcId="{AD6B2FBE-2EA8-439A-B80F-17661BEE147D}" destId="{8DFE3DC4-F3D8-4811-911D-2F60BB670801}" srcOrd="0" destOrd="0" presId="urn:microsoft.com/office/officeart/2005/8/layout/hierarchy3"/>
    <dgm:cxn modelId="{01EC9F22-2F9E-444F-B1EC-D74363614D98}" type="presOf" srcId="{178DB2D4-8F70-4567-ABE1-388E293C9036}" destId="{AB7430BC-1E6D-44E3-BC7C-41A0BDAE227F}" srcOrd="0" destOrd="0" presId="urn:microsoft.com/office/officeart/2005/8/layout/hierarchy3"/>
    <dgm:cxn modelId="{F7A62E5D-9A04-4FB3-B3F2-52433AEC4AB6}" type="presOf" srcId="{46BEAE66-7047-403E-9CE6-45A970086D5E}" destId="{61D8F1A9-5795-4AD0-8871-D9A9FF9CA718}" srcOrd="0" destOrd="0" presId="urn:microsoft.com/office/officeart/2005/8/layout/hierarchy3"/>
    <dgm:cxn modelId="{DCCD1C1C-86A2-4B50-A3DF-C5ABAB47BE51}" type="presOf" srcId="{1F310AE9-BA06-49E6-9E89-0D170D29B4B5}" destId="{BA04CA6E-8BF0-4C4C-B707-0332D9385E52}" srcOrd="0" destOrd="0" presId="urn:microsoft.com/office/officeart/2005/8/layout/hierarchy3"/>
    <dgm:cxn modelId="{39C81EED-9E7A-4737-9B09-A47A01791890}" type="presOf" srcId="{01A042D0-FD9D-4616-81CD-32880AED2FE3}" destId="{2FE0DC55-78F8-4256-95EC-74BBE0C06080}" srcOrd="0" destOrd="0" presId="urn:microsoft.com/office/officeart/2005/8/layout/hierarchy3"/>
    <dgm:cxn modelId="{5C326CF9-BB36-483D-93C3-0808D02D165F}" type="presOf" srcId="{07B55D2E-6353-4DBC-A557-F0E8CC9C848F}" destId="{E5BC7567-2283-44EC-90CE-C88D0C96D8F7}"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ADD0995F-6DD4-4D08-84EB-3F7A0AD04875}" type="presOf" srcId="{57DC2983-34FE-421B-B671-7F20BDBFBE1D}" destId="{164D918F-65B3-4EAB-ABE6-B1461025B219}"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C7F2309E-3D7C-4626-BFB3-650E5D93970F}" type="presOf" srcId="{502B72EE-6FB0-458D-91BD-6B36259EAC4B}" destId="{F1CFEB30-9E8E-4059-8312-8046E1802939}" srcOrd="0" destOrd="0" presId="urn:microsoft.com/office/officeart/2005/8/layout/hierarchy3"/>
    <dgm:cxn modelId="{62CA0B76-2BF1-44BA-94C2-454C73C4E02F}" type="presOf" srcId="{38DEDC0F-611B-464B-ABBC-D8BFE2F4E989}" destId="{BE1E0D03-6FD1-4DD9-A8E9-C770766012CB}" srcOrd="0" destOrd="0" presId="urn:microsoft.com/office/officeart/2005/8/layout/hierarchy3"/>
    <dgm:cxn modelId="{A908C9E1-1582-49C9-8179-BF85000EE45E}" type="presOf" srcId="{91FCCB1A-2C3D-4952-A1A7-F9D8FAC76940}" destId="{535DF045-5726-40BD-B3E2-FF7AC8A856DD}"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4139EE76-F052-48F9-9A74-6998C8CBF0BC}" srcId="{1F310AE9-BA06-49E6-9E89-0D170D29B4B5}" destId="{250379D9-CBDC-4CE6-960E-205FFEE74BA3}" srcOrd="5" destOrd="0" parTransId="{5D7841FB-A4BE-45D8-99FF-16E18691DBCC}" sibTransId="{4FB1AF22-C22A-42B1-AD67-0D82C2DAFEFC}"/>
    <dgm:cxn modelId="{7D665060-B8E8-4047-B437-9CC7C8EF7F85}" type="presOf" srcId="{223C8262-245E-40F8-81D2-81D5096C16C5}" destId="{20B8319D-97A3-4C72-A9FC-DDF7664997E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38AF6D3-3852-4738-9C1C-4B1E63BDEBD1}" srcId="{C14C287D-9703-4234-9670-DE28507DCDBB}" destId="{38DEDC0F-611B-464B-ABBC-D8BFE2F4E989}" srcOrd="3" destOrd="0" parTransId="{91FCCB1A-2C3D-4952-A1A7-F9D8FAC76940}" sibTransId="{F7886746-08C0-454C-A742-69EEB76EE885}"/>
    <dgm:cxn modelId="{30AD8460-BF7A-441B-866B-BB529DF2F20A}" type="presOf" srcId="{1F310AE9-BA06-49E6-9E89-0D170D29B4B5}" destId="{FC5235E7-0BF0-4A62-815A-8C37E538C467}" srcOrd="1" destOrd="0" presId="urn:microsoft.com/office/officeart/2005/8/layout/hierarchy3"/>
    <dgm:cxn modelId="{08A3B405-9868-4EBD-ABA7-3ABE12F45386}" type="presOf" srcId="{5D119496-9EB4-4D25-A780-6743E710C11F}" destId="{1E6ADDF3-6648-4C73-A808-0379DAB1CEC6}" srcOrd="0" destOrd="0" presId="urn:microsoft.com/office/officeart/2005/8/layout/hierarchy3"/>
    <dgm:cxn modelId="{99B54CDC-2DAA-4445-96C6-3D9112DE93EF}" type="presOf" srcId="{250379D9-CBDC-4CE6-960E-205FFEE74BA3}" destId="{998E6282-3AEE-43DF-AA48-8781243FDE78}" srcOrd="0" destOrd="0" presId="urn:microsoft.com/office/officeart/2005/8/layout/hierarchy3"/>
    <dgm:cxn modelId="{E8FF96B2-7521-4FFD-9A54-A4B4AAB68023}" type="presOf" srcId="{89833885-53B5-4353-87CF-1B3724787395}" destId="{59C0FE35-4849-4AD9-BEF7-38B0B3A2CD7E}" srcOrd="0" destOrd="0" presId="urn:microsoft.com/office/officeart/2005/8/layout/hierarchy3"/>
    <dgm:cxn modelId="{9519C20A-EA8C-4B2C-B5A7-B60EDC9287B8}" type="presOf" srcId="{D981DB1C-2D98-46D8-9650-47719D85FCDF}" destId="{BA11671F-413A-4EC0-BA49-FA360D4E0C08}" srcOrd="0" destOrd="0" presId="urn:microsoft.com/office/officeart/2005/8/layout/hierarchy3"/>
    <dgm:cxn modelId="{44280F96-C4D1-4E20-A1E7-D5203B07BFF5}" type="presOf" srcId="{041E4E06-DECD-44C0-A969-1EC472E160AF}" destId="{C65FBFDF-2970-4E8F-A358-3FE65E461C7D}"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35A4A624-CA83-4C9F-9863-4684B2CB8E46}" srcId="{C14C287D-9703-4234-9670-DE28507DCDBB}" destId="{223C8262-245E-40F8-81D2-81D5096C16C5}" srcOrd="4" destOrd="0" parTransId="{429D0D22-0AA2-4C9A-9772-068FB70B24BB}" sibTransId="{2349E5B2-A086-4BD8-9F51-2BAFC42CC9CE}"/>
    <dgm:cxn modelId="{4A92C43F-B97A-4C77-8320-FC0B62615DE1}" type="presOf" srcId="{33C52592-F9AD-4DCF-88F4-7589DE389A80}" destId="{6B1AF569-E343-4D79-BA71-06D7BB8B0B17}" srcOrd="0" destOrd="0" presId="urn:microsoft.com/office/officeart/2005/8/layout/hierarchy3"/>
    <dgm:cxn modelId="{3B33527E-83F7-479C-ABEA-AA4514091312}" type="presOf" srcId="{41F9F814-2C91-4431-A66D-CCDB5F5588CC}" destId="{8B71B16F-C8D7-4206-BB13-F61FE62753DD}" srcOrd="0" destOrd="0" presId="urn:microsoft.com/office/officeart/2005/8/layout/hierarchy3"/>
    <dgm:cxn modelId="{8D7F74AF-159D-415F-ABDD-82BF0CDAA353}" type="presOf" srcId="{F6FAC7F4-F322-44DF-8D6F-C3E43C0F3096}" destId="{ADBEF704-37D9-4351-BCE5-6130721EE00C}" srcOrd="0" destOrd="0" presId="urn:microsoft.com/office/officeart/2005/8/layout/hierarchy3"/>
    <dgm:cxn modelId="{CE38C669-69A4-4BB8-BF52-3837F7284165}" type="presOf" srcId="{B65D72F0-D9A8-4983-8A80-D8BCCC6AA46C}" destId="{4E5B512F-E3A8-4CBD-B5D0-EAE7AEC57B35}"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AF642FC3-7CAC-42DF-8059-10D24C3EB95E}" type="presOf" srcId="{041E4E06-DECD-44C0-A969-1EC472E160AF}" destId="{CC809309-F3EC-41C1-B33A-560F55505245}" srcOrd="1" destOrd="0" presId="urn:microsoft.com/office/officeart/2005/8/layout/hierarchy3"/>
    <dgm:cxn modelId="{F06BE6EC-3CDD-4F66-BBCD-C5DFEE4BF1BB}" type="presOf" srcId="{BF1CF93B-3F78-407B-89CF-133B8F82EBEF}" destId="{2EDAF281-6B50-44AF-8024-7A7B3925AE7A}"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C9D863E1-459F-4336-AD75-FBA2CD71C687}" type="presOf" srcId="{D326E35D-9253-48D5-B217-979904CE5FC5}" destId="{D3CC99D0-1E34-4F58-918C-4D429EA0F8E6}"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D0F448B2-18A8-4893-B98D-0BCCA8B2BA3D}" type="presOf" srcId="{33316259-5DD6-4019-93A0-06B1B1BF6DCD}" destId="{DD4C0D5A-8B36-4437-A531-25FD923C5D25}"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6E4AA6D9-3A60-450B-BAD4-6FA6D6D6CCF3}" type="presOf" srcId="{750BAD96-05E2-43A4-9401-74EE9B63D639}" destId="{561B5EA5-D4A9-4D9A-885A-2FBE579CF8A6}" srcOrd="0" destOrd="0" presId="urn:microsoft.com/office/officeart/2005/8/layout/hierarchy3"/>
    <dgm:cxn modelId="{C8B13094-02AD-4C76-923B-A7C47A9E89B1}" type="presOf" srcId="{429D0D22-0AA2-4C9A-9772-068FB70B24BB}" destId="{29BAAB07-6355-4567-B2D4-BC640B706002}" srcOrd="0" destOrd="0" presId="urn:microsoft.com/office/officeart/2005/8/layout/hierarchy3"/>
    <dgm:cxn modelId="{69D76315-52C8-4E4E-B016-C34D3B95D58E}" type="presOf" srcId="{4F1302DD-BC5C-463E-8C65-9DF59616DCEE}" destId="{08E9CC93-014A-46A0-9D1C-82CB1A66E248}"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5324F7BA-8EAC-4E86-88F3-A1E35FDABEA2}" type="presOf" srcId="{D9D9E070-517B-4FE3-BDFD-0D34444A7052}" destId="{992B30CC-F7B6-4B7E-9FBA-02C5A3D9EE7C}" srcOrd="0" destOrd="0" presId="urn:microsoft.com/office/officeart/2005/8/layout/hierarchy3"/>
    <dgm:cxn modelId="{A7A7D955-E9B3-4378-99A6-8596BA5D4A49}" type="presOf" srcId="{DDC7A2E3-4E4E-49DF-B9B2-A6B39F89C382}" destId="{055A2CCB-69DF-403B-8E2E-C28A8A217EA8}" srcOrd="0" destOrd="0" presId="urn:microsoft.com/office/officeart/2005/8/layout/hierarchy3"/>
    <dgm:cxn modelId="{CAFE0C2C-EF5B-4132-A11E-9394ABCBF496}" type="presOf" srcId="{C14C287D-9703-4234-9670-DE28507DCDBB}" destId="{7CE653BD-AB62-4508-A632-58A702E60F29}" srcOrd="1" destOrd="0" presId="urn:microsoft.com/office/officeart/2005/8/layout/hierarchy3"/>
    <dgm:cxn modelId="{836F1BE3-AED6-4397-ACD9-5A176E465700}" type="presOf" srcId="{B89F6110-888E-4386-9E68-9A515A333C37}" destId="{1249013C-6E1B-45AA-B2FC-B27D77F09BF9}" srcOrd="0" destOrd="0" presId="urn:microsoft.com/office/officeart/2005/8/layout/hierarchy3"/>
    <dgm:cxn modelId="{885B6BB8-6C77-4176-B460-39D6451C03FA}" type="presOf" srcId="{4F1151E7-6DA8-4569-A6CF-DBF517E24DC2}" destId="{E5FD94A9-5EB3-4CCF-8B0A-173CADE2346A}" srcOrd="0" destOrd="0" presId="urn:microsoft.com/office/officeart/2005/8/layout/hierarchy3"/>
    <dgm:cxn modelId="{501DD814-79E1-4680-92D7-7BD4E84BEA96}" type="presOf" srcId="{456884DA-2536-476E-87EC-AFBC5F156FEA}" destId="{9BBD8EE9-1BAF-4263-8F32-2ACD852B1F88}" srcOrd="0" destOrd="0" presId="urn:microsoft.com/office/officeart/2005/8/layout/hierarchy3"/>
    <dgm:cxn modelId="{9D3E659C-D24D-4211-810D-FBBC541999CF}" type="presParOf" srcId="{C8D9BCAE-CC5B-48D1-9BAB-FB278FA08328}" destId="{3B64E470-822C-41CD-98D8-9AE316768491}" srcOrd="0" destOrd="0" presId="urn:microsoft.com/office/officeart/2005/8/layout/hierarchy3"/>
    <dgm:cxn modelId="{95FE1C93-6F91-41C5-B3DE-8A45620AC828}" type="presParOf" srcId="{3B64E470-822C-41CD-98D8-9AE316768491}" destId="{B0E10DBB-5353-447F-BB18-06D18159672D}" srcOrd="0" destOrd="0" presId="urn:microsoft.com/office/officeart/2005/8/layout/hierarchy3"/>
    <dgm:cxn modelId="{96C9BB84-7D6D-430A-9289-BAC83891923D}" type="presParOf" srcId="{B0E10DBB-5353-447F-BB18-06D18159672D}" destId="{BA04CA6E-8BF0-4C4C-B707-0332D9385E52}" srcOrd="0" destOrd="0" presId="urn:microsoft.com/office/officeart/2005/8/layout/hierarchy3"/>
    <dgm:cxn modelId="{7FFB2E88-B561-4161-A7B3-C5320566222F}" type="presParOf" srcId="{B0E10DBB-5353-447F-BB18-06D18159672D}" destId="{FC5235E7-0BF0-4A62-815A-8C37E538C467}" srcOrd="1" destOrd="0" presId="urn:microsoft.com/office/officeart/2005/8/layout/hierarchy3"/>
    <dgm:cxn modelId="{6391B396-F670-4290-B07B-520DF2A25EA1}" type="presParOf" srcId="{3B64E470-822C-41CD-98D8-9AE316768491}" destId="{281E1CAA-ECE4-489D-9E0C-AD46E24D7BF0}" srcOrd="1" destOrd="0" presId="urn:microsoft.com/office/officeart/2005/8/layout/hierarchy3"/>
    <dgm:cxn modelId="{5682F230-8768-4037-996C-2F83818BBA48}" type="presParOf" srcId="{281E1CAA-ECE4-489D-9E0C-AD46E24D7BF0}" destId="{4E5B512F-E3A8-4CBD-B5D0-EAE7AEC57B35}" srcOrd="0" destOrd="0" presId="urn:microsoft.com/office/officeart/2005/8/layout/hierarchy3"/>
    <dgm:cxn modelId="{635AFF2E-987D-4CE4-80E9-9378D1B94B76}" type="presParOf" srcId="{281E1CAA-ECE4-489D-9E0C-AD46E24D7BF0}" destId="{2EDAF281-6B50-44AF-8024-7A7B3925AE7A}" srcOrd="1" destOrd="0" presId="urn:microsoft.com/office/officeart/2005/8/layout/hierarchy3"/>
    <dgm:cxn modelId="{F8EB0220-0167-4DE5-B6D6-270D6918D057}" type="presParOf" srcId="{281E1CAA-ECE4-489D-9E0C-AD46E24D7BF0}" destId="{2FE0DC55-78F8-4256-95EC-74BBE0C06080}" srcOrd="2" destOrd="0" presId="urn:microsoft.com/office/officeart/2005/8/layout/hierarchy3"/>
    <dgm:cxn modelId="{6D07DC5A-2631-4A10-AA4F-75C4EE8D9F34}" type="presParOf" srcId="{281E1CAA-ECE4-489D-9E0C-AD46E24D7BF0}" destId="{1E6ADDF3-6648-4C73-A808-0379DAB1CEC6}" srcOrd="3" destOrd="0" presId="urn:microsoft.com/office/officeart/2005/8/layout/hierarchy3"/>
    <dgm:cxn modelId="{D3DB253C-CB3F-4550-85B0-3A76E09746C5}" type="presParOf" srcId="{281E1CAA-ECE4-489D-9E0C-AD46E24D7BF0}" destId="{0DE956F2-8B3C-43A2-B7CF-3EAFA2EDBAAD}" srcOrd="4" destOrd="0" presId="urn:microsoft.com/office/officeart/2005/8/layout/hierarchy3"/>
    <dgm:cxn modelId="{9D933444-DA9E-4A36-BE47-492B356A9BDE}" type="presParOf" srcId="{281E1CAA-ECE4-489D-9E0C-AD46E24D7BF0}" destId="{164D918F-65B3-4EAB-ABE6-B1461025B219}" srcOrd="5" destOrd="0" presId="urn:microsoft.com/office/officeart/2005/8/layout/hierarchy3"/>
    <dgm:cxn modelId="{FCEA9815-33E0-4EE0-BDEE-9BE62DC6C0A2}" type="presParOf" srcId="{281E1CAA-ECE4-489D-9E0C-AD46E24D7BF0}" destId="{61D8F1A9-5795-4AD0-8871-D9A9FF9CA718}" srcOrd="6" destOrd="0" presId="urn:microsoft.com/office/officeart/2005/8/layout/hierarchy3"/>
    <dgm:cxn modelId="{FDC9D7C8-01E5-460B-8BF6-5D37A4D843FB}" type="presParOf" srcId="{281E1CAA-ECE4-489D-9E0C-AD46E24D7BF0}" destId="{21A2242F-3B58-4123-91E0-A552674B3341}" srcOrd="7" destOrd="0" presId="urn:microsoft.com/office/officeart/2005/8/layout/hierarchy3"/>
    <dgm:cxn modelId="{C2437AB8-FC49-4997-BCBB-74DF95C31B1A}" type="presParOf" srcId="{281E1CAA-ECE4-489D-9E0C-AD46E24D7BF0}" destId="{C06CE666-3E61-406C-B899-63A0D9D519DA}" srcOrd="8" destOrd="0" presId="urn:microsoft.com/office/officeart/2005/8/layout/hierarchy3"/>
    <dgm:cxn modelId="{8BB02088-BC1D-4395-BF8B-D88BFF631D24}" type="presParOf" srcId="{281E1CAA-ECE4-489D-9E0C-AD46E24D7BF0}" destId="{BA11671F-413A-4EC0-BA49-FA360D4E0C08}" srcOrd="9" destOrd="0" presId="urn:microsoft.com/office/officeart/2005/8/layout/hierarchy3"/>
    <dgm:cxn modelId="{11880F91-00C6-4CFB-9D45-66368B7A71D0}" type="presParOf" srcId="{281E1CAA-ECE4-489D-9E0C-AD46E24D7BF0}" destId="{B5D63990-079A-4421-B80B-CB93EAB3A46D}" srcOrd="10" destOrd="0" presId="urn:microsoft.com/office/officeart/2005/8/layout/hierarchy3"/>
    <dgm:cxn modelId="{4DDAAAE6-28C6-44DC-AC92-61A2FADECC07}" type="presParOf" srcId="{281E1CAA-ECE4-489D-9E0C-AD46E24D7BF0}" destId="{998E6282-3AEE-43DF-AA48-8781243FDE78}" srcOrd="11" destOrd="0" presId="urn:microsoft.com/office/officeart/2005/8/layout/hierarchy3"/>
    <dgm:cxn modelId="{758CF954-C8B1-40EF-B29C-75A206E2F759}" type="presParOf" srcId="{281E1CAA-ECE4-489D-9E0C-AD46E24D7BF0}" destId="{6B1AF569-E343-4D79-BA71-06D7BB8B0B17}" srcOrd="12" destOrd="0" presId="urn:microsoft.com/office/officeart/2005/8/layout/hierarchy3"/>
    <dgm:cxn modelId="{BF67D478-1DBA-4053-8E53-E90EB2AD6933}" type="presParOf" srcId="{281E1CAA-ECE4-489D-9E0C-AD46E24D7BF0}" destId="{D3CC99D0-1E34-4F58-918C-4D429EA0F8E6}" srcOrd="13" destOrd="0" presId="urn:microsoft.com/office/officeart/2005/8/layout/hierarchy3"/>
    <dgm:cxn modelId="{2C250803-4553-4E13-A3AD-D304DC3219EE}" type="presParOf" srcId="{C8D9BCAE-CC5B-48D1-9BAB-FB278FA08328}" destId="{9F9462EC-ECCE-4104-8B27-A5F4876DFBFE}" srcOrd="1" destOrd="0" presId="urn:microsoft.com/office/officeart/2005/8/layout/hierarchy3"/>
    <dgm:cxn modelId="{ACA27326-0D6C-4138-8284-D4C37E1CEE2D}" type="presParOf" srcId="{9F9462EC-ECCE-4104-8B27-A5F4876DFBFE}" destId="{A915D40B-1694-41B8-BF1A-F03E138D3C02}" srcOrd="0" destOrd="0" presId="urn:microsoft.com/office/officeart/2005/8/layout/hierarchy3"/>
    <dgm:cxn modelId="{BE1FA099-68C6-452F-8FC7-E9ADF08D0503}" type="presParOf" srcId="{A915D40B-1694-41B8-BF1A-F03E138D3C02}" destId="{6252FF81-DE8F-4B37-82C1-8DD896940260}" srcOrd="0" destOrd="0" presId="urn:microsoft.com/office/officeart/2005/8/layout/hierarchy3"/>
    <dgm:cxn modelId="{B903B665-B1F7-45DF-9356-BAAAEFDCCBB1}" type="presParOf" srcId="{A915D40B-1694-41B8-BF1A-F03E138D3C02}" destId="{7CE653BD-AB62-4508-A632-58A702E60F29}" srcOrd="1" destOrd="0" presId="urn:microsoft.com/office/officeart/2005/8/layout/hierarchy3"/>
    <dgm:cxn modelId="{B9C37C16-5233-4FED-93DA-7BC3A010C058}" type="presParOf" srcId="{9F9462EC-ECCE-4104-8B27-A5F4876DFBFE}" destId="{666DFF5F-96C5-4C8B-96C4-E6C6CFE0E068}" srcOrd="1" destOrd="0" presId="urn:microsoft.com/office/officeart/2005/8/layout/hierarchy3"/>
    <dgm:cxn modelId="{DCB013D8-FF2A-4D13-99C8-D172F33DC181}" type="presParOf" srcId="{666DFF5F-96C5-4C8B-96C4-E6C6CFE0E068}" destId="{AB7430BC-1E6D-44E3-BC7C-41A0BDAE227F}" srcOrd="0" destOrd="0" presId="urn:microsoft.com/office/officeart/2005/8/layout/hierarchy3"/>
    <dgm:cxn modelId="{471E2CEF-F3D2-4EDA-BA9E-82F9D83A37E5}" type="presParOf" srcId="{666DFF5F-96C5-4C8B-96C4-E6C6CFE0E068}" destId="{8DFE3DC4-F3D8-4811-911D-2F60BB670801}" srcOrd="1" destOrd="0" presId="urn:microsoft.com/office/officeart/2005/8/layout/hierarchy3"/>
    <dgm:cxn modelId="{008E8117-EB27-4765-A198-6A6C192B3B02}" type="presParOf" srcId="{666DFF5F-96C5-4C8B-96C4-E6C6CFE0E068}" destId="{DD4C0D5A-8B36-4437-A531-25FD923C5D25}" srcOrd="2" destOrd="0" presId="urn:microsoft.com/office/officeart/2005/8/layout/hierarchy3"/>
    <dgm:cxn modelId="{AF9EA1D8-705A-4529-95C6-D92318A917A5}" type="presParOf" srcId="{666DFF5F-96C5-4C8B-96C4-E6C6CFE0E068}" destId="{B9481F44-450E-4194-9EB8-C6E55EA4A5C8}" srcOrd="3" destOrd="0" presId="urn:microsoft.com/office/officeart/2005/8/layout/hierarchy3"/>
    <dgm:cxn modelId="{D44A3617-3F42-4447-A9E2-E79E9C23378B}" type="presParOf" srcId="{666DFF5F-96C5-4C8B-96C4-E6C6CFE0E068}" destId="{B1E7358A-515F-4870-B72A-9177599F5A4F}" srcOrd="4" destOrd="0" presId="urn:microsoft.com/office/officeart/2005/8/layout/hierarchy3"/>
    <dgm:cxn modelId="{624314F3-9EA8-4EEF-BA10-7F2DD0F25181}" type="presParOf" srcId="{666DFF5F-96C5-4C8B-96C4-E6C6CFE0E068}" destId="{36EA33D8-AAD4-4390-AF3D-29E8D01A30FC}" srcOrd="5" destOrd="0" presId="urn:microsoft.com/office/officeart/2005/8/layout/hierarchy3"/>
    <dgm:cxn modelId="{7243FA4A-8313-4B28-8DD6-6B6ECAE97CBF}" type="presParOf" srcId="{666DFF5F-96C5-4C8B-96C4-E6C6CFE0E068}" destId="{535DF045-5726-40BD-B3E2-FF7AC8A856DD}" srcOrd="6" destOrd="0" presId="urn:microsoft.com/office/officeart/2005/8/layout/hierarchy3"/>
    <dgm:cxn modelId="{13F7DDB3-0EDF-422B-B5C2-5E98EFAABB41}" type="presParOf" srcId="{666DFF5F-96C5-4C8B-96C4-E6C6CFE0E068}" destId="{BE1E0D03-6FD1-4DD9-A8E9-C770766012CB}" srcOrd="7" destOrd="0" presId="urn:microsoft.com/office/officeart/2005/8/layout/hierarchy3"/>
    <dgm:cxn modelId="{3530AC13-1E03-4422-8A55-D06B74A12DBC}" type="presParOf" srcId="{666DFF5F-96C5-4C8B-96C4-E6C6CFE0E068}" destId="{29BAAB07-6355-4567-B2D4-BC640B706002}" srcOrd="8" destOrd="0" presId="urn:microsoft.com/office/officeart/2005/8/layout/hierarchy3"/>
    <dgm:cxn modelId="{178D9EA5-DEA1-4352-B665-D08BF37E13D3}" type="presParOf" srcId="{666DFF5F-96C5-4C8B-96C4-E6C6CFE0E068}" destId="{20B8319D-97A3-4C72-A9FC-DDF7664997E2}" srcOrd="9" destOrd="0" presId="urn:microsoft.com/office/officeart/2005/8/layout/hierarchy3"/>
    <dgm:cxn modelId="{77B7E0A5-53A9-437A-836B-CA4F7C676035}" type="presParOf" srcId="{666DFF5F-96C5-4C8B-96C4-E6C6CFE0E068}" destId="{561B5EA5-D4A9-4D9A-885A-2FBE579CF8A6}" srcOrd="10" destOrd="0" presId="urn:microsoft.com/office/officeart/2005/8/layout/hierarchy3"/>
    <dgm:cxn modelId="{D5DAF2DF-BB9E-4A34-A448-F203478D68EE}" type="presParOf" srcId="{666DFF5F-96C5-4C8B-96C4-E6C6CFE0E068}" destId="{10381B75-7FD0-4814-A84D-4C943EA9462C}" srcOrd="11" destOrd="0" presId="urn:microsoft.com/office/officeart/2005/8/layout/hierarchy3"/>
    <dgm:cxn modelId="{66BB2F08-9CD9-4488-B29A-C92B5F0016BC}" type="presParOf" srcId="{666DFF5F-96C5-4C8B-96C4-E6C6CFE0E068}" destId="{9BBD8EE9-1BAF-4263-8F32-2ACD852B1F88}" srcOrd="12" destOrd="0" presId="urn:microsoft.com/office/officeart/2005/8/layout/hierarchy3"/>
    <dgm:cxn modelId="{2F93077F-D617-40C1-BB02-87124307E6B4}" type="presParOf" srcId="{666DFF5F-96C5-4C8B-96C4-E6C6CFE0E068}" destId="{59C0FE35-4849-4AD9-BEF7-38B0B3A2CD7E}" srcOrd="13" destOrd="0" presId="urn:microsoft.com/office/officeart/2005/8/layout/hierarchy3"/>
    <dgm:cxn modelId="{001656C7-5550-4BBF-82C8-FCB35E48049B}" type="presParOf" srcId="{666DFF5F-96C5-4C8B-96C4-E6C6CFE0E068}" destId="{E5FD94A9-5EB3-4CCF-8B0A-173CADE2346A}" srcOrd="14" destOrd="0" presId="urn:microsoft.com/office/officeart/2005/8/layout/hierarchy3"/>
    <dgm:cxn modelId="{4438D7E3-53FF-421C-A981-D6BB3DC0FD82}" type="presParOf" srcId="{666DFF5F-96C5-4C8B-96C4-E6C6CFE0E068}" destId="{055A2CCB-69DF-403B-8E2E-C28A8A217EA8}" srcOrd="15" destOrd="0" presId="urn:microsoft.com/office/officeart/2005/8/layout/hierarchy3"/>
    <dgm:cxn modelId="{C99CF1DD-BB92-4E59-A6DF-5B5C58F4CD70}" type="presParOf" srcId="{C8D9BCAE-CC5B-48D1-9BAB-FB278FA08328}" destId="{8C9191C3-E44C-4E2B-9D0B-CFD8A3B9263B}" srcOrd="2" destOrd="0" presId="urn:microsoft.com/office/officeart/2005/8/layout/hierarchy3"/>
    <dgm:cxn modelId="{0E440435-BB29-4849-986A-E0FEC5BA8EF7}" type="presParOf" srcId="{8C9191C3-E44C-4E2B-9D0B-CFD8A3B9263B}" destId="{45322623-9C0D-4963-B166-4438DA5403EB}" srcOrd="0" destOrd="0" presId="urn:microsoft.com/office/officeart/2005/8/layout/hierarchy3"/>
    <dgm:cxn modelId="{3B6262BB-D196-480E-B03A-29B4FF1383A4}" type="presParOf" srcId="{45322623-9C0D-4963-B166-4438DA5403EB}" destId="{C65FBFDF-2970-4E8F-A358-3FE65E461C7D}" srcOrd="0" destOrd="0" presId="urn:microsoft.com/office/officeart/2005/8/layout/hierarchy3"/>
    <dgm:cxn modelId="{BA976547-65AF-4CB6-A0AE-FDC16FBF58CF}" type="presParOf" srcId="{45322623-9C0D-4963-B166-4438DA5403EB}" destId="{CC809309-F3EC-41C1-B33A-560F55505245}" srcOrd="1" destOrd="0" presId="urn:microsoft.com/office/officeart/2005/8/layout/hierarchy3"/>
    <dgm:cxn modelId="{B5E36D43-BE61-46A0-AD1E-620DFD15C96B}" type="presParOf" srcId="{8C9191C3-E44C-4E2B-9D0B-CFD8A3B9263B}" destId="{8F4BC9A4-F3ED-4668-963F-A0A73FB92198}" srcOrd="1" destOrd="0" presId="urn:microsoft.com/office/officeart/2005/8/layout/hierarchy3"/>
    <dgm:cxn modelId="{5183850E-78E6-4915-910B-E391D05ED095}" type="presParOf" srcId="{8F4BC9A4-F3ED-4668-963F-A0A73FB92198}" destId="{E5BC7567-2283-44EC-90CE-C88D0C96D8F7}" srcOrd="0" destOrd="0" presId="urn:microsoft.com/office/officeart/2005/8/layout/hierarchy3"/>
    <dgm:cxn modelId="{00E5DCA3-21DA-4E8A-A7BE-2A386363E647}" type="presParOf" srcId="{8F4BC9A4-F3ED-4668-963F-A0A73FB92198}" destId="{EF19DC09-1CED-46B7-91D4-4A71276AB05B}" srcOrd="1" destOrd="0" presId="urn:microsoft.com/office/officeart/2005/8/layout/hierarchy3"/>
    <dgm:cxn modelId="{61F9ADE4-B26E-4ABC-B19D-4B1B0C2738D2}" type="presParOf" srcId="{8F4BC9A4-F3ED-4668-963F-A0A73FB92198}" destId="{F1CFEB30-9E8E-4059-8312-8046E1802939}" srcOrd="2" destOrd="0" presId="urn:microsoft.com/office/officeart/2005/8/layout/hierarchy3"/>
    <dgm:cxn modelId="{E477B114-3E96-4448-902E-F56EEB434778}" type="presParOf" srcId="{8F4BC9A4-F3ED-4668-963F-A0A73FB92198}" destId="{992B30CC-F7B6-4B7E-9FBA-02C5A3D9EE7C}" srcOrd="3" destOrd="0" presId="urn:microsoft.com/office/officeart/2005/8/layout/hierarchy3"/>
    <dgm:cxn modelId="{EB910808-DC81-4240-84A5-80A708888D65}" type="presParOf" srcId="{8F4BC9A4-F3ED-4668-963F-A0A73FB92198}" destId="{FD8EBA3B-1CCA-4406-BB78-1BD499DBD5F3}" srcOrd="4" destOrd="0" presId="urn:microsoft.com/office/officeart/2005/8/layout/hierarchy3"/>
    <dgm:cxn modelId="{09FDF1A3-1887-442C-9B8B-7048DE5E9A13}" type="presParOf" srcId="{8F4BC9A4-F3ED-4668-963F-A0A73FB92198}" destId="{1249013C-6E1B-45AA-B2FC-B27D77F09BF9}" srcOrd="5" destOrd="0" presId="urn:microsoft.com/office/officeart/2005/8/layout/hierarchy3"/>
    <dgm:cxn modelId="{F49158A4-8859-4E42-91A6-FD9705221778}" type="presParOf" srcId="{8F4BC9A4-F3ED-4668-963F-A0A73FB92198}" destId="{C15B2B0D-4DAA-47A8-B64C-A0B45EB33094}" srcOrd="6" destOrd="0" presId="urn:microsoft.com/office/officeart/2005/8/layout/hierarchy3"/>
    <dgm:cxn modelId="{7477F6B4-D89F-40C5-8464-226391F27F6C}" type="presParOf" srcId="{8F4BC9A4-F3ED-4668-963F-A0A73FB92198}" destId="{ADBEF704-37D9-4351-BCE5-6130721EE00C}" srcOrd="7" destOrd="0" presId="urn:microsoft.com/office/officeart/2005/8/layout/hierarchy3"/>
    <dgm:cxn modelId="{91C1F53C-BA19-4646-81C9-17E750FA8EB5}" type="presParOf" srcId="{8F4BC9A4-F3ED-4668-963F-A0A73FB92198}" destId="{FC42EC74-713F-4AE5-B905-89B6C0D037EC}" srcOrd="8" destOrd="0" presId="urn:microsoft.com/office/officeart/2005/8/layout/hierarchy3"/>
    <dgm:cxn modelId="{D9E6E8B4-E1AF-468E-AD39-F86EE2169E43}" type="presParOf" srcId="{8F4BC9A4-F3ED-4668-963F-A0A73FB92198}" destId="{08E9CC93-014A-46A0-9D1C-82CB1A66E248}" srcOrd="9" destOrd="0" presId="urn:microsoft.com/office/officeart/2005/8/layout/hierarchy3"/>
    <dgm:cxn modelId="{8E5686F5-8D25-4DF3-9560-4E114093A757}" type="presParOf" srcId="{8F4BC9A4-F3ED-4668-963F-A0A73FB92198}" destId="{041A4A2E-CC4C-4B8E-8516-7506ACCEC359}" srcOrd="10" destOrd="0" presId="urn:microsoft.com/office/officeart/2005/8/layout/hierarchy3"/>
    <dgm:cxn modelId="{B4A1E42B-A5FD-4C7E-8C4D-07C2E7CC2A0A}"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121791"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135072" y="17877"/>
        <a:ext cx="1414689" cy="426870"/>
      </dsp:txXfrm>
    </dsp:sp>
    <dsp:sp modelId="{4E5B512F-E3A8-4CBD-B5D0-EAE7AEC57B35}">
      <dsp:nvSpPr>
        <dsp:cNvPr id="0" name=""/>
        <dsp:cNvSpPr/>
      </dsp:nvSpPr>
      <dsp:spPr>
        <a:xfrm>
          <a:off x="1265917"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410042"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431148" y="659291"/>
        <a:ext cx="1110789" cy="678413"/>
      </dsp:txXfrm>
    </dsp:sp>
    <dsp:sp modelId="{2FE0DC55-78F8-4256-95EC-74BBE0C06080}">
      <dsp:nvSpPr>
        <dsp:cNvPr id="0" name=""/>
        <dsp:cNvSpPr/>
      </dsp:nvSpPr>
      <dsp:spPr>
        <a:xfrm>
          <a:off x="1265917"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410042"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431148" y="1560073"/>
        <a:ext cx="1110789" cy="678413"/>
      </dsp:txXfrm>
    </dsp:sp>
    <dsp:sp modelId="{0DE956F2-8B3C-43A2-B7CF-3EAFA2EDBAAD}">
      <dsp:nvSpPr>
        <dsp:cNvPr id="0" name=""/>
        <dsp:cNvSpPr/>
      </dsp:nvSpPr>
      <dsp:spPr>
        <a:xfrm>
          <a:off x="1265917"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410042"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431148" y="2460855"/>
        <a:ext cx="1110789" cy="678413"/>
      </dsp:txXfrm>
    </dsp:sp>
    <dsp:sp modelId="{61D8F1A9-5795-4AD0-8871-D9A9FF9CA718}">
      <dsp:nvSpPr>
        <dsp:cNvPr id="0" name=""/>
        <dsp:cNvSpPr/>
      </dsp:nvSpPr>
      <dsp:spPr>
        <a:xfrm>
          <a:off x="1265917"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410042"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431148" y="3361637"/>
        <a:ext cx="1110789" cy="678413"/>
      </dsp:txXfrm>
    </dsp:sp>
    <dsp:sp modelId="{C06CE666-3E61-406C-B899-63A0D9D519DA}">
      <dsp:nvSpPr>
        <dsp:cNvPr id="0" name=""/>
        <dsp:cNvSpPr/>
      </dsp:nvSpPr>
      <dsp:spPr>
        <a:xfrm>
          <a:off x="1265917"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410042" y="4241314"/>
          <a:ext cx="1153001" cy="720625"/>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431148" y="4262420"/>
        <a:ext cx="1110789" cy="678413"/>
      </dsp:txXfrm>
    </dsp:sp>
    <dsp:sp modelId="{6252FF81-DE8F-4B37-82C1-8DD896940260}">
      <dsp:nvSpPr>
        <dsp:cNvPr id="0" name=""/>
        <dsp:cNvSpPr/>
      </dsp:nvSpPr>
      <dsp:spPr>
        <a:xfrm>
          <a:off x="2923356"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36637" y="17877"/>
        <a:ext cx="1414689" cy="426870"/>
      </dsp:txXfrm>
    </dsp:sp>
    <dsp:sp modelId="{AB7430BC-1E6D-44E3-BC7C-41A0BDAE227F}">
      <dsp:nvSpPr>
        <dsp:cNvPr id="0" name=""/>
        <dsp:cNvSpPr/>
      </dsp:nvSpPr>
      <dsp:spPr>
        <a:xfrm>
          <a:off x="3067481"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211606"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232712" y="659291"/>
        <a:ext cx="1110789" cy="678413"/>
      </dsp:txXfrm>
    </dsp:sp>
    <dsp:sp modelId="{DD4C0D5A-8B36-4437-A531-25FD923C5D25}">
      <dsp:nvSpPr>
        <dsp:cNvPr id="0" name=""/>
        <dsp:cNvSpPr/>
      </dsp:nvSpPr>
      <dsp:spPr>
        <a:xfrm>
          <a:off x="3067481"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211606"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232712" y="1560073"/>
        <a:ext cx="1110789" cy="678413"/>
      </dsp:txXfrm>
    </dsp:sp>
    <dsp:sp modelId="{B1E7358A-515F-4870-B72A-9177599F5A4F}">
      <dsp:nvSpPr>
        <dsp:cNvPr id="0" name=""/>
        <dsp:cNvSpPr/>
      </dsp:nvSpPr>
      <dsp:spPr>
        <a:xfrm>
          <a:off x="3067481"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211606"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232712" y="2460855"/>
        <a:ext cx="1110789" cy="678413"/>
      </dsp:txXfrm>
    </dsp:sp>
    <dsp:sp modelId="{535DF045-5726-40BD-B3E2-FF7AC8A856DD}">
      <dsp:nvSpPr>
        <dsp:cNvPr id="0" name=""/>
        <dsp:cNvSpPr/>
      </dsp:nvSpPr>
      <dsp:spPr>
        <a:xfrm>
          <a:off x="3067481"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211606"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232712" y="3361637"/>
        <a:ext cx="1110789" cy="678413"/>
      </dsp:txXfrm>
    </dsp:sp>
    <dsp:sp modelId="{561B5EA5-D4A9-4D9A-885A-2FBE579CF8A6}">
      <dsp:nvSpPr>
        <dsp:cNvPr id="0" name=""/>
        <dsp:cNvSpPr/>
      </dsp:nvSpPr>
      <dsp:spPr>
        <a:xfrm>
          <a:off x="3067481"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211606" y="4241314"/>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232712" y="4262420"/>
        <a:ext cx="1110789" cy="678413"/>
      </dsp:txXfrm>
    </dsp:sp>
    <dsp:sp modelId="{753C479B-C245-4DB3-8F76-0BC7DA36C63C}">
      <dsp:nvSpPr>
        <dsp:cNvPr id="0" name=""/>
        <dsp:cNvSpPr/>
      </dsp:nvSpPr>
      <dsp:spPr>
        <a:xfrm>
          <a:off x="3067481" y="458028"/>
          <a:ext cx="144125" cy="5044380"/>
        </a:xfrm>
        <a:custGeom>
          <a:avLst/>
          <a:gdLst/>
          <a:ahLst/>
          <a:cxnLst/>
          <a:rect l="0" t="0" r="0" b="0"/>
          <a:pathLst>
            <a:path>
              <a:moveTo>
                <a:pt x="0" y="0"/>
              </a:moveTo>
              <a:lnTo>
                <a:pt x="0" y="5044380"/>
              </a:lnTo>
              <a:lnTo>
                <a:pt x="144125" y="5044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211606" y="5142096"/>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232712" y="5163202"/>
        <a:ext cx="1110789" cy="678413"/>
      </dsp:txXfrm>
    </dsp:sp>
    <dsp:sp modelId="{204DC855-681B-4FD5-912A-0BEF9040392A}">
      <dsp:nvSpPr>
        <dsp:cNvPr id="0" name=""/>
        <dsp:cNvSpPr/>
      </dsp:nvSpPr>
      <dsp:spPr>
        <a:xfrm>
          <a:off x="3067481" y="458028"/>
          <a:ext cx="144125" cy="5945162"/>
        </a:xfrm>
        <a:custGeom>
          <a:avLst/>
          <a:gdLst/>
          <a:ahLst/>
          <a:cxnLst/>
          <a:rect l="0" t="0" r="0" b="0"/>
          <a:pathLst>
            <a:path>
              <a:moveTo>
                <a:pt x="0" y="0"/>
              </a:moveTo>
              <a:lnTo>
                <a:pt x="0" y="5945162"/>
              </a:lnTo>
              <a:lnTo>
                <a:pt x="144125" y="5945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211606" y="6042878"/>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232712" y="6063984"/>
        <a:ext cx="1110789" cy="678413"/>
      </dsp:txXfrm>
    </dsp:sp>
    <dsp:sp modelId="{C8F0CB75-71EF-42CD-A0B3-8C36B8A90F9E}">
      <dsp:nvSpPr>
        <dsp:cNvPr id="0" name=""/>
        <dsp:cNvSpPr/>
      </dsp:nvSpPr>
      <dsp:spPr>
        <a:xfrm>
          <a:off x="3067481" y="458028"/>
          <a:ext cx="144125" cy="6845944"/>
        </a:xfrm>
        <a:custGeom>
          <a:avLst/>
          <a:gdLst/>
          <a:ahLst/>
          <a:cxnLst/>
          <a:rect l="0" t="0" r="0" b="0"/>
          <a:pathLst>
            <a:path>
              <a:moveTo>
                <a:pt x="0" y="0"/>
              </a:moveTo>
              <a:lnTo>
                <a:pt x="0" y="6845944"/>
              </a:lnTo>
              <a:lnTo>
                <a:pt x="144125" y="68459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211606" y="6943660"/>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232712" y="6964766"/>
        <a:ext cx="1110789" cy="6784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E24310-D8D4-4A33-A50C-C9CF93A6E2E3}">
      <dsp:nvSpPr>
        <dsp:cNvPr id="0" name=""/>
        <dsp:cNvSpPr/>
      </dsp:nvSpPr>
      <dsp:spPr>
        <a:xfrm>
          <a:off x="3162752" y="535345"/>
          <a:ext cx="2226965" cy="177565"/>
        </a:xfrm>
        <a:custGeom>
          <a:avLst/>
          <a:gdLst/>
          <a:ahLst/>
          <a:cxnLst/>
          <a:rect l="0" t="0" r="0" b="0"/>
          <a:pathLst>
            <a:path>
              <a:moveTo>
                <a:pt x="0" y="0"/>
              </a:moveTo>
              <a:lnTo>
                <a:pt x="0" y="88782"/>
              </a:lnTo>
              <a:lnTo>
                <a:pt x="2226965" y="88782"/>
              </a:lnTo>
              <a:lnTo>
                <a:pt x="2226965"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E7271C-0958-4C2E-922A-7D5DEA8FC620}">
      <dsp:nvSpPr>
        <dsp:cNvPr id="0" name=""/>
        <dsp:cNvSpPr/>
      </dsp:nvSpPr>
      <dsp:spPr>
        <a:xfrm>
          <a:off x="4320883"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6FDE13-7F80-4F05-9AFA-ECEE5A2CC417}">
      <dsp:nvSpPr>
        <dsp:cNvPr id="0" name=""/>
        <dsp:cNvSpPr/>
      </dsp:nvSpPr>
      <dsp:spPr>
        <a:xfrm>
          <a:off x="4232100"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9A874E-4589-4FCB-A84F-E4B19E654CDB}">
      <dsp:nvSpPr>
        <dsp:cNvPr id="0" name=""/>
        <dsp:cNvSpPr/>
      </dsp:nvSpPr>
      <dsp:spPr>
        <a:xfrm>
          <a:off x="6639801" y="233636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5F9C5A0-2518-4370-9ECF-4F1E06898153}">
      <dsp:nvSpPr>
        <dsp:cNvPr id="0" name=""/>
        <dsp:cNvSpPr/>
      </dsp:nvSpPr>
      <dsp:spPr>
        <a:xfrm>
          <a:off x="6774304" y="2336365"/>
          <a:ext cx="1023114" cy="777905"/>
        </a:xfrm>
        <a:custGeom>
          <a:avLst/>
          <a:gdLst/>
          <a:ahLst/>
          <a:cxnLst/>
          <a:rect l="0" t="0" r="0" b="0"/>
          <a:pathLst>
            <a:path>
              <a:moveTo>
                <a:pt x="0" y="0"/>
              </a:moveTo>
              <a:lnTo>
                <a:pt x="0" y="689122"/>
              </a:lnTo>
              <a:lnTo>
                <a:pt x="1023114" y="689122"/>
              </a:lnTo>
              <a:lnTo>
                <a:pt x="1023114"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7150B9-C146-445E-A9A7-1CB375311188}">
      <dsp:nvSpPr>
        <dsp:cNvPr id="0" name=""/>
        <dsp:cNvSpPr/>
      </dsp:nvSpPr>
      <dsp:spPr>
        <a:xfrm>
          <a:off x="6639801"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415483-FA77-433D-A4ED-DF65901CEFF8}">
      <dsp:nvSpPr>
        <dsp:cNvPr id="0" name=""/>
        <dsp:cNvSpPr/>
      </dsp:nvSpPr>
      <dsp:spPr>
        <a:xfrm>
          <a:off x="6774304"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7EB896-749B-44F8-A706-1AC67BD519F4}">
      <dsp:nvSpPr>
        <dsp:cNvPr id="0" name=""/>
        <dsp:cNvSpPr/>
      </dsp:nvSpPr>
      <dsp:spPr>
        <a:xfrm>
          <a:off x="6728584" y="2336365"/>
          <a:ext cx="91440" cy="777905"/>
        </a:xfrm>
        <a:custGeom>
          <a:avLst/>
          <a:gdLst/>
          <a:ahLst/>
          <a:cxnLst/>
          <a:rect l="0" t="0" r="0" b="0"/>
          <a:pathLst>
            <a:path>
              <a:moveTo>
                <a:pt x="45720" y="0"/>
              </a:moveTo>
              <a:lnTo>
                <a:pt x="4572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E551BC-7654-4F7A-9483-278AD950A988}">
      <dsp:nvSpPr>
        <dsp:cNvPr id="0" name=""/>
        <dsp:cNvSpPr/>
      </dsp:nvSpPr>
      <dsp:spPr>
        <a:xfrm>
          <a:off x="5616687"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7BE7D3-E9E0-42D9-AD7F-027F91C08D23}">
      <dsp:nvSpPr>
        <dsp:cNvPr id="0" name=""/>
        <dsp:cNvSpPr/>
      </dsp:nvSpPr>
      <dsp:spPr>
        <a:xfrm>
          <a:off x="5751190"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4B5584D-4199-4E14-8E62-8D9A147BB6DB}">
      <dsp:nvSpPr>
        <dsp:cNvPr id="0" name=""/>
        <dsp:cNvSpPr/>
      </dsp:nvSpPr>
      <dsp:spPr>
        <a:xfrm>
          <a:off x="5751190" y="2336365"/>
          <a:ext cx="1023114" cy="777905"/>
        </a:xfrm>
        <a:custGeom>
          <a:avLst/>
          <a:gdLst/>
          <a:ahLst/>
          <a:cxnLst/>
          <a:rect l="0" t="0" r="0" b="0"/>
          <a:pathLst>
            <a:path>
              <a:moveTo>
                <a:pt x="1023114" y="0"/>
              </a:moveTo>
              <a:lnTo>
                <a:pt x="1023114" y="689122"/>
              </a:lnTo>
              <a:lnTo>
                <a:pt x="0" y="689122"/>
              </a:lnTo>
              <a:lnTo>
                <a:pt x="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ED1EE3-B621-461F-A76B-A1EE13FCD787}">
      <dsp:nvSpPr>
        <dsp:cNvPr id="0" name=""/>
        <dsp:cNvSpPr/>
      </dsp:nvSpPr>
      <dsp:spPr>
        <a:xfrm>
          <a:off x="4366603" y="1135685"/>
          <a:ext cx="2407701" cy="777905"/>
        </a:xfrm>
        <a:custGeom>
          <a:avLst/>
          <a:gdLst/>
          <a:ahLst/>
          <a:cxnLst/>
          <a:rect l="0" t="0" r="0" b="0"/>
          <a:pathLst>
            <a:path>
              <a:moveTo>
                <a:pt x="0" y="0"/>
              </a:moveTo>
              <a:lnTo>
                <a:pt x="0" y="689122"/>
              </a:lnTo>
              <a:lnTo>
                <a:pt x="2407701" y="689122"/>
              </a:lnTo>
              <a:lnTo>
                <a:pt x="2407701"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DCF94B-83F0-4948-BD01-E1B329202008}">
      <dsp:nvSpPr>
        <dsp:cNvPr id="0" name=""/>
        <dsp:cNvSpPr/>
      </dsp:nvSpPr>
      <dsp:spPr>
        <a:xfrm>
          <a:off x="4690025"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B19FA8-2067-4700-8E1F-5B436BA7F265}">
      <dsp:nvSpPr>
        <dsp:cNvPr id="0" name=""/>
        <dsp:cNvSpPr/>
      </dsp:nvSpPr>
      <dsp:spPr>
        <a:xfrm>
          <a:off x="4366603" y="1135685"/>
          <a:ext cx="661642" cy="777905"/>
        </a:xfrm>
        <a:custGeom>
          <a:avLst/>
          <a:gdLst/>
          <a:ahLst/>
          <a:cxnLst/>
          <a:rect l="0" t="0" r="0" b="0"/>
          <a:pathLst>
            <a:path>
              <a:moveTo>
                <a:pt x="0" y="0"/>
              </a:moveTo>
              <a:lnTo>
                <a:pt x="0" y="689122"/>
              </a:lnTo>
              <a:lnTo>
                <a:pt x="661642" y="689122"/>
              </a:lnTo>
              <a:lnTo>
                <a:pt x="661642"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1672F3-9251-4D91-AAA2-617F14C122F0}">
      <dsp:nvSpPr>
        <dsp:cNvPr id="0" name=""/>
        <dsp:cNvSpPr/>
      </dsp:nvSpPr>
      <dsp:spPr>
        <a:xfrm>
          <a:off x="3870628"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425323-812E-478F-92F0-FA4704B2B297}">
      <dsp:nvSpPr>
        <dsp:cNvPr id="0" name=""/>
        <dsp:cNvSpPr/>
      </dsp:nvSpPr>
      <dsp:spPr>
        <a:xfrm>
          <a:off x="3959410"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249423-325F-4F1B-8BB3-252DCB84816D}">
      <dsp:nvSpPr>
        <dsp:cNvPr id="0" name=""/>
        <dsp:cNvSpPr/>
      </dsp:nvSpPr>
      <dsp:spPr>
        <a:xfrm>
          <a:off x="4005130" y="1135685"/>
          <a:ext cx="361472" cy="777905"/>
        </a:xfrm>
        <a:custGeom>
          <a:avLst/>
          <a:gdLst/>
          <a:ahLst/>
          <a:cxnLst/>
          <a:rect l="0" t="0" r="0" b="0"/>
          <a:pathLst>
            <a:path>
              <a:moveTo>
                <a:pt x="361472" y="0"/>
              </a:moveTo>
              <a:lnTo>
                <a:pt x="361472"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A5EDA5C-0B0C-4BD7-9467-0481B4550633}">
      <dsp:nvSpPr>
        <dsp:cNvPr id="0" name=""/>
        <dsp:cNvSpPr/>
      </dsp:nvSpPr>
      <dsp:spPr>
        <a:xfrm>
          <a:off x="2847513"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744D24-06F3-4717-8327-5C003F4B1929}">
      <dsp:nvSpPr>
        <dsp:cNvPr id="0" name=""/>
        <dsp:cNvSpPr/>
      </dsp:nvSpPr>
      <dsp:spPr>
        <a:xfrm>
          <a:off x="2936296"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44E440-4429-4588-BA4B-41D9BEFAA694}">
      <dsp:nvSpPr>
        <dsp:cNvPr id="0" name=""/>
        <dsp:cNvSpPr/>
      </dsp:nvSpPr>
      <dsp:spPr>
        <a:xfrm>
          <a:off x="2982016" y="1135685"/>
          <a:ext cx="1384586" cy="777905"/>
        </a:xfrm>
        <a:custGeom>
          <a:avLst/>
          <a:gdLst/>
          <a:ahLst/>
          <a:cxnLst/>
          <a:rect l="0" t="0" r="0" b="0"/>
          <a:pathLst>
            <a:path>
              <a:moveTo>
                <a:pt x="1384586" y="0"/>
              </a:moveTo>
              <a:lnTo>
                <a:pt x="1384586"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17F05B-1323-499E-B07E-36E12BC0F71B}">
      <dsp:nvSpPr>
        <dsp:cNvPr id="0" name=""/>
        <dsp:cNvSpPr/>
      </dsp:nvSpPr>
      <dsp:spPr>
        <a:xfrm>
          <a:off x="1958901" y="1135685"/>
          <a:ext cx="2407701" cy="777905"/>
        </a:xfrm>
        <a:custGeom>
          <a:avLst/>
          <a:gdLst/>
          <a:ahLst/>
          <a:cxnLst/>
          <a:rect l="0" t="0" r="0" b="0"/>
          <a:pathLst>
            <a:path>
              <a:moveTo>
                <a:pt x="2407701" y="0"/>
              </a:moveTo>
              <a:lnTo>
                <a:pt x="2407701"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AA3871-1CBE-48BE-A7A9-37A1CF319B7A}">
      <dsp:nvSpPr>
        <dsp:cNvPr id="0" name=""/>
        <dsp:cNvSpPr/>
      </dsp:nvSpPr>
      <dsp:spPr>
        <a:xfrm>
          <a:off x="3162752" y="535345"/>
          <a:ext cx="1203850" cy="177565"/>
        </a:xfrm>
        <a:custGeom>
          <a:avLst/>
          <a:gdLst/>
          <a:ahLst/>
          <a:cxnLst/>
          <a:rect l="0" t="0" r="0" b="0"/>
          <a:pathLst>
            <a:path>
              <a:moveTo>
                <a:pt x="0" y="0"/>
              </a:moveTo>
              <a:lnTo>
                <a:pt x="0" y="88782"/>
              </a:lnTo>
              <a:lnTo>
                <a:pt x="1203850" y="88782"/>
              </a:lnTo>
              <a:lnTo>
                <a:pt x="120385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4FF847-1EFD-4D46-99A4-EEA8898322FA}">
      <dsp:nvSpPr>
        <dsp:cNvPr id="0" name=""/>
        <dsp:cNvSpPr/>
      </dsp:nvSpPr>
      <dsp:spPr>
        <a:xfrm>
          <a:off x="890067"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0ACABB-2021-4CB3-ADF8-92DC310F17FE}">
      <dsp:nvSpPr>
        <dsp:cNvPr id="0" name=""/>
        <dsp:cNvSpPr/>
      </dsp:nvSpPr>
      <dsp:spPr>
        <a:xfrm>
          <a:off x="801284"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F539-7BD3-4535-B7E6-6AFB0C4D78E4}">
      <dsp:nvSpPr>
        <dsp:cNvPr id="0" name=""/>
        <dsp:cNvSpPr/>
      </dsp:nvSpPr>
      <dsp:spPr>
        <a:xfrm>
          <a:off x="597567"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8194AE-B720-40D7-8F08-D33E91220BE0}">
      <dsp:nvSpPr>
        <dsp:cNvPr id="0" name=""/>
        <dsp:cNvSpPr/>
      </dsp:nvSpPr>
      <dsp:spPr>
        <a:xfrm>
          <a:off x="890067" y="1135685"/>
          <a:ext cx="91440" cy="777905"/>
        </a:xfrm>
        <a:custGeom>
          <a:avLst/>
          <a:gdLst/>
          <a:ahLst/>
          <a:cxnLst/>
          <a:rect l="0" t="0" r="0" b="0"/>
          <a:pathLst>
            <a:path>
              <a:moveTo>
                <a:pt x="45720" y="0"/>
              </a:moveTo>
              <a:lnTo>
                <a:pt x="4572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57CB65-978A-45A0-8691-FF7552D686BE}">
      <dsp:nvSpPr>
        <dsp:cNvPr id="0" name=""/>
        <dsp:cNvSpPr/>
      </dsp:nvSpPr>
      <dsp:spPr>
        <a:xfrm>
          <a:off x="935787" y="535345"/>
          <a:ext cx="2226965" cy="177565"/>
        </a:xfrm>
        <a:custGeom>
          <a:avLst/>
          <a:gdLst/>
          <a:ahLst/>
          <a:cxnLst/>
          <a:rect l="0" t="0" r="0" b="0"/>
          <a:pathLst>
            <a:path>
              <a:moveTo>
                <a:pt x="2226965" y="0"/>
              </a:moveTo>
              <a:lnTo>
                <a:pt x="2226965" y="88782"/>
              </a:lnTo>
              <a:lnTo>
                <a:pt x="0" y="88782"/>
              </a:lnTo>
              <a:lnTo>
                <a:pt x="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40CF1-F1F3-4171-926D-AD39F99B912C}">
      <dsp:nvSpPr>
        <dsp:cNvPr id="0" name=""/>
        <dsp:cNvSpPr/>
      </dsp:nvSpPr>
      <dsp:spPr>
        <a:xfrm>
          <a:off x="2739977" y="112570"/>
          <a:ext cx="845549" cy="4227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JUNTA GENERAL ASOCIACIÓN FE Y ALEGRÍA PERÚ</a:t>
          </a:r>
        </a:p>
      </dsp:txBody>
      <dsp:txXfrm>
        <a:off x="2739977" y="112570"/>
        <a:ext cx="845549" cy="422774"/>
      </dsp:txXfrm>
    </dsp:sp>
    <dsp:sp modelId="{08A28A7B-9FDC-4C63-995A-6987BEE4BA29}">
      <dsp:nvSpPr>
        <dsp:cNvPr id="0" name=""/>
        <dsp:cNvSpPr/>
      </dsp:nvSpPr>
      <dsp:spPr>
        <a:xfrm>
          <a:off x="513012"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Administrador</a:t>
          </a:r>
        </a:p>
      </dsp:txBody>
      <dsp:txXfrm>
        <a:off x="513012" y="712910"/>
        <a:ext cx="845549" cy="422774"/>
      </dsp:txXfrm>
    </dsp:sp>
    <dsp:sp modelId="{135E3AE7-3AD2-4CD2-99D9-27F50CA33D0E}">
      <dsp:nvSpPr>
        <dsp:cNvPr id="0" name=""/>
        <dsp:cNvSpPr/>
      </dsp:nvSpPr>
      <dsp:spPr>
        <a:xfrm>
          <a:off x="513012"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ntador</a:t>
          </a:r>
        </a:p>
      </dsp:txBody>
      <dsp:txXfrm>
        <a:off x="513012" y="1913590"/>
        <a:ext cx="845549" cy="422774"/>
      </dsp:txXfrm>
    </dsp:sp>
    <dsp:sp modelId="{1AA191C9-1139-4B60-A488-2DFA299D15E5}">
      <dsp:nvSpPr>
        <dsp:cNvPr id="0" name=""/>
        <dsp:cNvSpPr/>
      </dsp:nvSpPr>
      <dsp:spPr>
        <a:xfrm>
          <a:off x="724399"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Contabilidad</a:t>
          </a:r>
        </a:p>
      </dsp:txBody>
      <dsp:txXfrm>
        <a:off x="724399" y="2513930"/>
        <a:ext cx="845549" cy="422774"/>
      </dsp:txXfrm>
    </dsp:sp>
    <dsp:sp modelId="{208454FB-AA6F-41DA-90D3-0F214EA635FC}">
      <dsp:nvSpPr>
        <dsp:cNvPr id="0" name=""/>
        <dsp:cNvSpPr/>
      </dsp:nvSpPr>
      <dsp:spPr>
        <a:xfrm>
          <a:off x="145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Administración</a:t>
          </a:r>
        </a:p>
      </dsp:txBody>
      <dsp:txXfrm>
        <a:off x="1455" y="1313250"/>
        <a:ext cx="845549" cy="422774"/>
      </dsp:txXfrm>
    </dsp:sp>
    <dsp:sp modelId="{671C03F0-B876-4866-BBFF-76354E8953DB}">
      <dsp:nvSpPr>
        <dsp:cNvPr id="0" name=""/>
        <dsp:cNvSpPr/>
      </dsp:nvSpPr>
      <dsp:spPr>
        <a:xfrm>
          <a:off x="1024569"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a:t>
          </a:r>
        </a:p>
      </dsp:txBody>
      <dsp:txXfrm>
        <a:off x="1024569" y="1313250"/>
        <a:ext cx="845549" cy="422774"/>
      </dsp:txXfrm>
    </dsp:sp>
    <dsp:sp modelId="{63B2D682-2F9F-4390-97B3-93ECF5817EE5}">
      <dsp:nvSpPr>
        <dsp:cNvPr id="0" name=""/>
        <dsp:cNvSpPr/>
      </dsp:nvSpPr>
      <dsp:spPr>
        <a:xfrm>
          <a:off x="3943828"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Director General </a:t>
          </a:r>
        </a:p>
      </dsp:txBody>
      <dsp:txXfrm>
        <a:off x="3943828" y="712910"/>
        <a:ext cx="845549" cy="422774"/>
      </dsp:txXfrm>
    </dsp:sp>
    <dsp:sp modelId="{CD891C05-D8CC-4906-BFEF-F01C2AB482D9}">
      <dsp:nvSpPr>
        <dsp:cNvPr id="0" name=""/>
        <dsp:cNvSpPr/>
      </dsp:nvSpPr>
      <dsp:spPr>
        <a:xfrm>
          <a:off x="1536127"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lanificación</a:t>
          </a:r>
        </a:p>
      </dsp:txBody>
      <dsp:txXfrm>
        <a:off x="1536127" y="1913590"/>
        <a:ext cx="845549" cy="422774"/>
      </dsp:txXfrm>
    </dsp:sp>
    <dsp:sp modelId="{6C4D7FCC-EDA8-44CD-AA2D-BCF22E2AA18C}">
      <dsp:nvSpPr>
        <dsp:cNvPr id="0" name=""/>
        <dsp:cNvSpPr/>
      </dsp:nvSpPr>
      <dsp:spPr>
        <a:xfrm>
          <a:off x="2559241"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Donaciones</a:t>
          </a:r>
        </a:p>
      </dsp:txBody>
      <dsp:txXfrm>
        <a:off x="2559241" y="1913590"/>
        <a:ext cx="845549" cy="422774"/>
      </dsp:txXfrm>
    </dsp:sp>
    <dsp:sp modelId="{21D74D6F-C6EC-4D37-A0C6-5048E29A70D1}">
      <dsp:nvSpPr>
        <dsp:cNvPr id="0" name=""/>
        <dsp:cNvSpPr/>
      </dsp:nvSpPr>
      <dsp:spPr>
        <a:xfrm>
          <a:off x="2559241"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Donaciones</a:t>
          </a:r>
        </a:p>
      </dsp:txBody>
      <dsp:txXfrm>
        <a:off x="2559241" y="2513930"/>
        <a:ext cx="845549" cy="422774"/>
      </dsp:txXfrm>
    </dsp:sp>
    <dsp:sp modelId="{517B2DB2-3CF4-4246-90CE-B66D58D9438F}">
      <dsp:nvSpPr>
        <dsp:cNvPr id="0" name=""/>
        <dsp:cNvSpPr/>
      </dsp:nvSpPr>
      <dsp:spPr>
        <a:xfrm>
          <a:off x="2047684"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ncargada de Donaciones</a:t>
          </a:r>
        </a:p>
      </dsp:txBody>
      <dsp:txXfrm>
        <a:off x="2047684" y="3114270"/>
        <a:ext cx="845549" cy="422774"/>
      </dsp:txXfrm>
    </dsp:sp>
    <dsp:sp modelId="{8EFEAF04-A2B4-4220-ACF5-613C9BA0ED7E}">
      <dsp:nvSpPr>
        <dsp:cNvPr id="0" name=""/>
        <dsp:cNvSpPr/>
      </dsp:nvSpPr>
      <dsp:spPr>
        <a:xfrm>
          <a:off x="3582356"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Imagen Institucional</a:t>
          </a:r>
        </a:p>
      </dsp:txBody>
      <dsp:txXfrm>
        <a:off x="3582356" y="1913590"/>
        <a:ext cx="845549" cy="422774"/>
      </dsp:txXfrm>
    </dsp:sp>
    <dsp:sp modelId="{263FAE3C-B0C6-45F0-876A-1A01D4C544C4}">
      <dsp:nvSpPr>
        <dsp:cNvPr id="0" name=""/>
        <dsp:cNvSpPr/>
      </dsp:nvSpPr>
      <dsp:spPr>
        <a:xfrm>
          <a:off x="3582356"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Imagen Institucional</a:t>
          </a:r>
        </a:p>
      </dsp:txBody>
      <dsp:txXfrm>
        <a:off x="3582356" y="2513930"/>
        <a:ext cx="845549" cy="422774"/>
      </dsp:txXfrm>
    </dsp:sp>
    <dsp:sp modelId="{D9E9E4C5-FE17-43A8-8C14-11A2F6F6DDC5}">
      <dsp:nvSpPr>
        <dsp:cNvPr id="0" name=""/>
        <dsp:cNvSpPr/>
      </dsp:nvSpPr>
      <dsp:spPr>
        <a:xfrm>
          <a:off x="3070798"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Imagen Institucional</a:t>
          </a:r>
        </a:p>
      </dsp:txBody>
      <dsp:txXfrm>
        <a:off x="3070798" y="3114270"/>
        <a:ext cx="845549" cy="422774"/>
      </dsp:txXfrm>
    </dsp:sp>
    <dsp:sp modelId="{283BB7B6-198B-4B98-ACE5-EF7015FA99A9}">
      <dsp:nvSpPr>
        <dsp:cNvPr id="0" name=""/>
        <dsp:cNvSpPr/>
      </dsp:nvSpPr>
      <dsp:spPr>
        <a:xfrm>
          <a:off x="4605470"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royectos</a:t>
          </a:r>
        </a:p>
      </dsp:txBody>
      <dsp:txXfrm>
        <a:off x="4605470" y="1913590"/>
        <a:ext cx="845549" cy="422774"/>
      </dsp:txXfrm>
    </dsp:sp>
    <dsp:sp modelId="{39D85438-E85A-4CF0-84BE-4E50BD1FE5B8}">
      <dsp:nvSpPr>
        <dsp:cNvPr id="0" name=""/>
        <dsp:cNvSpPr/>
      </dsp:nvSpPr>
      <dsp:spPr>
        <a:xfrm>
          <a:off x="4816858"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Oficial de Proyectos</a:t>
          </a:r>
        </a:p>
      </dsp:txBody>
      <dsp:txXfrm>
        <a:off x="4816858" y="2513930"/>
        <a:ext cx="845549" cy="422774"/>
      </dsp:txXfrm>
    </dsp:sp>
    <dsp:sp modelId="{C699FD07-9D18-4979-8538-FBF5CA5B34BB}">
      <dsp:nvSpPr>
        <dsp:cNvPr id="0" name=""/>
        <dsp:cNvSpPr/>
      </dsp:nvSpPr>
      <dsp:spPr>
        <a:xfrm>
          <a:off x="6351529"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irector del Departamento de Formación</a:t>
          </a:r>
        </a:p>
      </dsp:txBody>
      <dsp:txXfrm>
        <a:off x="6351529" y="1913590"/>
        <a:ext cx="845549" cy="422774"/>
      </dsp:txXfrm>
    </dsp:sp>
    <dsp:sp modelId="{14BCEA43-99CF-413D-995F-42E01A2A7E38}">
      <dsp:nvSpPr>
        <dsp:cNvPr id="0" name=""/>
        <dsp:cNvSpPr/>
      </dsp:nvSpPr>
      <dsp:spPr>
        <a:xfrm>
          <a:off x="5328415"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Educación Técnica</a:t>
          </a:r>
        </a:p>
      </dsp:txBody>
      <dsp:txXfrm>
        <a:off x="5328415" y="3114270"/>
        <a:ext cx="845549" cy="422774"/>
      </dsp:txXfrm>
    </dsp:sp>
    <dsp:sp modelId="{10D41E50-0843-44D5-91CA-979D79DA4B05}">
      <dsp:nvSpPr>
        <dsp:cNvPr id="0" name=""/>
        <dsp:cNvSpPr/>
      </dsp:nvSpPr>
      <dsp:spPr>
        <a:xfrm>
          <a:off x="5878022"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Técnico</a:t>
          </a:r>
        </a:p>
      </dsp:txBody>
      <dsp:txXfrm>
        <a:off x="5878022" y="4314950"/>
        <a:ext cx="845549" cy="422774"/>
      </dsp:txXfrm>
    </dsp:sp>
    <dsp:sp modelId="{7586D95C-DE56-44AB-8EE3-DE80C4B273CE}">
      <dsp:nvSpPr>
        <dsp:cNvPr id="0" name=""/>
        <dsp:cNvSpPr/>
      </dsp:nvSpPr>
      <dsp:spPr>
        <a:xfrm>
          <a:off x="4816858"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Técnica</a:t>
          </a:r>
        </a:p>
      </dsp:txBody>
      <dsp:txXfrm>
        <a:off x="4816858" y="3714610"/>
        <a:ext cx="845549" cy="422774"/>
      </dsp:txXfrm>
    </dsp:sp>
    <dsp:sp modelId="{1C8B6661-F28D-4860-B8D9-E4E0797AB537}">
      <dsp:nvSpPr>
        <dsp:cNvPr id="0" name=""/>
        <dsp:cNvSpPr/>
      </dsp:nvSpPr>
      <dsp:spPr>
        <a:xfrm>
          <a:off x="6351529"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Pastoral y Educación en Valores</a:t>
          </a:r>
        </a:p>
      </dsp:txBody>
      <dsp:txXfrm>
        <a:off x="6351529" y="3114270"/>
        <a:ext cx="845549" cy="422774"/>
      </dsp:txXfrm>
    </dsp:sp>
    <dsp:sp modelId="{5E7A582C-DB7D-497A-BFFA-A2D6EA232BB8}">
      <dsp:nvSpPr>
        <dsp:cNvPr id="0" name=""/>
        <dsp:cNvSpPr/>
      </dsp:nvSpPr>
      <dsp:spPr>
        <a:xfrm>
          <a:off x="6901136"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de Pastoral y Educación en Valores</a:t>
          </a:r>
        </a:p>
      </dsp:txBody>
      <dsp:txXfrm>
        <a:off x="6901136" y="4314950"/>
        <a:ext cx="845549" cy="422774"/>
      </dsp:txXfrm>
    </dsp:sp>
    <dsp:sp modelId="{7C43C9D8-DE21-4F02-8515-B896A433EAF7}">
      <dsp:nvSpPr>
        <dsp:cNvPr id="0" name=""/>
        <dsp:cNvSpPr/>
      </dsp:nvSpPr>
      <dsp:spPr>
        <a:xfrm>
          <a:off x="5839972"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Pastoral y Educación en Valores</a:t>
          </a:r>
        </a:p>
      </dsp:txBody>
      <dsp:txXfrm>
        <a:off x="5839972" y="3714610"/>
        <a:ext cx="845549" cy="422774"/>
      </dsp:txXfrm>
    </dsp:sp>
    <dsp:sp modelId="{9A48D0E1-A273-48D5-854A-76A040C9E84D}">
      <dsp:nvSpPr>
        <dsp:cNvPr id="0" name=""/>
        <dsp:cNvSpPr/>
      </dsp:nvSpPr>
      <dsp:spPr>
        <a:xfrm>
          <a:off x="7374644"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a:t>
          </a:r>
        </a:p>
      </dsp:txBody>
      <dsp:txXfrm>
        <a:off x="7374644" y="3114270"/>
        <a:ext cx="845549" cy="422774"/>
      </dsp:txXfrm>
    </dsp:sp>
    <dsp:sp modelId="{9AB57A66-F176-472C-999B-D7538F308542}">
      <dsp:nvSpPr>
        <dsp:cNvPr id="0" name=""/>
        <dsp:cNvSpPr/>
      </dsp:nvSpPr>
      <dsp:spPr>
        <a:xfrm>
          <a:off x="5839972"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Formación</a:t>
          </a:r>
        </a:p>
      </dsp:txBody>
      <dsp:txXfrm>
        <a:off x="5839972" y="2513930"/>
        <a:ext cx="845549" cy="422774"/>
      </dsp:txXfrm>
    </dsp:sp>
    <dsp:sp modelId="{1521F4B0-E18D-4F90-8F57-1FB47F096617}">
      <dsp:nvSpPr>
        <dsp:cNvPr id="0" name=""/>
        <dsp:cNvSpPr/>
      </dsp:nvSpPr>
      <dsp:spPr>
        <a:xfrm>
          <a:off x="3432271"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Dirección</a:t>
          </a:r>
        </a:p>
      </dsp:txBody>
      <dsp:txXfrm>
        <a:off x="3432271" y="1313250"/>
        <a:ext cx="845549" cy="422774"/>
      </dsp:txXfrm>
    </dsp:sp>
    <dsp:sp modelId="{97873205-5B5B-42CD-90D0-47E561F32A8C}">
      <dsp:nvSpPr>
        <dsp:cNvPr id="0" name=""/>
        <dsp:cNvSpPr/>
      </dsp:nvSpPr>
      <dsp:spPr>
        <a:xfrm>
          <a:off x="445538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o General</a:t>
          </a:r>
        </a:p>
      </dsp:txBody>
      <dsp:txXfrm>
        <a:off x="4455385" y="1313250"/>
        <a:ext cx="845549" cy="422774"/>
      </dsp:txXfrm>
    </dsp:sp>
    <dsp:sp modelId="{B66B4779-783E-43DA-B45C-A88DF8143868}">
      <dsp:nvSpPr>
        <dsp:cNvPr id="0" name=""/>
        <dsp:cNvSpPr/>
      </dsp:nvSpPr>
      <dsp:spPr>
        <a:xfrm>
          <a:off x="4966943"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Coordinador de Programas Educativos Rurales</a:t>
          </a:r>
        </a:p>
      </dsp:txBody>
      <dsp:txXfrm>
        <a:off x="4966943" y="712910"/>
        <a:ext cx="845549" cy="42277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5459BA-A9DB-4752-893B-68A2D3EA7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95</Pages>
  <Words>165008</Words>
  <Characters>907547</Characters>
  <Application>Microsoft Office Word</Application>
  <DocSecurity>0</DocSecurity>
  <Lines>7562</Lines>
  <Paragraphs>21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070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Jose</cp:lastModifiedBy>
  <cp:revision>5</cp:revision>
  <dcterms:created xsi:type="dcterms:W3CDTF">2012-01-13T03:58:00Z</dcterms:created>
  <dcterms:modified xsi:type="dcterms:W3CDTF">2012-01-13T05:41:00Z</dcterms:modified>
</cp:coreProperties>
</file>